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8DC9D" w14:textId="50791A1A" w:rsidR="00166378" w:rsidRDefault="00166378" w:rsidP="00166378">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 xml:space="preserve">3GPP TSG-RAN WG2 </w:t>
      </w:r>
      <w:r>
        <w:rPr>
          <w:b/>
          <w:noProof/>
          <w:sz w:val="24"/>
        </w:rPr>
        <w:t>#1</w:t>
      </w:r>
      <w:r w:rsidR="0055154E">
        <w:rPr>
          <w:b/>
          <w:noProof/>
          <w:sz w:val="24"/>
        </w:rPr>
        <w:t>30</w:t>
      </w:r>
      <w:r>
        <w:rPr>
          <w:b/>
          <w:i/>
          <w:noProof/>
          <w:sz w:val="28"/>
        </w:rPr>
        <w:tab/>
      </w:r>
      <w:r w:rsidR="007870BA" w:rsidRPr="007870BA">
        <w:rPr>
          <w:b/>
          <w:i/>
          <w:noProof/>
          <w:sz w:val="28"/>
        </w:rPr>
        <w:t>R2-25</w:t>
      </w:r>
    </w:p>
    <w:p w14:paraId="32403384" w14:textId="703D5461" w:rsidR="00FC29F9" w:rsidRDefault="007E469B" w:rsidP="00FC29F9">
      <w:pPr>
        <w:pStyle w:val="CRCoverPage"/>
        <w:jc w:val="both"/>
        <w:outlineLvl w:val="0"/>
        <w:rPr>
          <w:b/>
          <w:noProof/>
          <w:sz w:val="24"/>
        </w:rPr>
      </w:pPr>
      <w:r>
        <w:rPr>
          <w:b/>
          <w:noProof/>
          <w:sz w:val="24"/>
        </w:rPr>
        <w:t>Malta</w:t>
      </w:r>
      <w:r w:rsidR="00FC29F9">
        <w:rPr>
          <w:b/>
          <w:noProof/>
          <w:sz w:val="24"/>
        </w:rPr>
        <w:t xml:space="preserve">, </w:t>
      </w:r>
      <w:r w:rsidR="00CC6F39">
        <w:rPr>
          <w:b/>
          <w:noProof/>
          <w:sz w:val="24"/>
        </w:rPr>
        <w:t>MT</w:t>
      </w:r>
      <w:r w:rsidR="00FC29F9">
        <w:rPr>
          <w:b/>
          <w:noProof/>
          <w:sz w:val="24"/>
        </w:rPr>
        <w:t xml:space="preserve">, </w:t>
      </w:r>
      <w:r w:rsidR="001F6591">
        <w:rPr>
          <w:b/>
          <w:noProof/>
          <w:sz w:val="24"/>
        </w:rPr>
        <w:t>19</w:t>
      </w:r>
      <w:r w:rsidR="00FC29F9" w:rsidRPr="00925ECE">
        <w:rPr>
          <w:b/>
          <w:noProof/>
          <w:sz w:val="24"/>
          <w:vertAlign w:val="superscript"/>
        </w:rPr>
        <w:t>th</w:t>
      </w:r>
      <w:r w:rsidR="00FC29F9">
        <w:rPr>
          <w:b/>
          <w:noProof/>
          <w:sz w:val="24"/>
        </w:rPr>
        <w:t xml:space="preserve"> – </w:t>
      </w:r>
      <w:r w:rsidR="001F6591">
        <w:rPr>
          <w:b/>
          <w:noProof/>
          <w:sz w:val="24"/>
        </w:rPr>
        <w:t>23</w:t>
      </w:r>
      <w:r w:rsidR="001F6591">
        <w:rPr>
          <w:b/>
          <w:noProof/>
          <w:sz w:val="24"/>
          <w:vertAlign w:val="superscript"/>
        </w:rPr>
        <w:t>rd</w:t>
      </w:r>
      <w:r w:rsidR="00FC29F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6378" w14:paraId="45799698" w14:textId="77777777" w:rsidTr="006934B2">
        <w:tc>
          <w:tcPr>
            <w:tcW w:w="9641" w:type="dxa"/>
            <w:gridSpan w:val="9"/>
            <w:tcBorders>
              <w:top w:val="single" w:sz="4" w:space="0" w:color="auto"/>
              <w:left w:val="single" w:sz="4" w:space="0" w:color="auto"/>
              <w:right w:val="single" w:sz="4" w:space="0" w:color="auto"/>
            </w:tcBorders>
          </w:tcPr>
          <w:p w14:paraId="6A51215B" w14:textId="77777777" w:rsidR="00166378" w:rsidRDefault="00166378" w:rsidP="006934B2">
            <w:pPr>
              <w:pStyle w:val="CRCoverPage"/>
              <w:spacing w:after="0"/>
              <w:jc w:val="right"/>
              <w:rPr>
                <w:i/>
                <w:noProof/>
              </w:rPr>
            </w:pPr>
            <w:r>
              <w:rPr>
                <w:i/>
                <w:noProof/>
                <w:sz w:val="14"/>
              </w:rPr>
              <w:t>CR-Form-v12.3</w:t>
            </w:r>
          </w:p>
        </w:tc>
      </w:tr>
      <w:tr w:rsidR="00166378" w14:paraId="7D267C95" w14:textId="77777777" w:rsidTr="006934B2">
        <w:tc>
          <w:tcPr>
            <w:tcW w:w="9641" w:type="dxa"/>
            <w:gridSpan w:val="9"/>
            <w:tcBorders>
              <w:left w:val="single" w:sz="4" w:space="0" w:color="auto"/>
              <w:right w:val="single" w:sz="4" w:space="0" w:color="auto"/>
            </w:tcBorders>
          </w:tcPr>
          <w:p w14:paraId="64932CB1" w14:textId="77777777" w:rsidR="00166378" w:rsidRDefault="00166378" w:rsidP="006934B2">
            <w:pPr>
              <w:pStyle w:val="CRCoverPage"/>
              <w:spacing w:after="0"/>
              <w:jc w:val="center"/>
              <w:rPr>
                <w:noProof/>
              </w:rPr>
            </w:pPr>
            <w:r>
              <w:rPr>
                <w:b/>
                <w:noProof/>
                <w:sz w:val="32"/>
              </w:rPr>
              <w:t>CHANGE REQUEST</w:t>
            </w:r>
          </w:p>
        </w:tc>
      </w:tr>
      <w:tr w:rsidR="00166378" w14:paraId="62EE93DF" w14:textId="77777777" w:rsidTr="006934B2">
        <w:tc>
          <w:tcPr>
            <w:tcW w:w="9641" w:type="dxa"/>
            <w:gridSpan w:val="9"/>
            <w:tcBorders>
              <w:left w:val="single" w:sz="4" w:space="0" w:color="auto"/>
              <w:right w:val="single" w:sz="4" w:space="0" w:color="auto"/>
            </w:tcBorders>
          </w:tcPr>
          <w:p w14:paraId="48864AC0" w14:textId="77777777" w:rsidR="00166378" w:rsidRDefault="00166378" w:rsidP="006934B2">
            <w:pPr>
              <w:pStyle w:val="CRCoverPage"/>
              <w:spacing w:after="0"/>
              <w:rPr>
                <w:noProof/>
                <w:sz w:val="8"/>
                <w:szCs w:val="8"/>
              </w:rPr>
            </w:pPr>
          </w:p>
        </w:tc>
      </w:tr>
      <w:tr w:rsidR="00166378" w14:paraId="66B9E998" w14:textId="77777777" w:rsidTr="006934B2">
        <w:tc>
          <w:tcPr>
            <w:tcW w:w="142" w:type="dxa"/>
            <w:tcBorders>
              <w:left w:val="single" w:sz="4" w:space="0" w:color="auto"/>
            </w:tcBorders>
          </w:tcPr>
          <w:p w14:paraId="75ABAFF8" w14:textId="77777777" w:rsidR="00166378" w:rsidRDefault="00166378" w:rsidP="006934B2">
            <w:pPr>
              <w:pStyle w:val="CRCoverPage"/>
              <w:spacing w:after="0"/>
              <w:jc w:val="right"/>
              <w:rPr>
                <w:noProof/>
              </w:rPr>
            </w:pPr>
          </w:p>
        </w:tc>
        <w:tc>
          <w:tcPr>
            <w:tcW w:w="1559" w:type="dxa"/>
            <w:shd w:val="pct30" w:color="FFFF00" w:fill="auto"/>
          </w:tcPr>
          <w:p w14:paraId="568AB4C1" w14:textId="77777777" w:rsidR="00166378" w:rsidRPr="00410371" w:rsidRDefault="00000000" w:rsidP="006934B2">
            <w:pPr>
              <w:pStyle w:val="CRCoverPage"/>
              <w:spacing w:after="0"/>
              <w:jc w:val="right"/>
              <w:rPr>
                <w:b/>
                <w:noProof/>
                <w:sz w:val="28"/>
              </w:rPr>
            </w:pPr>
            <w:fldSimple w:instr=" DOCPROPERTY  Spec#  \* MERGEFORMAT ">
              <w:r w:rsidR="00166378">
                <w:rPr>
                  <w:b/>
                  <w:noProof/>
                  <w:sz w:val="28"/>
                </w:rPr>
                <w:t>38.331</w:t>
              </w:r>
            </w:fldSimple>
          </w:p>
        </w:tc>
        <w:tc>
          <w:tcPr>
            <w:tcW w:w="709" w:type="dxa"/>
          </w:tcPr>
          <w:p w14:paraId="22452D1A" w14:textId="77777777" w:rsidR="00166378" w:rsidRDefault="00166378" w:rsidP="006934B2">
            <w:pPr>
              <w:pStyle w:val="CRCoverPage"/>
              <w:spacing w:after="0"/>
              <w:jc w:val="center"/>
              <w:rPr>
                <w:noProof/>
              </w:rPr>
            </w:pPr>
            <w:r>
              <w:rPr>
                <w:b/>
                <w:noProof/>
                <w:sz w:val="28"/>
              </w:rPr>
              <w:t>CR</w:t>
            </w:r>
          </w:p>
        </w:tc>
        <w:tc>
          <w:tcPr>
            <w:tcW w:w="1276" w:type="dxa"/>
            <w:shd w:val="pct30" w:color="FFFF00" w:fill="auto"/>
          </w:tcPr>
          <w:p w14:paraId="52E001E1" w14:textId="111E14DD" w:rsidR="00166378" w:rsidRPr="00410371" w:rsidRDefault="00B64739" w:rsidP="006934B2">
            <w:pPr>
              <w:pStyle w:val="CRCoverPage"/>
              <w:spacing w:after="0"/>
              <w:rPr>
                <w:noProof/>
              </w:rPr>
            </w:pPr>
            <w:r>
              <w:t>draft</w:t>
            </w:r>
          </w:p>
        </w:tc>
        <w:tc>
          <w:tcPr>
            <w:tcW w:w="709" w:type="dxa"/>
          </w:tcPr>
          <w:p w14:paraId="76B500DB" w14:textId="77777777" w:rsidR="00166378" w:rsidRDefault="00166378" w:rsidP="006934B2">
            <w:pPr>
              <w:pStyle w:val="CRCoverPage"/>
              <w:tabs>
                <w:tab w:val="right" w:pos="625"/>
              </w:tabs>
              <w:spacing w:after="0"/>
              <w:jc w:val="center"/>
              <w:rPr>
                <w:noProof/>
              </w:rPr>
            </w:pPr>
            <w:r>
              <w:rPr>
                <w:b/>
                <w:bCs/>
                <w:noProof/>
                <w:sz w:val="28"/>
              </w:rPr>
              <w:t>rev</w:t>
            </w:r>
          </w:p>
        </w:tc>
        <w:tc>
          <w:tcPr>
            <w:tcW w:w="992" w:type="dxa"/>
            <w:shd w:val="pct30" w:color="FFFF00" w:fill="auto"/>
          </w:tcPr>
          <w:p w14:paraId="18EED5E2" w14:textId="3252DAF6" w:rsidR="00166378" w:rsidRPr="00410371" w:rsidRDefault="00166378" w:rsidP="006934B2">
            <w:pPr>
              <w:pStyle w:val="CRCoverPage"/>
              <w:spacing w:after="0"/>
              <w:jc w:val="center"/>
              <w:rPr>
                <w:b/>
                <w:noProof/>
              </w:rPr>
            </w:pPr>
          </w:p>
        </w:tc>
        <w:tc>
          <w:tcPr>
            <w:tcW w:w="2410" w:type="dxa"/>
          </w:tcPr>
          <w:p w14:paraId="1D90108D" w14:textId="77777777" w:rsidR="00166378" w:rsidRDefault="00166378" w:rsidP="006934B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D7B5B5" w14:textId="08B22A1C" w:rsidR="00166378" w:rsidRPr="00410371" w:rsidRDefault="00000000" w:rsidP="006934B2">
            <w:pPr>
              <w:pStyle w:val="CRCoverPage"/>
              <w:spacing w:after="0"/>
              <w:jc w:val="center"/>
              <w:rPr>
                <w:noProof/>
                <w:sz w:val="28"/>
              </w:rPr>
            </w:pPr>
            <w:fldSimple w:instr=" DOCPROPERTY  Version  \* MERGEFORMAT ">
              <w:r w:rsidR="00166378">
                <w:rPr>
                  <w:b/>
                  <w:noProof/>
                  <w:sz w:val="28"/>
                </w:rPr>
                <w:t>18.5.1</w:t>
              </w:r>
            </w:fldSimple>
          </w:p>
        </w:tc>
        <w:tc>
          <w:tcPr>
            <w:tcW w:w="143" w:type="dxa"/>
            <w:tcBorders>
              <w:right w:val="single" w:sz="4" w:space="0" w:color="auto"/>
            </w:tcBorders>
          </w:tcPr>
          <w:p w14:paraId="0062BB59" w14:textId="77777777" w:rsidR="00166378" w:rsidRDefault="00166378" w:rsidP="006934B2">
            <w:pPr>
              <w:pStyle w:val="CRCoverPage"/>
              <w:spacing w:after="0"/>
              <w:rPr>
                <w:noProof/>
              </w:rPr>
            </w:pPr>
          </w:p>
        </w:tc>
      </w:tr>
      <w:tr w:rsidR="00166378" w14:paraId="0624D0FD" w14:textId="77777777" w:rsidTr="006934B2">
        <w:tc>
          <w:tcPr>
            <w:tcW w:w="9641" w:type="dxa"/>
            <w:gridSpan w:val="9"/>
            <w:tcBorders>
              <w:left w:val="single" w:sz="4" w:space="0" w:color="auto"/>
              <w:right w:val="single" w:sz="4" w:space="0" w:color="auto"/>
            </w:tcBorders>
          </w:tcPr>
          <w:p w14:paraId="05436921" w14:textId="77777777" w:rsidR="00166378" w:rsidRDefault="00166378" w:rsidP="006934B2">
            <w:pPr>
              <w:pStyle w:val="CRCoverPage"/>
              <w:spacing w:after="0"/>
              <w:rPr>
                <w:noProof/>
              </w:rPr>
            </w:pPr>
          </w:p>
        </w:tc>
      </w:tr>
      <w:tr w:rsidR="00166378" w14:paraId="2DE85BCC" w14:textId="77777777" w:rsidTr="006934B2">
        <w:tc>
          <w:tcPr>
            <w:tcW w:w="9641" w:type="dxa"/>
            <w:gridSpan w:val="9"/>
            <w:tcBorders>
              <w:top w:val="single" w:sz="4" w:space="0" w:color="auto"/>
            </w:tcBorders>
          </w:tcPr>
          <w:p w14:paraId="4D721DA7" w14:textId="77777777" w:rsidR="00166378" w:rsidRPr="00F25D98" w:rsidRDefault="00166378" w:rsidP="006934B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66378" w14:paraId="64DCABF3" w14:textId="77777777" w:rsidTr="006934B2">
        <w:tc>
          <w:tcPr>
            <w:tcW w:w="9641" w:type="dxa"/>
            <w:gridSpan w:val="9"/>
          </w:tcPr>
          <w:p w14:paraId="46166991" w14:textId="77777777" w:rsidR="00166378" w:rsidRDefault="00166378" w:rsidP="006934B2">
            <w:pPr>
              <w:pStyle w:val="CRCoverPage"/>
              <w:spacing w:after="0"/>
              <w:rPr>
                <w:noProof/>
                <w:sz w:val="8"/>
                <w:szCs w:val="8"/>
              </w:rPr>
            </w:pPr>
          </w:p>
        </w:tc>
      </w:tr>
    </w:tbl>
    <w:p w14:paraId="00BD860A" w14:textId="77777777" w:rsidR="00166378" w:rsidRDefault="00166378" w:rsidP="001663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6378" w14:paraId="650800EF" w14:textId="77777777" w:rsidTr="006934B2">
        <w:tc>
          <w:tcPr>
            <w:tcW w:w="2835" w:type="dxa"/>
          </w:tcPr>
          <w:p w14:paraId="01CBCB4F" w14:textId="77777777" w:rsidR="00166378" w:rsidRDefault="00166378" w:rsidP="006934B2">
            <w:pPr>
              <w:pStyle w:val="CRCoverPage"/>
              <w:tabs>
                <w:tab w:val="right" w:pos="2751"/>
              </w:tabs>
              <w:spacing w:after="0"/>
              <w:rPr>
                <w:b/>
                <w:i/>
                <w:noProof/>
              </w:rPr>
            </w:pPr>
            <w:r>
              <w:rPr>
                <w:b/>
                <w:i/>
                <w:noProof/>
              </w:rPr>
              <w:t>Proposed change affects:</w:t>
            </w:r>
          </w:p>
        </w:tc>
        <w:tc>
          <w:tcPr>
            <w:tcW w:w="1418" w:type="dxa"/>
          </w:tcPr>
          <w:p w14:paraId="0243467C" w14:textId="77777777" w:rsidR="00166378" w:rsidRDefault="00166378" w:rsidP="006934B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F3A52C" w14:textId="77777777" w:rsidR="00166378" w:rsidRDefault="00166378" w:rsidP="006934B2">
            <w:pPr>
              <w:pStyle w:val="CRCoverPage"/>
              <w:spacing w:after="0"/>
              <w:jc w:val="center"/>
              <w:rPr>
                <w:b/>
                <w:caps/>
                <w:noProof/>
              </w:rPr>
            </w:pPr>
          </w:p>
        </w:tc>
        <w:tc>
          <w:tcPr>
            <w:tcW w:w="709" w:type="dxa"/>
            <w:tcBorders>
              <w:left w:val="single" w:sz="4" w:space="0" w:color="auto"/>
            </w:tcBorders>
          </w:tcPr>
          <w:p w14:paraId="43147B4C" w14:textId="77777777" w:rsidR="00166378" w:rsidRDefault="00166378" w:rsidP="006934B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CAEC14" w14:textId="7A7C82FB" w:rsidR="00166378" w:rsidRDefault="00CF32A2" w:rsidP="006934B2">
            <w:pPr>
              <w:pStyle w:val="CRCoverPage"/>
              <w:spacing w:after="0"/>
              <w:jc w:val="center"/>
              <w:rPr>
                <w:b/>
                <w:caps/>
                <w:noProof/>
              </w:rPr>
            </w:pPr>
            <w:r>
              <w:rPr>
                <w:b/>
                <w:caps/>
                <w:noProof/>
              </w:rPr>
              <w:t>x</w:t>
            </w:r>
          </w:p>
        </w:tc>
        <w:tc>
          <w:tcPr>
            <w:tcW w:w="2126" w:type="dxa"/>
          </w:tcPr>
          <w:p w14:paraId="1ACF6A19" w14:textId="77777777" w:rsidR="00166378" w:rsidRDefault="00166378" w:rsidP="006934B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608B7" w14:textId="7CF84596" w:rsidR="00166378" w:rsidRDefault="00CF32A2" w:rsidP="006934B2">
            <w:pPr>
              <w:pStyle w:val="CRCoverPage"/>
              <w:spacing w:after="0"/>
              <w:jc w:val="center"/>
              <w:rPr>
                <w:b/>
                <w:caps/>
                <w:noProof/>
              </w:rPr>
            </w:pPr>
            <w:r>
              <w:rPr>
                <w:b/>
                <w:caps/>
                <w:noProof/>
              </w:rPr>
              <w:t>x</w:t>
            </w:r>
          </w:p>
        </w:tc>
        <w:tc>
          <w:tcPr>
            <w:tcW w:w="1418" w:type="dxa"/>
            <w:tcBorders>
              <w:left w:val="nil"/>
            </w:tcBorders>
          </w:tcPr>
          <w:p w14:paraId="282920D6" w14:textId="77777777" w:rsidR="00166378" w:rsidRDefault="00166378" w:rsidP="006934B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DD68BD" w14:textId="77777777" w:rsidR="00166378" w:rsidRDefault="00166378" w:rsidP="006934B2">
            <w:pPr>
              <w:pStyle w:val="CRCoverPage"/>
              <w:spacing w:after="0"/>
              <w:jc w:val="center"/>
              <w:rPr>
                <w:b/>
                <w:bCs/>
                <w:caps/>
                <w:noProof/>
              </w:rPr>
            </w:pPr>
          </w:p>
        </w:tc>
      </w:tr>
    </w:tbl>
    <w:p w14:paraId="7F18CEB3" w14:textId="77777777" w:rsidR="00166378" w:rsidRDefault="00166378" w:rsidP="001663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6378" w14:paraId="2F5503D6" w14:textId="77777777" w:rsidTr="006934B2">
        <w:tc>
          <w:tcPr>
            <w:tcW w:w="9640" w:type="dxa"/>
            <w:gridSpan w:val="11"/>
          </w:tcPr>
          <w:p w14:paraId="75BEAF39" w14:textId="77777777" w:rsidR="00166378" w:rsidRDefault="00166378" w:rsidP="006934B2">
            <w:pPr>
              <w:pStyle w:val="CRCoverPage"/>
              <w:spacing w:after="0"/>
              <w:rPr>
                <w:noProof/>
                <w:sz w:val="8"/>
                <w:szCs w:val="8"/>
              </w:rPr>
            </w:pPr>
          </w:p>
        </w:tc>
      </w:tr>
      <w:tr w:rsidR="00166378" w14:paraId="47C93CA1" w14:textId="77777777" w:rsidTr="006934B2">
        <w:tc>
          <w:tcPr>
            <w:tcW w:w="1843" w:type="dxa"/>
            <w:tcBorders>
              <w:top w:val="single" w:sz="4" w:space="0" w:color="auto"/>
              <w:left w:val="single" w:sz="4" w:space="0" w:color="auto"/>
            </w:tcBorders>
          </w:tcPr>
          <w:p w14:paraId="6B80F265" w14:textId="77777777" w:rsidR="00166378" w:rsidRDefault="00166378" w:rsidP="006934B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DFFBBC" w14:textId="30F5D62F" w:rsidR="00166378" w:rsidRDefault="00000000" w:rsidP="006934B2">
            <w:pPr>
              <w:pStyle w:val="CRCoverPage"/>
              <w:spacing w:after="0"/>
              <w:ind w:left="100"/>
              <w:rPr>
                <w:noProof/>
              </w:rPr>
            </w:pPr>
            <w:fldSimple w:instr=" DOCPROPERTY  CrTitle  \* MERGEFORMAT ">
              <w:r w:rsidR="007F7655">
                <w:t xml:space="preserve">Running RRC CR for enhancements for network energy efficiency </w:t>
              </w:r>
            </w:fldSimple>
          </w:p>
        </w:tc>
      </w:tr>
      <w:tr w:rsidR="00166378" w14:paraId="2846F190" w14:textId="77777777" w:rsidTr="006934B2">
        <w:tc>
          <w:tcPr>
            <w:tcW w:w="1843" w:type="dxa"/>
            <w:tcBorders>
              <w:left w:val="single" w:sz="4" w:space="0" w:color="auto"/>
            </w:tcBorders>
          </w:tcPr>
          <w:p w14:paraId="0E27C475"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26A8796C" w14:textId="77777777" w:rsidR="00166378" w:rsidRDefault="00166378" w:rsidP="006934B2">
            <w:pPr>
              <w:pStyle w:val="CRCoverPage"/>
              <w:spacing w:after="0"/>
              <w:rPr>
                <w:noProof/>
                <w:sz w:val="8"/>
                <w:szCs w:val="8"/>
              </w:rPr>
            </w:pPr>
          </w:p>
        </w:tc>
      </w:tr>
      <w:tr w:rsidR="00166378" w14:paraId="3CEFB81C" w14:textId="77777777" w:rsidTr="006934B2">
        <w:tc>
          <w:tcPr>
            <w:tcW w:w="1843" w:type="dxa"/>
            <w:tcBorders>
              <w:left w:val="single" w:sz="4" w:space="0" w:color="auto"/>
            </w:tcBorders>
          </w:tcPr>
          <w:p w14:paraId="44ADE62C" w14:textId="77777777" w:rsidR="00166378" w:rsidRDefault="00166378" w:rsidP="006934B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63FD0D" w14:textId="77777777" w:rsidR="00166378" w:rsidRDefault="00000000" w:rsidP="006934B2">
            <w:pPr>
              <w:pStyle w:val="CRCoverPage"/>
              <w:spacing w:after="0"/>
              <w:ind w:left="100"/>
              <w:rPr>
                <w:noProof/>
              </w:rPr>
            </w:pPr>
            <w:fldSimple w:instr=" DOCPROPERTY  SourceIfWg  \* MERGEFORMAT ">
              <w:r w:rsidR="00166378">
                <w:rPr>
                  <w:noProof/>
                </w:rPr>
                <w:t>Ericsson</w:t>
              </w:r>
            </w:fldSimple>
          </w:p>
        </w:tc>
      </w:tr>
      <w:tr w:rsidR="00166378" w14:paraId="2286EE4F" w14:textId="77777777" w:rsidTr="006934B2">
        <w:tc>
          <w:tcPr>
            <w:tcW w:w="1843" w:type="dxa"/>
            <w:tcBorders>
              <w:left w:val="single" w:sz="4" w:space="0" w:color="auto"/>
            </w:tcBorders>
          </w:tcPr>
          <w:p w14:paraId="5376E296" w14:textId="77777777" w:rsidR="00166378" w:rsidRDefault="00166378" w:rsidP="006934B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F7B39" w14:textId="77777777" w:rsidR="00166378" w:rsidRDefault="00000000" w:rsidP="006934B2">
            <w:pPr>
              <w:pStyle w:val="CRCoverPage"/>
              <w:spacing w:after="0"/>
              <w:ind w:left="100"/>
              <w:rPr>
                <w:noProof/>
              </w:rPr>
            </w:pPr>
            <w:fldSimple w:instr=" DOCPROPERTY  SourceIfTsg  \* MERGEFORMAT ">
              <w:r w:rsidR="00166378">
                <w:rPr>
                  <w:noProof/>
                </w:rPr>
                <w:t>R2</w:t>
              </w:r>
            </w:fldSimple>
          </w:p>
        </w:tc>
      </w:tr>
      <w:tr w:rsidR="00166378" w14:paraId="4F52488F" w14:textId="77777777" w:rsidTr="006934B2">
        <w:tc>
          <w:tcPr>
            <w:tcW w:w="1843" w:type="dxa"/>
            <w:tcBorders>
              <w:left w:val="single" w:sz="4" w:space="0" w:color="auto"/>
            </w:tcBorders>
          </w:tcPr>
          <w:p w14:paraId="2D7113CF"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6611AE22" w14:textId="77777777" w:rsidR="00166378" w:rsidRDefault="00166378" w:rsidP="006934B2">
            <w:pPr>
              <w:pStyle w:val="CRCoverPage"/>
              <w:spacing w:after="0"/>
              <w:rPr>
                <w:noProof/>
                <w:sz w:val="8"/>
                <w:szCs w:val="8"/>
              </w:rPr>
            </w:pPr>
          </w:p>
        </w:tc>
      </w:tr>
      <w:tr w:rsidR="00166378" w14:paraId="4BFA07C1" w14:textId="77777777" w:rsidTr="006934B2">
        <w:tc>
          <w:tcPr>
            <w:tcW w:w="1843" w:type="dxa"/>
            <w:tcBorders>
              <w:left w:val="single" w:sz="4" w:space="0" w:color="auto"/>
            </w:tcBorders>
          </w:tcPr>
          <w:p w14:paraId="22B6799B" w14:textId="77777777" w:rsidR="00166378" w:rsidRDefault="00166378" w:rsidP="006934B2">
            <w:pPr>
              <w:pStyle w:val="CRCoverPage"/>
              <w:tabs>
                <w:tab w:val="right" w:pos="1759"/>
              </w:tabs>
              <w:spacing w:after="0"/>
              <w:rPr>
                <w:b/>
                <w:i/>
                <w:noProof/>
              </w:rPr>
            </w:pPr>
            <w:r>
              <w:rPr>
                <w:b/>
                <w:i/>
                <w:noProof/>
              </w:rPr>
              <w:t>Work item code:</w:t>
            </w:r>
          </w:p>
        </w:tc>
        <w:tc>
          <w:tcPr>
            <w:tcW w:w="3686" w:type="dxa"/>
            <w:gridSpan w:val="5"/>
            <w:shd w:val="pct30" w:color="FFFF00" w:fill="auto"/>
          </w:tcPr>
          <w:p w14:paraId="4D63F91D" w14:textId="63699C72" w:rsidR="00166378" w:rsidRDefault="00424A92" w:rsidP="006934B2">
            <w:pPr>
              <w:pStyle w:val="CRCoverPage"/>
              <w:spacing w:after="0"/>
              <w:ind w:left="100"/>
              <w:rPr>
                <w:noProof/>
              </w:rPr>
            </w:pPr>
            <w:r w:rsidRPr="00FB1C2D">
              <w:t>Netw_Energy_NR_enh-Core</w:t>
            </w:r>
          </w:p>
        </w:tc>
        <w:tc>
          <w:tcPr>
            <w:tcW w:w="567" w:type="dxa"/>
            <w:tcBorders>
              <w:left w:val="nil"/>
            </w:tcBorders>
          </w:tcPr>
          <w:p w14:paraId="0F58A428" w14:textId="77777777" w:rsidR="00166378" w:rsidRDefault="00166378" w:rsidP="006934B2">
            <w:pPr>
              <w:pStyle w:val="CRCoverPage"/>
              <w:spacing w:after="0"/>
              <w:ind w:right="100"/>
              <w:rPr>
                <w:noProof/>
              </w:rPr>
            </w:pPr>
          </w:p>
        </w:tc>
        <w:tc>
          <w:tcPr>
            <w:tcW w:w="1417" w:type="dxa"/>
            <w:gridSpan w:val="3"/>
            <w:tcBorders>
              <w:left w:val="nil"/>
            </w:tcBorders>
          </w:tcPr>
          <w:p w14:paraId="569E451B" w14:textId="77777777" w:rsidR="00166378" w:rsidRDefault="00166378" w:rsidP="006934B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CE0DF4" w14:textId="773C6E64" w:rsidR="00166378" w:rsidRDefault="00000000" w:rsidP="006934B2">
            <w:pPr>
              <w:pStyle w:val="CRCoverPage"/>
              <w:spacing w:after="0"/>
              <w:ind w:left="100"/>
              <w:rPr>
                <w:noProof/>
              </w:rPr>
            </w:pPr>
            <w:fldSimple w:instr=" DOCPROPERTY  ResDate  \* MERGEFORMAT ">
              <w:r w:rsidR="00166378">
                <w:rPr>
                  <w:noProof/>
                </w:rPr>
                <w:t>2025-03-23</w:t>
              </w:r>
            </w:fldSimple>
          </w:p>
        </w:tc>
      </w:tr>
      <w:tr w:rsidR="00166378" w14:paraId="6300960D" w14:textId="77777777" w:rsidTr="006934B2">
        <w:tc>
          <w:tcPr>
            <w:tcW w:w="1843" w:type="dxa"/>
            <w:tcBorders>
              <w:left w:val="single" w:sz="4" w:space="0" w:color="auto"/>
            </w:tcBorders>
          </w:tcPr>
          <w:p w14:paraId="52086735" w14:textId="77777777" w:rsidR="00166378" w:rsidRDefault="00166378" w:rsidP="006934B2">
            <w:pPr>
              <w:pStyle w:val="CRCoverPage"/>
              <w:spacing w:after="0"/>
              <w:rPr>
                <w:b/>
                <w:i/>
                <w:noProof/>
                <w:sz w:val="8"/>
                <w:szCs w:val="8"/>
              </w:rPr>
            </w:pPr>
          </w:p>
        </w:tc>
        <w:tc>
          <w:tcPr>
            <w:tcW w:w="1986" w:type="dxa"/>
            <w:gridSpan w:val="4"/>
          </w:tcPr>
          <w:p w14:paraId="276C2BE8" w14:textId="77777777" w:rsidR="00166378" w:rsidRDefault="00166378" w:rsidP="006934B2">
            <w:pPr>
              <w:pStyle w:val="CRCoverPage"/>
              <w:spacing w:after="0"/>
              <w:rPr>
                <w:noProof/>
                <w:sz w:val="8"/>
                <w:szCs w:val="8"/>
              </w:rPr>
            </w:pPr>
          </w:p>
        </w:tc>
        <w:tc>
          <w:tcPr>
            <w:tcW w:w="2267" w:type="dxa"/>
            <w:gridSpan w:val="2"/>
          </w:tcPr>
          <w:p w14:paraId="7BDD19FA" w14:textId="77777777" w:rsidR="00166378" w:rsidRDefault="00166378" w:rsidP="006934B2">
            <w:pPr>
              <w:pStyle w:val="CRCoverPage"/>
              <w:spacing w:after="0"/>
              <w:rPr>
                <w:noProof/>
                <w:sz w:val="8"/>
                <w:szCs w:val="8"/>
              </w:rPr>
            </w:pPr>
          </w:p>
        </w:tc>
        <w:tc>
          <w:tcPr>
            <w:tcW w:w="1417" w:type="dxa"/>
            <w:gridSpan w:val="3"/>
          </w:tcPr>
          <w:p w14:paraId="6C3A7C96" w14:textId="77777777" w:rsidR="00166378" w:rsidRDefault="00166378" w:rsidP="006934B2">
            <w:pPr>
              <w:pStyle w:val="CRCoverPage"/>
              <w:spacing w:after="0"/>
              <w:rPr>
                <w:noProof/>
                <w:sz w:val="8"/>
                <w:szCs w:val="8"/>
              </w:rPr>
            </w:pPr>
          </w:p>
        </w:tc>
        <w:tc>
          <w:tcPr>
            <w:tcW w:w="2127" w:type="dxa"/>
            <w:tcBorders>
              <w:right w:val="single" w:sz="4" w:space="0" w:color="auto"/>
            </w:tcBorders>
          </w:tcPr>
          <w:p w14:paraId="1ACA6E92" w14:textId="77777777" w:rsidR="00166378" w:rsidRDefault="00166378" w:rsidP="006934B2">
            <w:pPr>
              <w:pStyle w:val="CRCoverPage"/>
              <w:spacing w:after="0"/>
              <w:rPr>
                <w:noProof/>
                <w:sz w:val="8"/>
                <w:szCs w:val="8"/>
              </w:rPr>
            </w:pPr>
          </w:p>
        </w:tc>
      </w:tr>
      <w:tr w:rsidR="00166378" w14:paraId="787B66EB" w14:textId="77777777" w:rsidTr="006934B2">
        <w:trPr>
          <w:cantSplit/>
        </w:trPr>
        <w:tc>
          <w:tcPr>
            <w:tcW w:w="1843" w:type="dxa"/>
            <w:tcBorders>
              <w:left w:val="single" w:sz="4" w:space="0" w:color="auto"/>
            </w:tcBorders>
          </w:tcPr>
          <w:p w14:paraId="288967B6" w14:textId="77777777" w:rsidR="00166378" w:rsidRDefault="00166378" w:rsidP="006934B2">
            <w:pPr>
              <w:pStyle w:val="CRCoverPage"/>
              <w:tabs>
                <w:tab w:val="right" w:pos="1759"/>
              </w:tabs>
              <w:spacing w:after="0"/>
              <w:rPr>
                <w:b/>
                <w:i/>
                <w:noProof/>
              </w:rPr>
            </w:pPr>
            <w:r>
              <w:rPr>
                <w:b/>
                <w:i/>
                <w:noProof/>
              </w:rPr>
              <w:t>Category:</w:t>
            </w:r>
          </w:p>
        </w:tc>
        <w:tc>
          <w:tcPr>
            <w:tcW w:w="851" w:type="dxa"/>
            <w:shd w:val="pct30" w:color="FFFF00" w:fill="auto"/>
          </w:tcPr>
          <w:p w14:paraId="3A5C75AD" w14:textId="3CE87DE2" w:rsidR="00166378" w:rsidRDefault="00424A92" w:rsidP="006934B2">
            <w:pPr>
              <w:pStyle w:val="CRCoverPage"/>
              <w:spacing w:after="0"/>
              <w:ind w:left="100" w:right="-609"/>
              <w:rPr>
                <w:b/>
                <w:noProof/>
              </w:rPr>
            </w:pPr>
            <w:r>
              <w:t>B</w:t>
            </w:r>
          </w:p>
        </w:tc>
        <w:tc>
          <w:tcPr>
            <w:tcW w:w="3402" w:type="dxa"/>
            <w:gridSpan w:val="5"/>
            <w:tcBorders>
              <w:left w:val="nil"/>
            </w:tcBorders>
          </w:tcPr>
          <w:p w14:paraId="081B4F68" w14:textId="77777777" w:rsidR="00166378" w:rsidRDefault="00166378" w:rsidP="006934B2">
            <w:pPr>
              <w:pStyle w:val="CRCoverPage"/>
              <w:spacing w:after="0"/>
              <w:rPr>
                <w:noProof/>
              </w:rPr>
            </w:pPr>
          </w:p>
        </w:tc>
        <w:tc>
          <w:tcPr>
            <w:tcW w:w="1417" w:type="dxa"/>
            <w:gridSpan w:val="3"/>
            <w:tcBorders>
              <w:left w:val="nil"/>
            </w:tcBorders>
          </w:tcPr>
          <w:p w14:paraId="1AC20F4B" w14:textId="77777777" w:rsidR="00166378" w:rsidRDefault="00166378" w:rsidP="006934B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D160CD" w14:textId="5CAF16CF" w:rsidR="00166378" w:rsidRDefault="00000000" w:rsidP="006934B2">
            <w:pPr>
              <w:pStyle w:val="CRCoverPage"/>
              <w:spacing w:after="0"/>
              <w:ind w:left="100"/>
              <w:rPr>
                <w:noProof/>
              </w:rPr>
            </w:pPr>
            <w:fldSimple w:instr=" DOCPROPERTY  Release  \* MERGEFORMAT ">
              <w:r w:rsidR="00166378">
                <w:rPr>
                  <w:noProof/>
                </w:rPr>
                <w:t>Rel-1</w:t>
              </w:r>
            </w:fldSimple>
            <w:r w:rsidR="00B64739">
              <w:rPr>
                <w:noProof/>
              </w:rPr>
              <w:t>9</w:t>
            </w:r>
          </w:p>
        </w:tc>
      </w:tr>
      <w:tr w:rsidR="00166378" w14:paraId="1BDE2F70" w14:textId="77777777" w:rsidTr="006934B2">
        <w:tc>
          <w:tcPr>
            <w:tcW w:w="1843" w:type="dxa"/>
            <w:tcBorders>
              <w:left w:val="single" w:sz="4" w:space="0" w:color="auto"/>
              <w:bottom w:val="single" w:sz="4" w:space="0" w:color="auto"/>
            </w:tcBorders>
          </w:tcPr>
          <w:p w14:paraId="31284C65" w14:textId="77777777" w:rsidR="00166378" w:rsidRDefault="00166378" w:rsidP="006934B2">
            <w:pPr>
              <w:pStyle w:val="CRCoverPage"/>
              <w:spacing w:after="0"/>
              <w:rPr>
                <w:b/>
                <w:i/>
                <w:noProof/>
              </w:rPr>
            </w:pPr>
          </w:p>
        </w:tc>
        <w:tc>
          <w:tcPr>
            <w:tcW w:w="4677" w:type="dxa"/>
            <w:gridSpan w:val="8"/>
            <w:tcBorders>
              <w:bottom w:val="single" w:sz="4" w:space="0" w:color="auto"/>
            </w:tcBorders>
          </w:tcPr>
          <w:p w14:paraId="72077E74" w14:textId="77777777" w:rsidR="00166378" w:rsidRDefault="00166378" w:rsidP="006934B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8B1816" w14:textId="77777777" w:rsidR="00166378" w:rsidRDefault="00166378" w:rsidP="006934B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27C5DC" w14:textId="77777777" w:rsidR="00166378" w:rsidRPr="007C2097" w:rsidRDefault="00166378" w:rsidP="006934B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6378" w14:paraId="5633E683" w14:textId="77777777" w:rsidTr="006934B2">
        <w:tc>
          <w:tcPr>
            <w:tcW w:w="1843" w:type="dxa"/>
          </w:tcPr>
          <w:p w14:paraId="35CE9D1A" w14:textId="77777777" w:rsidR="00166378" w:rsidRDefault="00166378" w:rsidP="006934B2">
            <w:pPr>
              <w:pStyle w:val="CRCoverPage"/>
              <w:spacing w:after="0"/>
              <w:rPr>
                <w:b/>
                <w:i/>
                <w:noProof/>
                <w:sz w:val="8"/>
                <w:szCs w:val="8"/>
              </w:rPr>
            </w:pPr>
          </w:p>
        </w:tc>
        <w:tc>
          <w:tcPr>
            <w:tcW w:w="7797" w:type="dxa"/>
            <w:gridSpan w:val="10"/>
          </w:tcPr>
          <w:p w14:paraId="526DB7E0" w14:textId="77777777" w:rsidR="00166378" w:rsidRDefault="00166378" w:rsidP="006934B2">
            <w:pPr>
              <w:pStyle w:val="CRCoverPage"/>
              <w:spacing w:after="0"/>
              <w:rPr>
                <w:noProof/>
                <w:sz w:val="8"/>
                <w:szCs w:val="8"/>
              </w:rPr>
            </w:pPr>
          </w:p>
        </w:tc>
      </w:tr>
      <w:tr w:rsidR="00166378" w14:paraId="7191F37C" w14:textId="77777777" w:rsidTr="006934B2">
        <w:tc>
          <w:tcPr>
            <w:tcW w:w="2694" w:type="dxa"/>
            <w:gridSpan w:val="2"/>
            <w:tcBorders>
              <w:top w:val="single" w:sz="4" w:space="0" w:color="auto"/>
              <w:left w:val="single" w:sz="4" w:space="0" w:color="auto"/>
            </w:tcBorders>
          </w:tcPr>
          <w:p w14:paraId="201F1D23" w14:textId="77777777" w:rsidR="00166378" w:rsidRDefault="00166378" w:rsidP="006934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AD909E" w14:textId="1929C625" w:rsidR="00166378" w:rsidRDefault="00D7699F" w:rsidP="006934B2">
            <w:pPr>
              <w:pStyle w:val="CRCoverPage"/>
              <w:spacing w:after="0"/>
              <w:ind w:left="100"/>
              <w:rPr>
                <w:noProof/>
              </w:rPr>
            </w:pPr>
            <w:r>
              <w:t>Introduction of enhancements for network energy efficiency</w:t>
            </w:r>
          </w:p>
        </w:tc>
      </w:tr>
      <w:tr w:rsidR="00166378" w14:paraId="1CDA141C" w14:textId="77777777" w:rsidTr="006934B2">
        <w:tc>
          <w:tcPr>
            <w:tcW w:w="2694" w:type="dxa"/>
            <w:gridSpan w:val="2"/>
            <w:tcBorders>
              <w:left w:val="single" w:sz="4" w:space="0" w:color="auto"/>
            </w:tcBorders>
          </w:tcPr>
          <w:p w14:paraId="0736C014" w14:textId="77777777" w:rsidR="00166378" w:rsidRDefault="00166378" w:rsidP="006934B2">
            <w:pPr>
              <w:pStyle w:val="CRCoverPage"/>
              <w:spacing w:after="0"/>
              <w:rPr>
                <w:b/>
                <w:i/>
                <w:noProof/>
                <w:sz w:val="8"/>
                <w:szCs w:val="8"/>
              </w:rPr>
            </w:pPr>
          </w:p>
        </w:tc>
        <w:tc>
          <w:tcPr>
            <w:tcW w:w="6946" w:type="dxa"/>
            <w:gridSpan w:val="9"/>
            <w:tcBorders>
              <w:right w:val="single" w:sz="4" w:space="0" w:color="auto"/>
            </w:tcBorders>
          </w:tcPr>
          <w:p w14:paraId="5A73859F" w14:textId="77777777" w:rsidR="00166378" w:rsidRDefault="00166378" w:rsidP="006934B2">
            <w:pPr>
              <w:pStyle w:val="CRCoverPage"/>
              <w:spacing w:after="0"/>
              <w:rPr>
                <w:noProof/>
                <w:sz w:val="8"/>
                <w:szCs w:val="8"/>
              </w:rPr>
            </w:pPr>
          </w:p>
        </w:tc>
      </w:tr>
      <w:tr w:rsidR="001C491B" w14:paraId="42AD369D" w14:textId="77777777" w:rsidTr="006934B2">
        <w:tc>
          <w:tcPr>
            <w:tcW w:w="2694" w:type="dxa"/>
            <w:gridSpan w:val="2"/>
            <w:tcBorders>
              <w:left w:val="single" w:sz="4" w:space="0" w:color="auto"/>
            </w:tcBorders>
          </w:tcPr>
          <w:p w14:paraId="7542267F" w14:textId="77777777" w:rsidR="001C491B" w:rsidRDefault="001C491B" w:rsidP="001C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690F6B" w:rsidRPr="0044569D" w14:paraId="436C05F4" w14:textId="77777777" w:rsidTr="006934B2">
              <w:tc>
                <w:tcPr>
                  <w:tcW w:w="6946" w:type="dxa"/>
                  <w:tcBorders>
                    <w:right w:val="single" w:sz="4" w:space="0" w:color="auto"/>
                  </w:tcBorders>
                  <w:shd w:val="pct30" w:color="FFFF00" w:fill="auto"/>
                </w:tcPr>
                <w:p w14:paraId="3CE059CD" w14:textId="77777777" w:rsidR="00690F6B" w:rsidRPr="0044569D" w:rsidRDefault="00690F6B" w:rsidP="00690F6B">
                  <w:pPr>
                    <w:spacing w:after="0"/>
                    <w:ind w:left="100"/>
                    <w:rPr>
                      <w:rFonts w:ascii="Arial" w:hAnsi="Arial"/>
                    </w:rPr>
                  </w:pPr>
                </w:p>
                <w:p w14:paraId="05E1E90A" w14:textId="77777777" w:rsidR="00690F6B" w:rsidRPr="0044569D" w:rsidRDefault="00690F6B" w:rsidP="00690F6B">
                  <w:pPr>
                    <w:spacing w:after="0"/>
                    <w:ind w:left="100"/>
                    <w:rPr>
                      <w:rFonts w:ascii="Arial" w:hAnsi="Arial"/>
                    </w:rPr>
                  </w:pPr>
                  <w:r w:rsidRPr="0044569D">
                    <w:rPr>
                      <w:rFonts w:ascii="Arial" w:hAnsi="Arial"/>
                    </w:rPr>
                    <w:t>Changes to specify support for the following enhancements:</w:t>
                  </w:r>
                </w:p>
                <w:p w14:paraId="46B5D6C2" w14:textId="77777777" w:rsidR="00690F6B" w:rsidRPr="0044569D" w:rsidRDefault="00690F6B" w:rsidP="00690F6B">
                  <w:pPr>
                    <w:numPr>
                      <w:ilvl w:val="0"/>
                      <w:numId w:val="58"/>
                    </w:numPr>
                    <w:spacing w:after="0"/>
                    <w:rPr>
                      <w:rFonts w:ascii="Arial" w:hAnsi="Arial"/>
                    </w:rPr>
                  </w:pPr>
                  <w:r w:rsidRPr="0044569D">
                    <w:rPr>
                      <w:rFonts w:ascii="Arial" w:hAnsi="Arial"/>
                    </w:rPr>
                    <w:t>On-demand SSB for SCell operation</w:t>
                  </w:r>
                </w:p>
                <w:p w14:paraId="48FCBE2C"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On-demand SIB1 for idle/inactive UEs</w:t>
                  </w:r>
                </w:p>
                <w:p w14:paraId="231874D4"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Adaptation of common channels/signals</w:t>
                  </w:r>
                </w:p>
                <w:p w14:paraId="7C46B07E" w14:textId="77777777" w:rsidR="00690F6B" w:rsidRPr="0044569D" w:rsidRDefault="00690F6B" w:rsidP="00690F6B">
                  <w:pPr>
                    <w:spacing w:after="0"/>
                    <w:ind w:left="100"/>
                    <w:rPr>
                      <w:rFonts w:ascii="Arial" w:hAnsi="Arial"/>
                    </w:rPr>
                  </w:pPr>
                </w:p>
                <w:p w14:paraId="3EEDDCEA" w14:textId="77777777" w:rsidR="00690F6B" w:rsidRPr="0044569D" w:rsidRDefault="00690F6B" w:rsidP="00690F6B">
                  <w:pPr>
                    <w:spacing w:after="0"/>
                    <w:ind w:left="100"/>
                    <w:rPr>
                      <w:rFonts w:ascii="Arial" w:hAnsi="Arial"/>
                    </w:rPr>
                  </w:pPr>
                  <w:r w:rsidRPr="001F6591">
                    <w:rPr>
                      <w:rFonts w:ascii="Arial" w:hAnsi="Arial"/>
                      <w:highlight w:val="yellow"/>
                    </w:rPr>
                    <w:t>Input from R1-2501645.</w:t>
                  </w:r>
                </w:p>
                <w:p w14:paraId="4640E2AF" w14:textId="77777777" w:rsidR="00690F6B" w:rsidRPr="0044569D" w:rsidRDefault="00690F6B" w:rsidP="00690F6B">
                  <w:pPr>
                    <w:spacing w:after="0"/>
                    <w:ind w:left="100"/>
                    <w:rPr>
                      <w:rFonts w:ascii="Arial" w:hAnsi="Arial"/>
                    </w:rPr>
                  </w:pPr>
                </w:p>
                <w:p w14:paraId="42454012" w14:textId="77777777" w:rsidR="00690F6B" w:rsidRPr="0044569D" w:rsidRDefault="00690F6B" w:rsidP="00690F6B">
                  <w:pPr>
                    <w:spacing w:after="0"/>
                    <w:ind w:left="100"/>
                    <w:rPr>
                      <w:rFonts w:ascii="Arial" w:hAnsi="Arial"/>
                    </w:rPr>
                  </w:pPr>
                  <w:r w:rsidRPr="0044569D">
                    <w:rPr>
                      <w:rFonts w:ascii="Arial" w:hAnsi="Arial"/>
                    </w:rPr>
                    <w:t>The table below presents the agreements and if/how they have been captured. It will be removed when the CR is finalized.</w:t>
                  </w:r>
                </w:p>
                <w:p w14:paraId="75B7CCF9" w14:textId="77777777" w:rsidR="00690F6B" w:rsidRPr="0044569D" w:rsidRDefault="00690F6B" w:rsidP="00690F6B">
                  <w:pPr>
                    <w:spacing w:after="0"/>
                    <w:rPr>
                      <w:rFonts w:ascii="Arial" w:hAnsi="Arial"/>
                    </w:rPr>
                  </w:pPr>
                </w:p>
                <w:p w14:paraId="273F75E1" w14:textId="77777777" w:rsidR="00690F6B" w:rsidRPr="0044569D" w:rsidRDefault="00690F6B" w:rsidP="00690F6B">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622472" w:rsidRPr="0044569D" w14:paraId="23A0F5B4" w14:textId="77777777" w:rsidTr="006934B2">
                    <w:trPr>
                      <w:trHeight w:val="567"/>
                    </w:trPr>
                    <w:tc>
                      <w:tcPr>
                        <w:tcW w:w="6852" w:type="dxa"/>
                        <w:gridSpan w:val="2"/>
                        <w:vAlign w:val="center"/>
                      </w:tcPr>
                      <w:p w14:paraId="023E1B10" w14:textId="73F6DB22" w:rsidR="00622472" w:rsidRPr="0044569D" w:rsidRDefault="009110B8" w:rsidP="00690F6B">
                        <w:pPr>
                          <w:rPr>
                            <w:rFonts w:ascii="Arial" w:hAnsi="Arial"/>
                            <w:b/>
                            <w:bCs/>
                            <w:noProof/>
                          </w:rPr>
                        </w:pPr>
                        <w:r>
                          <w:rPr>
                            <w:rFonts w:ascii="Arial" w:hAnsi="Arial"/>
                            <w:b/>
                            <w:bCs/>
                            <w:noProof/>
                          </w:rPr>
                          <w:t>Organizational RRC CR related</w:t>
                        </w:r>
                      </w:p>
                    </w:tc>
                  </w:tr>
                  <w:tr w:rsidR="00622472" w:rsidRPr="0044569D" w14:paraId="771BB267" w14:textId="77777777" w:rsidTr="006934B2">
                    <w:trPr>
                      <w:trHeight w:val="567"/>
                    </w:trPr>
                    <w:tc>
                      <w:tcPr>
                        <w:tcW w:w="6852" w:type="dxa"/>
                        <w:gridSpan w:val="2"/>
                        <w:vAlign w:val="center"/>
                      </w:tcPr>
                      <w:p w14:paraId="70FEB968" w14:textId="2A98A7E5" w:rsidR="00622472" w:rsidRPr="0044569D" w:rsidRDefault="009110B8" w:rsidP="00690F6B">
                        <w:pPr>
                          <w:rPr>
                            <w:rFonts w:ascii="Arial" w:hAnsi="Arial"/>
                            <w:b/>
                            <w:bCs/>
                            <w:noProof/>
                          </w:rPr>
                        </w:pPr>
                        <w:r w:rsidRPr="0044569D">
                          <w:rPr>
                            <w:rFonts w:ascii="Arial" w:hAnsi="Arial"/>
                            <w:b/>
                            <w:bCs/>
                            <w:noProof/>
                          </w:rPr>
                          <w:t>RAN2#12</w:t>
                        </w:r>
                        <w:r>
                          <w:rPr>
                            <w:rFonts w:ascii="Arial" w:hAnsi="Arial"/>
                            <w:b/>
                            <w:bCs/>
                            <w:noProof/>
                          </w:rPr>
                          <w:t>9bis</w:t>
                        </w:r>
                      </w:p>
                    </w:tc>
                  </w:tr>
                  <w:tr w:rsidR="009110B8" w:rsidRPr="000C7D2A" w14:paraId="73522C8A" w14:textId="77777777" w:rsidTr="006934B2">
                    <w:trPr>
                      <w:trHeight w:val="567"/>
                    </w:trPr>
                    <w:tc>
                      <w:tcPr>
                        <w:tcW w:w="3426" w:type="dxa"/>
                        <w:vAlign w:val="center"/>
                      </w:tcPr>
                      <w:p w14:paraId="30EC0704" w14:textId="5B389750" w:rsidR="002018F3" w:rsidRPr="002018F3" w:rsidRDefault="002018F3" w:rsidP="002018F3">
                        <w:pPr>
                          <w:rPr>
                            <w:rFonts w:ascii="Arial" w:hAnsi="Arial"/>
                            <w:noProof/>
                          </w:rPr>
                        </w:pPr>
                        <w:r w:rsidRPr="002018F3">
                          <w:rPr>
                            <w:rFonts w:ascii="Arial" w:hAnsi="Arial"/>
                            <w:noProof/>
                          </w:rPr>
                          <w:t>Define features, not devices. That is, definition of OD-SIB1, OD-SSB, paging adaptation etc in 38.300 and in other specifications refer to 38.300:</w:t>
                        </w:r>
                      </w:p>
                      <w:p w14:paraId="69D5EEE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Avoid NES, Cell A, UL-WUS</w:t>
                        </w:r>
                      </w:p>
                      <w:p w14:paraId="4F3C0F6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UE supporting OD-SIB1” where/if needed, and to replace with the UE capability name</w:t>
                        </w:r>
                      </w:p>
                      <w:p w14:paraId="4E28C92D" w14:textId="77777777" w:rsidR="002018F3" w:rsidRPr="002018F3" w:rsidRDefault="002018F3" w:rsidP="002018F3">
                        <w:pPr>
                          <w:rPr>
                            <w:rFonts w:ascii="Arial" w:hAnsi="Arial"/>
                            <w:noProof/>
                          </w:rPr>
                        </w:pPr>
                        <w:r w:rsidRPr="002018F3">
                          <w:rPr>
                            <w:rFonts w:ascii="Arial" w:hAnsi="Arial"/>
                            <w:noProof/>
                          </w:rPr>
                          <w:lastRenderedPageBreak/>
                          <w:t>•</w:t>
                        </w:r>
                        <w:r w:rsidRPr="002018F3">
                          <w:rPr>
                            <w:rFonts w:ascii="Arial" w:hAnsi="Arial"/>
                            <w:noProof/>
                          </w:rPr>
                          <w:tab/>
                          <w:t>UL-WUS is replaced with SIB1 request in e.g. field descriptions</w:t>
                        </w:r>
                      </w:p>
                      <w:p w14:paraId="4281BC0B" w14:textId="0DBA9180" w:rsidR="009110B8" w:rsidRPr="0044569D" w:rsidRDefault="002018F3" w:rsidP="002018F3">
                        <w:pPr>
                          <w:rPr>
                            <w:rFonts w:ascii="Arial" w:hAnsi="Arial"/>
                            <w:b/>
                            <w:bCs/>
                            <w:noProof/>
                          </w:rPr>
                        </w:pPr>
                        <w:r w:rsidRPr="002018F3">
                          <w:rPr>
                            <w:rFonts w:ascii="Arial" w:hAnsi="Arial"/>
                            <w:noProof/>
                          </w:rPr>
                          <w:t>•</w:t>
                        </w:r>
                        <w:r w:rsidRPr="002018F3">
                          <w:rPr>
                            <w:rFonts w:ascii="Arial" w:hAnsi="Arial"/>
                            <w:noProof/>
                          </w:rPr>
                          <w:tab/>
                          <w:t>ul-WUS-Config renamed as od-sib1-Config</w:t>
                        </w:r>
                      </w:p>
                    </w:tc>
                    <w:tc>
                      <w:tcPr>
                        <w:tcW w:w="3426" w:type="dxa"/>
                        <w:vAlign w:val="center"/>
                      </w:tcPr>
                      <w:p w14:paraId="7C9821B6" w14:textId="5931B740" w:rsidR="009110B8" w:rsidRPr="00CB63F4" w:rsidRDefault="000C7D2A" w:rsidP="00CB63F4">
                        <w:pPr>
                          <w:jc w:val="center"/>
                          <w:rPr>
                            <w:rFonts w:ascii="Arial" w:hAnsi="Arial"/>
                            <w:noProof/>
                          </w:rPr>
                        </w:pPr>
                        <w:r>
                          <w:rPr>
                            <w:rFonts w:ascii="Arial" w:hAnsi="Arial"/>
                            <w:noProof/>
                          </w:rPr>
                          <w:lastRenderedPageBreak/>
                          <w:t>6.3.1</w:t>
                        </w:r>
                      </w:p>
                    </w:tc>
                  </w:tr>
                  <w:tr w:rsidR="009110B8" w:rsidRPr="0044569D" w14:paraId="1C28639C" w14:textId="77777777" w:rsidTr="006934B2">
                    <w:trPr>
                      <w:trHeight w:val="567"/>
                    </w:trPr>
                    <w:tc>
                      <w:tcPr>
                        <w:tcW w:w="3426" w:type="dxa"/>
                        <w:vAlign w:val="center"/>
                      </w:tcPr>
                      <w:p w14:paraId="65AED2E6" w14:textId="0B5320E2" w:rsidR="009110B8" w:rsidRPr="00AB6274" w:rsidRDefault="00A20D4C" w:rsidP="00690F6B">
                        <w:pPr>
                          <w:rPr>
                            <w:rFonts w:ascii="Arial" w:hAnsi="Arial"/>
                            <w:noProof/>
                          </w:rPr>
                        </w:pPr>
                        <w:r w:rsidRPr="00AB6274">
                          <w:rPr>
                            <w:rFonts w:ascii="Arial" w:hAnsi="Arial"/>
                            <w:noProof/>
                          </w:rPr>
                          <w:t>Current RRC only has this for idle inactive in 5.2.2.5, add what is needed for connected mode. SIBxx is not defined as essential SI and that EN is deleted.</w:t>
                        </w:r>
                      </w:p>
                    </w:tc>
                    <w:tc>
                      <w:tcPr>
                        <w:tcW w:w="3426" w:type="dxa"/>
                        <w:vAlign w:val="center"/>
                      </w:tcPr>
                      <w:p w14:paraId="7EDDC054" w14:textId="3166660B" w:rsidR="009110B8" w:rsidRPr="00091149" w:rsidRDefault="00AB6274" w:rsidP="00091149">
                        <w:pPr>
                          <w:jc w:val="center"/>
                          <w:rPr>
                            <w:rFonts w:ascii="Arial" w:hAnsi="Arial"/>
                            <w:noProof/>
                          </w:rPr>
                        </w:pPr>
                        <w:r w:rsidRPr="00091149">
                          <w:rPr>
                            <w:rFonts w:ascii="Arial" w:hAnsi="Arial"/>
                            <w:noProof/>
                          </w:rPr>
                          <w:t>5.2.2.1</w:t>
                        </w:r>
                      </w:p>
                    </w:tc>
                  </w:tr>
                  <w:tr w:rsidR="009110B8" w:rsidRPr="0044569D" w14:paraId="62C928A0" w14:textId="77777777" w:rsidTr="006934B2">
                    <w:trPr>
                      <w:trHeight w:val="567"/>
                    </w:trPr>
                    <w:tc>
                      <w:tcPr>
                        <w:tcW w:w="3426" w:type="dxa"/>
                        <w:vAlign w:val="center"/>
                      </w:tcPr>
                      <w:p w14:paraId="25EAF9F6" w14:textId="25148D12" w:rsidR="009110B8" w:rsidRPr="0026086A" w:rsidRDefault="00636E0B" w:rsidP="00690F6B">
                        <w:pPr>
                          <w:rPr>
                            <w:rFonts w:ascii="Arial" w:hAnsi="Arial"/>
                            <w:noProof/>
                          </w:rPr>
                        </w:pPr>
                        <w:r w:rsidRPr="0026086A">
                          <w:rPr>
                            <w:rFonts w:ascii="Arial" w:hAnsi="Arial"/>
                            <w:noProof/>
                          </w:rPr>
                          <w:t>Keep FFS “FFS how to capture the UE first should acquire a valid SIB1 (e.g. via SIB1 request) for camping on an OD-SIB1 NES cell.” And “FFS how does UE check is SIB1 is already provided.” for now but change “whether to capture”.</w:t>
                        </w:r>
                      </w:p>
                    </w:tc>
                    <w:tc>
                      <w:tcPr>
                        <w:tcW w:w="3426" w:type="dxa"/>
                        <w:vAlign w:val="center"/>
                      </w:tcPr>
                      <w:p w14:paraId="42842696" w14:textId="5E42E40D" w:rsidR="009110B8" w:rsidRPr="00091149" w:rsidRDefault="00776EA9" w:rsidP="00091149">
                        <w:pPr>
                          <w:jc w:val="center"/>
                          <w:rPr>
                            <w:rFonts w:ascii="Arial" w:hAnsi="Arial"/>
                            <w:noProof/>
                          </w:rPr>
                        </w:pPr>
                        <w:r w:rsidRPr="00091149">
                          <w:rPr>
                            <w:rFonts w:ascii="Arial" w:hAnsi="Arial"/>
                            <w:noProof/>
                          </w:rPr>
                          <w:t>5.2.2.1</w:t>
                        </w:r>
                      </w:p>
                    </w:tc>
                  </w:tr>
                  <w:tr w:rsidR="009110B8" w:rsidRPr="0044569D" w14:paraId="4406A04B" w14:textId="77777777" w:rsidTr="006934B2">
                    <w:trPr>
                      <w:trHeight w:val="567"/>
                    </w:trPr>
                    <w:tc>
                      <w:tcPr>
                        <w:tcW w:w="3426" w:type="dxa"/>
                        <w:vAlign w:val="center"/>
                      </w:tcPr>
                      <w:p w14:paraId="5A285DB0" w14:textId="05DEC745" w:rsidR="009110B8" w:rsidRPr="0026086A" w:rsidRDefault="0026086A" w:rsidP="00690F6B">
                        <w:pPr>
                          <w:rPr>
                            <w:rFonts w:ascii="Arial" w:hAnsi="Arial"/>
                            <w:noProof/>
                          </w:rPr>
                        </w:pPr>
                        <w:r w:rsidRPr="0026086A">
                          <w:rPr>
                            <w:rFonts w:ascii="Arial" w:hAnsi="Arial"/>
                            <w:noProof/>
                          </w:rPr>
                          <w:t>Keep the FFS for normal uplink for now.</w:t>
                        </w:r>
                      </w:p>
                    </w:tc>
                    <w:tc>
                      <w:tcPr>
                        <w:tcW w:w="3426" w:type="dxa"/>
                        <w:vAlign w:val="center"/>
                      </w:tcPr>
                      <w:p w14:paraId="599F016D" w14:textId="661DDA1C" w:rsidR="009110B8" w:rsidRPr="00091149" w:rsidRDefault="00091149" w:rsidP="00091149">
                        <w:pPr>
                          <w:jc w:val="center"/>
                          <w:rPr>
                            <w:rFonts w:ascii="Arial" w:hAnsi="Arial"/>
                            <w:noProof/>
                          </w:rPr>
                        </w:pPr>
                        <w:r w:rsidRPr="00091149">
                          <w:rPr>
                            <w:rFonts w:ascii="Arial" w:hAnsi="Arial"/>
                            <w:noProof/>
                          </w:rPr>
                          <w:t>N/A</w:t>
                        </w:r>
                      </w:p>
                    </w:tc>
                  </w:tr>
                  <w:tr w:rsidR="0026086A" w:rsidRPr="0044569D" w14:paraId="523F1DE6" w14:textId="77777777" w:rsidTr="006934B2">
                    <w:trPr>
                      <w:trHeight w:val="567"/>
                    </w:trPr>
                    <w:tc>
                      <w:tcPr>
                        <w:tcW w:w="3426" w:type="dxa"/>
                        <w:vAlign w:val="center"/>
                      </w:tcPr>
                      <w:p w14:paraId="2F39B322" w14:textId="009A5E43" w:rsidR="0026086A" w:rsidRPr="0026086A" w:rsidRDefault="00D22DA5" w:rsidP="00690F6B">
                        <w:pPr>
                          <w:rPr>
                            <w:rFonts w:ascii="Arial" w:hAnsi="Arial"/>
                            <w:noProof/>
                          </w:rPr>
                        </w:pPr>
                        <w:r w:rsidRPr="00D22DA5">
                          <w:rPr>
                            <w:rFonts w:ascii="Arial" w:hAnsi="Arial"/>
                            <w:noProof/>
                          </w:rPr>
                          <w:t>“acquire the requested SIB1 message as defined in FFS, immediately;” changed to “acquire the requested SIB1 message as defined in FFS, immediately;”</w:t>
                        </w:r>
                      </w:p>
                    </w:tc>
                    <w:tc>
                      <w:tcPr>
                        <w:tcW w:w="3426" w:type="dxa"/>
                        <w:vAlign w:val="center"/>
                      </w:tcPr>
                      <w:p w14:paraId="30E1C9E8" w14:textId="77777777" w:rsidR="0026086A" w:rsidRPr="00091149" w:rsidRDefault="00091149" w:rsidP="00091149">
                        <w:pPr>
                          <w:jc w:val="center"/>
                          <w:rPr>
                            <w:rFonts w:eastAsia="MS Mincho"/>
                          </w:rPr>
                        </w:pPr>
                        <w:r w:rsidRPr="00091149">
                          <w:rPr>
                            <w:rFonts w:eastAsia="MS Mincho"/>
                          </w:rPr>
                          <w:t>5.2.2.3.3x</w:t>
                        </w:r>
                      </w:p>
                      <w:p w14:paraId="5399E6FB" w14:textId="3F49FBFF" w:rsidR="00091149" w:rsidRPr="00091149" w:rsidRDefault="00091149" w:rsidP="00091149">
                        <w:pPr>
                          <w:jc w:val="center"/>
                          <w:rPr>
                            <w:rFonts w:ascii="Arial" w:hAnsi="Arial"/>
                            <w:noProof/>
                          </w:rPr>
                        </w:pPr>
                        <w:r w:rsidRPr="00091149">
                          <w:rPr>
                            <w:rFonts w:eastAsia="MS Mincho"/>
                          </w:rPr>
                          <w:t>Note, the immediately is everywhere else in the spec in similar places.</w:t>
                        </w:r>
                      </w:p>
                    </w:tc>
                  </w:tr>
                  <w:tr w:rsidR="0026086A" w:rsidRPr="0044569D" w14:paraId="603F0809" w14:textId="77777777" w:rsidTr="006934B2">
                    <w:trPr>
                      <w:trHeight w:val="567"/>
                    </w:trPr>
                    <w:tc>
                      <w:tcPr>
                        <w:tcW w:w="3426" w:type="dxa"/>
                        <w:vAlign w:val="center"/>
                      </w:tcPr>
                      <w:p w14:paraId="5A6ADDEA" w14:textId="0D1E9E45" w:rsidR="0026086A" w:rsidRPr="0026086A" w:rsidRDefault="00C73610" w:rsidP="00690F6B">
                        <w:pPr>
                          <w:rPr>
                            <w:rFonts w:ascii="Arial" w:hAnsi="Arial"/>
                            <w:noProof/>
                          </w:rPr>
                        </w:pPr>
                        <w:r w:rsidRPr="00C73610">
                          <w:rPr>
                            <w:rFonts w:ascii="Arial" w:hAnsi="Arial"/>
                            <w:noProof/>
                          </w:rPr>
                          <w:t>Add in 331 a branch where UE receives notification from MAC that number to max RACH attempts were reached and UE barrs the cell according to 304.</w:t>
                        </w:r>
                      </w:p>
                    </w:tc>
                    <w:tc>
                      <w:tcPr>
                        <w:tcW w:w="3426" w:type="dxa"/>
                        <w:vAlign w:val="center"/>
                      </w:tcPr>
                      <w:p w14:paraId="50D04049" w14:textId="2CCA70F2" w:rsidR="0026086A" w:rsidRPr="00776EA9" w:rsidRDefault="00091149" w:rsidP="00091149">
                        <w:pPr>
                          <w:jc w:val="center"/>
                          <w:rPr>
                            <w:rFonts w:ascii="Arial" w:hAnsi="Arial"/>
                            <w:noProof/>
                          </w:rPr>
                        </w:pPr>
                        <w:r w:rsidRPr="00091149">
                          <w:rPr>
                            <w:rFonts w:eastAsia="MS Mincho"/>
                          </w:rPr>
                          <w:t>5.2.2.3.3x</w:t>
                        </w:r>
                      </w:p>
                    </w:tc>
                  </w:tr>
                  <w:tr w:rsidR="00C73610" w:rsidRPr="0044569D" w14:paraId="6B169942" w14:textId="77777777" w:rsidTr="006934B2">
                    <w:trPr>
                      <w:trHeight w:val="567"/>
                    </w:trPr>
                    <w:tc>
                      <w:tcPr>
                        <w:tcW w:w="6852" w:type="dxa"/>
                        <w:gridSpan w:val="2"/>
                        <w:vAlign w:val="center"/>
                      </w:tcPr>
                      <w:p w14:paraId="1E16C880" w14:textId="5651EC6C" w:rsidR="00C73610" w:rsidRPr="0044569D" w:rsidRDefault="00C73610" w:rsidP="00690F6B">
                        <w:pPr>
                          <w:rPr>
                            <w:rFonts w:ascii="Arial" w:hAnsi="Arial"/>
                            <w:b/>
                            <w:bCs/>
                            <w:noProof/>
                          </w:rPr>
                        </w:pPr>
                        <w:r w:rsidRPr="0044569D">
                          <w:rPr>
                            <w:rFonts w:ascii="Arial" w:hAnsi="Arial"/>
                            <w:b/>
                            <w:bCs/>
                            <w:noProof/>
                          </w:rPr>
                          <w:t>RAN2#1</w:t>
                        </w:r>
                        <w:r>
                          <w:rPr>
                            <w:rFonts w:ascii="Arial" w:hAnsi="Arial"/>
                            <w:b/>
                            <w:bCs/>
                            <w:noProof/>
                          </w:rPr>
                          <w:t>30</w:t>
                        </w:r>
                      </w:p>
                    </w:tc>
                  </w:tr>
                  <w:tr w:rsidR="00C73610" w:rsidRPr="0044569D" w14:paraId="476BD491" w14:textId="77777777" w:rsidTr="006934B2">
                    <w:trPr>
                      <w:trHeight w:val="567"/>
                    </w:trPr>
                    <w:tc>
                      <w:tcPr>
                        <w:tcW w:w="3426" w:type="dxa"/>
                        <w:vAlign w:val="center"/>
                      </w:tcPr>
                      <w:p w14:paraId="702EA218" w14:textId="77777777" w:rsidR="00C73610" w:rsidRPr="0026086A" w:rsidRDefault="00C73610" w:rsidP="00690F6B">
                        <w:pPr>
                          <w:rPr>
                            <w:rFonts w:ascii="Arial" w:hAnsi="Arial"/>
                            <w:noProof/>
                          </w:rPr>
                        </w:pPr>
                      </w:p>
                    </w:tc>
                    <w:tc>
                      <w:tcPr>
                        <w:tcW w:w="3426" w:type="dxa"/>
                        <w:vAlign w:val="center"/>
                      </w:tcPr>
                      <w:p w14:paraId="480D75C5" w14:textId="77777777" w:rsidR="00C73610" w:rsidRPr="0044569D" w:rsidRDefault="00C73610" w:rsidP="00690F6B">
                        <w:pPr>
                          <w:rPr>
                            <w:rFonts w:ascii="Arial" w:hAnsi="Arial"/>
                            <w:b/>
                            <w:bCs/>
                            <w:noProof/>
                          </w:rPr>
                        </w:pPr>
                      </w:p>
                    </w:tc>
                  </w:tr>
                  <w:tr w:rsidR="00690F6B" w:rsidRPr="0044569D" w14:paraId="54CB42DB" w14:textId="77777777" w:rsidTr="006934B2">
                    <w:trPr>
                      <w:trHeight w:val="567"/>
                    </w:trPr>
                    <w:tc>
                      <w:tcPr>
                        <w:tcW w:w="6852" w:type="dxa"/>
                        <w:gridSpan w:val="2"/>
                        <w:vAlign w:val="center"/>
                      </w:tcPr>
                      <w:p w14:paraId="4899F14F" w14:textId="77777777" w:rsidR="00690F6B" w:rsidRPr="0044569D" w:rsidRDefault="00690F6B" w:rsidP="00690F6B">
                        <w:pPr>
                          <w:rPr>
                            <w:rFonts w:ascii="Arial" w:hAnsi="Arial"/>
                            <w:b/>
                            <w:bCs/>
                            <w:noProof/>
                          </w:rPr>
                        </w:pPr>
                        <w:bookmarkStart w:id="17" w:name="_Toc164695463"/>
                        <w:r w:rsidRPr="0044569D">
                          <w:rPr>
                            <w:rFonts w:ascii="Arial" w:hAnsi="Arial"/>
                            <w:b/>
                            <w:bCs/>
                            <w:noProof/>
                          </w:rPr>
                          <w:t>On-demand SSB for SCell operation</w:t>
                        </w:r>
                        <w:bookmarkEnd w:id="17"/>
                      </w:p>
                    </w:tc>
                  </w:tr>
                  <w:tr w:rsidR="00690F6B" w:rsidRPr="0044569D" w14:paraId="27541E77" w14:textId="77777777" w:rsidTr="006934B2">
                    <w:trPr>
                      <w:trHeight w:val="454"/>
                    </w:trPr>
                    <w:tc>
                      <w:tcPr>
                        <w:tcW w:w="6852" w:type="dxa"/>
                        <w:gridSpan w:val="2"/>
                        <w:vAlign w:val="center"/>
                      </w:tcPr>
                      <w:p w14:paraId="14D0BFA0" w14:textId="77777777" w:rsidR="00690F6B" w:rsidRPr="0044569D" w:rsidRDefault="00690F6B" w:rsidP="00690F6B">
                        <w:pPr>
                          <w:rPr>
                            <w:rFonts w:ascii="Arial" w:hAnsi="Arial"/>
                            <w:b/>
                            <w:bCs/>
                            <w:noProof/>
                          </w:rPr>
                        </w:pPr>
                        <w:r w:rsidRPr="0044569D">
                          <w:rPr>
                            <w:rFonts w:ascii="Arial" w:hAnsi="Arial"/>
                            <w:b/>
                            <w:bCs/>
                            <w:noProof/>
                          </w:rPr>
                          <w:t>RAN2#125bis</w:t>
                        </w:r>
                      </w:p>
                    </w:tc>
                  </w:tr>
                  <w:tr w:rsidR="00690F6B" w:rsidRPr="0044569D" w14:paraId="10DDD41F" w14:textId="77777777" w:rsidTr="006934B2">
                    <w:trPr>
                      <w:trHeight w:val="340"/>
                    </w:trPr>
                    <w:tc>
                      <w:tcPr>
                        <w:tcW w:w="3426" w:type="dxa"/>
                        <w:vAlign w:val="center"/>
                      </w:tcPr>
                      <w:p w14:paraId="61217DB1" w14:textId="77777777" w:rsidR="00690F6B" w:rsidRPr="0044569D" w:rsidRDefault="00690F6B" w:rsidP="00690F6B">
                        <w:pPr>
                          <w:jc w:val="both"/>
                          <w:rPr>
                            <w:rFonts w:ascii="Arial" w:hAnsi="Arial"/>
                            <w:noProof/>
                          </w:rPr>
                        </w:pPr>
                        <w:r w:rsidRPr="0044569D">
                          <w:rPr>
                            <w:rFonts w:ascii="Arial" w:hAnsi="Arial"/>
                            <w:noProof/>
                          </w:rPr>
                          <w:t>Not discussed</w:t>
                        </w:r>
                      </w:p>
                    </w:tc>
                    <w:tc>
                      <w:tcPr>
                        <w:tcW w:w="3426" w:type="dxa"/>
                        <w:vAlign w:val="center"/>
                      </w:tcPr>
                      <w:p w14:paraId="5CDFCD8F"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36F2C544" w14:textId="77777777" w:rsidTr="006934B2">
                    <w:trPr>
                      <w:trHeight w:val="454"/>
                    </w:trPr>
                    <w:tc>
                      <w:tcPr>
                        <w:tcW w:w="6852" w:type="dxa"/>
                        <w:gridSpan w:val="2"/>
                        <w:vAlign w:val="center"/>
                      </w:tcPr>
                      <w:p w14:paraId="291F75B1" w14:textId="77777777" w:rsidR="00690F6B" w:rsidRPr="0044569D" w:rsidRDefault="00690F6B" w:rsidP="00690F6B">
                        <w:pPr>
                          <w:rPr>
                            <w:rFonts w:ascii="Arial" w:hAnsi="Arial"/>
                            <w:noProof/>
                          </w:rPr>
                        </w:pPr>
                        <w:r w:rsidRPr="0044569D">
                          <w:rPr>
                            <w:rFonts w:ascii="Arial" w:hAnsi="Arial"/>
                            <w:b/>
                            <w:bCs/>
                            <w:noProof/>
                          </w:rPr>
                          <w:t>RAN2#126</w:t>
                        </w:r>
                      </w:p>
                    </w:tc>
                  </w:tr>
                  <w:tr w:rsidR="00690F6B" w:rsidRPr="0044569D" w14:paraId="1E9735E0" w14:textId="77777777" w:rsidTr="006934B2">
                    <w:trPr>
                      <w:trHeight w:val="340"/>
                    </w:trPr>
                    <w:tc>
                      <w:tcPr>
                        <w:tcW w:w="3426" w:type="dxa"/>
                        <w:vAlign w:val="center"/>
                      </w:tcPr>
                      <w:p w14:paraId="1A86A3DD" w14:textId="77777777" w:rsidR="00690F6B" w:rsidRPr="0044569D" w:rsidRDefault="00690F6B" w:rsidP="00690F6B">
                        <w:pPr>
                          <w:jc w:val="both"/>
                          <w:rPr>
                            <w:rFonts w:ascii="Arial" w:hAnsi="Arial"/>
                            <w:noProof/>
                          </w:rPr>
                        </w:pPr>
                        <w:r w:rsidRPr="0044569D">
                          <w:rPr>
                            <w:rFonts w:ascii="Arial" w:hAnsi="Arial"/>
                            <w:lang w:val="en-US"/>
                          </w:rPr>
                          <w:t>Not discussed</w:t>
                        </w:r>
                      </w:p>
                    </w:tc>
                    <w:tc>
                      <w:tcPr>
                        <w:tcW w:w="3426" w:type="dxa"/>
                        <w:vAlign w:val="center"/>
                      </w:tcPr>
                      <w:p w14:paraId="3A4906D0"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0F6B9A24" w14:textId="77777777" w:rsidTr="006934B2">
                    <w:trPr>
                      <w:trHeight w:val="454"/>
                    </w:trPr>
                    <w:tc>
                      <w:tcPr>
                        <w:tcW w:w="6852" w:type="dxa"/>
                        <w:gridSpan w:val="2"/>
                        <w:vAlign w:val="center"/>
                      </w:tcPr>
                      <w:p w14:paraId="29FAA3D3" w14:textId="77777777" w:rsidR="00690F6B" w:rsidRPr="0044569D" w:rsidRDefault="00690F6B" w:rsidP="00690F6B">
                        <w:pPr>
                          <w:rPr>
                            <w:rFonts w:ascii="Arial" w:hAnsi="Arial"/>
                            <w:noProof/>
                          </w:rPr>
                        </w:pPr>
                        <w:r w:rsidRPr="0044569D">
                          <w:rPr>
                            <w:rFonts w:ascii="Arial" w:hAnsi="Arial"/>
                            <w:b/>
                            <w:bCs/>
                            <w:noProof/>
                          </w:rPr>
                          <w:t>RAN2#127</w:t>
                        </w:r>
                      </w:p>
                    </w:tc>
                  </w:tr>
                  <w:tr w:rsidR="00690F6B" w:rsidRPr="0044569D" w14:paraId="2546CF46" w14:textId="77777777" w:rsidTr="006934B2">
                    <w:trPr>
                      <w:trHeight w:val="239"/>
                    </w:trPr>
                    <w:tc>
                      <w:tcPr>
                        <w:tcW w:w="3426" w:type="dxa"/>
                      </w:tcPr>
                      <w:p w14:paraId="2E050B4E" w14:textId="77777777" w:rsidR="00690F6B" w:rsidRPr="0044569D" w:rsidRDefault="00690F6B" w:rsidP="00690F6B">
                        <w:pPr>
                          <w:jc w:val="both"/>
                          <w:rPr>
                            <w:rFonts w:ascii="Arial" w:hAnsi="Arial"/>
                            <w:noProof/>
                          </w:rPr>
                        </w:pPr>
                        <w:r w:rsidRPr="0044569D">
                          <w:rPr>
                            <w:rFonts w:ascii="Arial" w:hAnsi="Arial"/>
                            <w:bCs/>
                            <w:lang w:val="en-US"/>
                          </w:rPr>
                          <w:t>RAN2 start the discussion from Scenario 2/2A and wait for RAN1 conclusion on Scenario 3A/3B</w:t>
                        </w:r>
                      </w:p>
                    </w:tc>
                    <w:tc>
                      <w:tcPr>
                        <w:tcW w:w="3426" w:type="dxa"/>
                        <w:vAlign w:val="center"/>
                      </w:tcPr>
                      <w:p w14:paraId="128F79F8"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3A499F88" w14:textId="77777777" w:rsidTr="006934B2">
                    <w:trPr>
                      <w:trHeight w:val="239"/>
                    </w:trPr>
                    <w:tc>
                      <w:tcPr>
                        <w:tcW w:w="3426" w:type="dxa"/>
                      </w:tcPr>
                      <w:p w14:paraId="288A8267" w14:textId="77777777" w:rsidR="00690F6B" w:rsidRPr="0044569D" w:rsidRDefault="00690F6B" w:rsidP="00690F6B">
                        <w:pPr>
                          <w:jc w:val="both"/>
                          <w:rPr>
                            <w:rFonts w:ascii="Arial" w:hAnsi="Arial"/>
                            <w:noProof/>
                          </w:rPr>
                        </w:pPr>
                        <w:r w:rsidRPr="0044569D">
                          <w:rPr>
                            <w:rFonts w:ascii="Arial" w:hAnsi="Arial"/>
                            <w:lang w:val="en-US"/>
                          </w:rPr>
                          <w:t>RRC based OD-SSB transmission indication is used to indicate at least the initial activation/deactivation state of OD-SSB configuration. FFS on reconfiguration.</w:t>
                        </w:r>
                      </w:p>
                    </w:tc>
                    <w:tc>
                      <w:tcPr>
                        <w:tcW w:w="3426" w:type="dxa"/>
                        <w:vAlign w:val="center"/>
                      </w:tcPr>
                      <w:p w14:paraId="64B97851"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711D31B4" w14:textId="77777777" w:rsidTr="006934B2">
                    <w:trPr>
                      <w:trHeight w:val="239"/>
                    </w:trPr>
                    <w:tc>
                      <w:tcPr>
                        <w:tcW w:w="3426" w:type="dxa"/>
                      </w:tcPr>
                      <w:p w14:paraId="3579F1A9" w14:textId="77777777" w:rsidR="00690F6B" w:rsidRPr="0044569D" w:rsidRDefault="00690F6B" w:rsidP="00690F6B">
                        <w:pPr>
                          <w:jc w:val="both"/>
                          <w:rPr>
                            <w:rFonts w:ascii="Arial" w:hAnsi="Arial"/>
                            <w:noProof/>
                          </w:rPr>
                        </w:pPr>
                        <w:r w:rsidRPr="0044569D">
                          <w:rPr>
                            <w:rFonts w:ascii="Arial" w:hAnsi="Arial"/>
                            <w:lang w:val="en-US"/>
                          </w:rPr>
                          <w:lastRenderedPageBreak/>
                          <w:t>New MAC-CE for OD-SSB transmission indication is introduced. We will not change legacy SCell activation/deactivation MAC CE. FFS if we need further optimization for scenario 2A.</w:t>
                        </w:r>
                      </w:p>
                    </w:tc>
                    <w:tc>
                      <w:tcPr>
                        <w:tcW w:w="3426" w:type="dxa"/>
                        <w:vAlign w:val="center"/>
                      </w:tcPr>
                      <w:p w14:paraId="22389E4A"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40B8B10C" w14:textId="77777777" w:rsidTr="006934B2">
                    <w:trPr>
                      <w:trHeight w:val="239"/>
                    </w:trPr>
                    <w:tc>
                      <w:tcPr>
                        <w:tcW w:w="3426" w:type="dxa"/>
                      </w:tcPr>
                      <w:p w14:paraId="0808C8C5" w14:textId="77777777" w:rsidR="00690F6B" w:rsidRPr="0044569D" w:rsidRDefault="00690F6B" w:rsidP="00690F6B">
                        <w:pPr>
                          <w:jc w:val="both"/>
                          <w:rPr>
                            <w:rFonts w:ascii="Arial" w:hAnsi="Arial"/>
                            <w:noProof/>
                          </w:rPr>
                        </w:pPr>
                        <w:r w:rsidRPr="0044569D">
                          <w:rPr>
                            <w:rFonts w:ascii="Arial" w:hAnsi="Arial"/>
                            <w:lang w:val="en-US"/>
                          </w:rPr>
                          <w:t>Measurement based on OD-SSB in both case 1 and case 2 will be considered. (case 1 and case 2 defined in RAN1).</w:t>
                        </w:r>
                      </w:p>
                    </w:tc>
                    <w:tc>
                      <w:tcPr>
                        <w:tcW w:w="3426" w:type="dxa"/>
                        <w:vAlign w:val="center"/>
                      </w:tcPr>
                      <w:p w14:paraId="540AE324"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6390404" w14:textId="77777777" w:rsidTr="006934B2">
                    <w:trPr>
                      <w:trHeight w:val="550"/>
                    </w:trPr>
                    <w:tc>
                      <w:tcPr>
                        <w:tcW w:w="3426" w:type="dxa"/>
                      </w:tcPr>
                      <w:p w14:paraId="086CF274" w14:textId="77777777" w:rsidR="00690F6B" w:rsidRPr="0044569D" w:rsidRDefault="00690F6B" w:rsidP="00690F6B">
                        <w:pPr>
                          <w:jc w:val="both"/>
                          <w:rPr>
                            <w:rFonts w:ascii="Arial" w:hAnsi="Arial"/>
                            <w:noProof/>
                          </w:rPr>
                        </w:pPr>
                        <w:r w:rsidRPr="0044569D">
                          <w:rPr>
                            <w:rFonts w:ascii="Arial" w:hAnsi="Arial"/>
                          </w:rPr>
                          <w:t>For Case #1, the UE does not expect to measure SSB when on-demand SSB transmission is deactivated. In other words, the UE expects to measure SSB when on-demand SSB transmission is activated.</w:t>
                        </w:r>
                        <w:r w:rsidRPr="0044569D">
                          <w:rPr>
                            <w:rFonts w:ascii="Arial" w:hAnsi="Arial"/>
                            <w:lang w:val="en-US"/>
                          </w:rPr>
                          <w:t xml:space="preserve"> </w:t>
                        </w:r>
                      </w:p>
                    </w:tc>
                    <w:tc>
                      <w:tcPr>
                        <w:tcW w:w="3426" w:type="dxa"/>
                        <w:vAlign w:val="center"/>
                      </w:tcPr>
                      <w:p w14:paraId="569DFE7E"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7FD01C5B" w14:textId="77777777" w:rsidTr="006934B2">
                    <w:trPr>
                      <w:trHeight w:val="239"/>
                    </w:trPr>
                    <w:tc>
                      <w:tcPr>
                        <w:tcW w:w="3426" w:type="dxa"/>
                      </w:tcPr>
                      <w:p w14:paraId="545BB191" w14:textId="77777777" w:rsidR="00690F6B" w:rsidRPr="0044569D" w:rsidRDefault="00690F6B" w:rsidP="00690F6B">
                        <w:pPr>
                          <w:jc w:val="both"/>
                          <w:rPr>
                            <w:rFonts w:ascii="Arial" w:hAnsi="Arial"/>
                          </w:rPr>
                        </w:pPr>
                        <w:r w:rsidRPr="0044569D">
                          <w:rPr>
                            <w:rFonts w:ascii="Arial" w:hAnsi="Arial"/>
                            <w:lang w:eastAsia="sv-SE"/>
                          </w:rPr>
                          <w:t>RAN2 does not handle the issue raised in R2-2407414 in OD-SSB based measurements.</w:t>
                        </w:r>
                      </w:p>
                      <w:p w14:paraId="5CB7F6A5" w14:textId="77777777" w:rsidR="00690F6B" w:rsidRPr="0044569D" w:rsidRDefault="00690F6B" w:rsidP="00690F6B">
                        <w:pPr>
                          <w:jc w:val="both"/>
                          <w:rPr>
                            <w:rFonts w:ascii="Arial" w:hAnsi="Arial"/>
                          </w:rPr>
                        </w:pPr>
                        <w:r w:rsidRPr="0044569D">
                          <w:rPr>
                            <w:rFonts w:ascii="Arial" w:hAnsi="Arial"/>
                            <w:lang w:eastAsia="sv-SE"/>
                          </w:rPr>
                          <w:t>R2-2407414: Proposal 3: RAN2 WG to discuss the issue of false measurement report triggering due to no SSB transmission when on-demand SSB is deactivated.</w:t>
                        </w:r>
                      </w:p>
                      <w:p w14:paraId="187DF228" w14:textId="77777777" w:rsidR="00690F6B" w:rsidRPr="0044569D" w:rsidRDefault="00690F6B" w:rsidP="00690F6B">
                        <w:pPr>
                          <w:pStyle w:val="ListParagraph"/>
                          <w:numPr>
                            <w:ilvl w:val="0"/>
                            <w:numId w:val="59"/>
                          </w:numPr>
                          <w:overflowPunct/>
                          <w:autoSpaceDE/>
                          <w:autoSpaceDN/>
                          <w:adjustRightInd/>
                          <w:spacing w:after="0"/>
                          <w:jc w:val="both"/>
                          <w:textAlignment w:val="auto"/>
                          <w:rPr>
                            <w:rFonts w:ascii="Arial" w:hAnsi="Arial"/>
                          </w:rPr>
                        </w:pPr>
                        <w:r w:rsidRPr="0044569D">
                          <w:rPr>
                            <w:rFonts w:ascii="Arial" w:hAnsi="Arial"/>
                          </w:rPr>
                          <w:t>RAN2 does not handle this issue in OD-SSB</w:t>
                        </w:r>
                      </w:p>
                    </w:tc>
                    <w:tc>
                      <w:tcPr>
                        <w:tcW w:w="3426" w:type="dxa"/>
                        <w:vAlign w:val="center"/>
                      </w:tcPr>
                      <w:p w14:paraId="32BFB6A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F75D9A4" w14:textId="77777777" w:rsidTr="006934B2">
                    <w:trPr>
                      <w:trHeight w:val="239"/>
                    </w:trPr>
                    <w:tc>
                      <w:tcPr>
                        <w:tcW w:w="3426" w:type="dxa"/>
                      </w:tcPr>
                      <w:p w14:paraId="6DDCC585" w14:textId="77777777" w:rsidR="00690F6B" w:rsidRPr="0044569D" w:rsidRDefault="00690F6B" w:rsidP="00690F6B">
                        <w:pPr>
                          <w:jc w:val="both"/>
                          <w:rPr>
                            <w:rFonts w:ascii="Arial" w:hAnsi="Arial"/>
                          </w:rPr>
                        </w:pPr>
                        <w:r w:rsidRPr="0044569D">
                          <w:rPr>
                            <w:rFonts w:ascii="Arial" w:hAnsi="Arial"/>
                          </w:rPr>
                          <w:t>RAN2 study how the UE to perform L3 measurement according to OD-SSB L3 RRM configuration.</w:t>
                        </w:r>
                      </w:p>
                    </w:tc>
                    <w:tc>
                      <w:tcPr>
                        <w:tcW w:w="3426" w:type="dxa"/>
                        <w:vAlign w:val="center"/>
                      </w:tcPr>
                      <w:p w14:paraId="49925FE6"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EC2D586" w14:textId="77777777" w:rsidTr="006934B2">
                    <w:trPr>
                      <w:trHeight w:val="454"/>
                    </w:trPr>
                    <w:tc>
                      <w:tcPr>
                        <w:tcW w:w="6852" w:type="dxa"/>
                        <w:gridSpan w:val="2"/>
                        <w:vAlign w:val="center"/>
                      </w:tcPr>
                      <w:p w14:paraId="372B2F50" w14:textId="77777777" w:rsidR="00690F6B" w:rsidRPr="0044569D" w:rsidRDefault="00690F6B" w:rsidP="00690F6B">
                        <w:pPr>
                          <w:rPr>
                            <w:rFonts w:ascii="Arial" w:hAnsi="Arial"/>
                            <w:b/>
                            <w:bCs/>
                            <w:noProof/>
                          </w:rPr>
                        </w:pPr>
                        <w:r w:rsidRPr="0044569D">
                          <w:rPr>
                            <w:rFonts w:ascii="Arial" w:hAnsi="Arial"/>
                            <w:b/>
                            <w:bCs/>
                            <w:noProof/>
                          </w:rPr>
                          <w:t>RAN2#127bis</w:t>
                        </w:r>
                      </w:p>
                    </w:tc>
                  </w:tr>
                  <w:tr w:rsidR="00690F6B" w:rsidRPr="0044569D" w14:paraId="03080DF7" w14:textId="77777777" w:rsidTr="006934B2">
                    <w:trPr>
                      <w:trHeight w:val="239"/>
                    </w:trPr>
                    <w:tc>
                      <w:tcPr>
                        <w:tcW w:w="3426" w:type="dxa"/>
                      </w:tcPr>
                      <w:p w14:paraId="638637C4" w14:textId="77777777" w:rsidR="00690F6B" w:rsidRPr="0044569D" w:rsidRDefault="00690F6B" w:rsidP="00690F6B">
                        <w:pPr>
                          <w:jc w:val="both"/>
                          <w:rPr>
                            <w:rFonts w:ascii="Arial" w:hAnsi="Arial"/>
                            <w:noProof/>
                          </w:rPr>
                        </w:pPr>
                        <w:r w:rsidRPr="0044569D">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2F163BFC"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4DDE7CCB" w14:textId="77777777" w:rsidTr="006934B2">
                    <w:trPr>
                      <w:trHeight w:val="239"/>
                    </w:trPr>
                    <w:tc>
                      <w:tcPr>
                        <w:tcW w:w="3426" w:type="dxa"/>
                      </w:tcPr>
                      <w:p w14:paraId="670C60EB" w14:textId="77777777" w:rsidR="00690F6B" w:rsidRPr="0044569D" w:rsidRDefault="00690F6B" w:rsidP="00690F6B">
                        <w:pPr>
                          <w:jc w:val="both"/>
                          <w:rPr>
                            <w:rFonts w:ascii="Arial" w:hAnsi="Arial" w:cs="Arial"/>
                          </w:rPr>
                        </w:pPr>
                        <w:r w:rsidRPr="0044569D">
                          <w:rPr>
                            <w:rFonts w:ascii="Arial" w:hAnsi="Arial" w:cs="Arial"/>
                          </w:rPr>
                          <w:t>Don’t introduce further new MAC CE that combines SCell activation/deactivation and OD-SSB indication for scenario 2A.</w:t>
                        </w:r>
                      </w:p>
                    </w:tc>
                    <w:tc>
                      <w:tcPr>
                        <w:tcW w:w="3426" w:type="dxa"/>
                        <w:vAlign w:val="center"/>
                      </w:tcPr>
                      <w:p w14:paraId="60EF0D4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62539F8E" w14:textId="77777777" w:rsidTr="006934B2">
                    <w:trPr>
                      <w:trHeight w:val="239"/>
                    </w:trPr>
                    <w:tc>
                      <w:tcPr>
                        <w:tcW w:w="3426" w:type="dxa"/>
                      </w:tcPr>
                      <w:p w14:paraId="6B666391" w14:textId="77777777" w:rsidR="00690F6B" w:rsidRPr="0044569D" w:rsidRDefault="00690F6B" w:rsidP="00690F6B">
                        <w:pPr>
                          <w:jc w:val="both"/>
                          <w:rPr>
                            <w:rFonts w:ascii="Arial" w:hAnsi="Arial" w:cs="Arial"/>
                          </w:rPr>
                        </w:pPr>
                        <w:r w:rsidRPr="0044569D">
                          <w:rPr>
                            <w:rFonts w:ascii="Arial" w:hAnsi="Arial" w:cs="Arial"/>
                          </w:rPr>
                          <w:t>NW should be able to send OD-SSB indication for multiple SCells simultaneously by a MAC CE.</w:t>
                        </w:r>
                      </w:p>
                    </w:tc>
                    <w:tc>
                      <w:tcPr>
                        <w:tcW w:w="3426" w:type="dxa"/>
                        <w:vAlign w:val="center"/>
                      </w:tcPr>
                      <w:p w14:paraId="52069A2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1AC70080" w14:textId="77777777" w:rsidTr="006934B2">
                    <w:trPr>
                      <w:trHeight w:val="454"/>
                    </w:trPr>
                    <w:tc>
                      <w:tcPr>
                        <w:tcW w:w="6852" w:type="dxa"/>
                        <w:gridSpan w:val="2"/>
                        <w:vAlign w:val="center"/>
                      </w:tcPr>
                      <w:p w14:paraId="3D1CF3F0" w14:textId="77777777" w:rsidR="00690F6B" w:rsidRPr="0044569D" w:rsidRDefault="00690F6B" w:rsidP="00690F6B">
                        <w:pPr>
                          <w:rPr>
                            <w:rFonts w:ascii="Arial" w:hAnsi="Arial"/>
                            <w:b/>
                            <w:bCs/>
                            <w:noProof/>
                          </w:rPr>
                        </w:pPr>
                        <w:bookmarkStart w:id="18" w:name="_Hlk188959722"/>
                        <w:r w:rsidRPr="0044569D">
                          <w:rPr>
                            <w:rFonts w:ascii="Arial" w:hAnsi="Arial"/>
                            <w:b/>
                            <w:bCs/>
                            <w:noProof/>
                          </w:rPr>
                          <w:t>RAN2#128</w:t>
                        </w:r>
                      </w:p>
                    </w:tc>
                  </w:tr>
                  <w:bookmarkEnd w:id="18"/>
                  <w:tr w:rsidR="00690F6B" w:rsidRPr="0044569D" w14:paraId="7D00CC11" w14:textId="77777777" w:rsidTr="006934B2">
                    <w:tc>
                      <w:tcPr>
                        <w:tcW w:w="3426" w:type="dxa"/>
                      </w:tcPr>
                      <w:p w14:paraId="5F6AFED2" w14:textId="77777777" w:rsidR="00690F6B" w:rsidRPr="0044569D" w:rsidRDefault="00690F6B" w:rsidP="00690F6B">
                        <w:pPr>
                          <w:jc w:val="both"/>
                          <w:rPr>
                            <w:rFonts w:ascii="Arial" w:hAnsi="Arial"/>
                            <w:noProof/>
                          </w:rPr>
                        </w:pPr>
                        <w:r w:rsidRPr="0044569D">
                          <w:rPr>
                            <w:rFonts w:ascii="Arial" w:hAnsi="Arial" w:cs="Arial"/>
                          </w:rPr>
                          <w:t>Not discussed</w:t>
                        </w:r>
                      </w:p>
                    </w:tc>
                    <w:tc>
                      <w:tcPr>
                        <w:tcW w:w="3426" w:type="dxa"/>
                        <w:vAlign w:val="center"/>
                      </w:tcPr>
                      <w:p w14:paraId="26BEB3B4"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2BA646F0" w14:textId="77777777" w:rsidTr="006934B2">
                    <w:trPr>
                      <w:trHeight w:val="454"/>
                    </w:trPr>
                    <w:tc>
                      <w:tcPr>
                        <w:tcW w:w="6852" w:type="dxa"/>
                        <w:gridSpan w:val="2"/>
                        <w:vAlign w:val="center"/>
                      </w:tcPr>
                      <w:p w14:paraId="22A1938D"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16503C84" w14:textId="77777777" w:rsidTr="006934B2">
                    <w:trPr>
                      <w:trHeight w:val="239"/>
                    </w:trPr>
                    <w:tc>
                      <w:tcPr>
                        <w:tcW w:w="3426" w:type="dxa"/>
                      </w:tcPr>
                      <w:p w14:paraId="24FC404D" w14:textId="77777777" w:rsidR="00690F6B" w:rsidRPr="0044569D" w:rsidRDefault="00690F6B" w:rsidP="00690F6B">
                        <w:pPr>
                          <w:jc w:val="both"/>
                          <w:rPr>
                            <w:rFonts w:ascii="Arial" w:hAnsi="Arial"/>
                            <w:noProof/>
                          </w:rPr>
                        </w:pPr>
                        <w:r w:rsidRPr="0044569D">
                          <w:rPr>
                            <w:rFonts w:ascii="Arial" w:hAnsi="Arial"/>
                            <w:noProof/>
                          </w:rPr>
                          <w:t>RAN2 leave it to RAN4 to conclude whether always-on SSB and/or OD-SSB are measured when both are transmitted in OD-SSB case 2.</w:t>
                        </w:r>
                      </w:p>
                    </w:tc>
                    <w:tc>
                      <w:tcPr>
                        <w:tcW w:w="3426" w:type="dxa"/>
                        <w:vAlign w:val="center"/>
                      </w:tcPr>
                      <w:p w14:paraId="7C3B9F0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B3A16D" w14:textId="77777777" w:rsidTr="006934B2">
                    <w:trPr>
                      <w:trHeight w:val="454"/>
                    </w:trPr>
                    <w:tc>
                      <w:tcPr>
                        <w:tcW w:w="6852" w:type="dxa"/>
                        <w:gridSpan w:val="2"/>
                        <w:vAlign w:val="center"/>
                      </w:tcPr>
                      <w:p w14:paraId="1F2E4256" w14:textId="77777777" w:rsidR="00690F6B" w:rsidRPr="0044569D" w:rsidRDefault="00690F6B" w:rsidP="00690F6B">
                        <w:pPr>
                          <w:rPr>
                            <w:rFonts w:ascii="Arial" w:hAnsi="Arial"/>
                            <w:b/>
                            <w:bCs/>
                            <w:noProof/>
                          </w:rPr>
                        </w:pPr>
                        <w:r w:rsidRPr="0044569D">
                          <w:rPr>
                            <w:rFonts w:ascii="Arial" w:hAnsi="Arial"/>
                            <w:b/>
                            <w:bCs/>
                            <w:noProof/>
                          </w:rPr>
                          <w:lastRenderedPageBreak/>
                          <w:t>RAN2#129bis</w:t>
                        </w:r>
                      </w:p>
                    </w:tc>
                  </w:tr>
                  <w:tr w:rsidR="000A7A16" w:rsidRPr="0044569D" w14:paraId="2CE95501" w14:textId="77777777" w:rsidTr="006934B2">
                    <w:trPr>
                      <w:trHeight w:val="239"/>
                    </w:trPr>
                    <w:tc>
                      <w:tcPr>
                        <w:tcW w:w="3426" w:type="dxa"/>
                      </w:tcPr>
                      <w:p w14:paraId="12D66B99" w14:textId="2557AE58" w:rsidR="000A7A16" w:rsidRPr="0044569D" w:rsidRDefault="00A2242C" w:rsidP="00690F6B">
                        <w:pPr>
                          <w:jc w:val="both"/>
                          <w:rPr>
                            <w:rFonts w:ascii="Arial" w:hAnsi="Arial"/>
                            <w:noProof/>
                          </w:rPr>
                        </w:pPr>
                        <w:r w:rsidRPr="00A2242C">
                          <w:rPr>
                            <w:rFonts w:ascii="Arial" w:hAnsi="Arial"/>
                            <w:noProof/>
                          </w:rPr>
                          <w:t>For explicit activation/deactivation, the OD-SSB MAC-CE includes fixed sized bitmap to indicate whether OD-SSB is activated in each SCell (i.e., similar to legacy SCell A/D MAC-CE).</w:t>
                        </w:r>
                      </w:p>
                    </w:tc>
                    <w:tc>
                      <w:tcPr>
                        <w:tcW w:w="3426" w:type="dxa"/>
                        <w:vAlign w:val="center"/>
                      </w:tcPr>
                      <w:p w14:paraId="46EA7DCF" w14:textId="46201D81" w:rsidR="000A7A16" w:rsidRPr="0044569D" w:rsidRDefault="00A2242C" w:rsidP="00690F6B">
                        <w:pPr>
                          <w:jc w:val="center"/>
                          <w:rPr>
                            <w:rFonts w:ascii="Arial" w:hAnsi="Arial"/>
                            <w:noProof/>
                          </w:rPr>
                        </w:pPr>
                        <w:r>
                          <w:rPr>
                            <w:rFonts w:ascii="Arial" w:hAnsi="Arial"/>
                            <w:noProof/>
                          </w:rPr>
                          <w:t>N/A</w:t>
                        </w:r>
                      </w:p>
                    </w:tc>
                  </w:tr>
                  <w:tr w:rsidR="000A7A16" w:rsidRPr="0044569D" w14:paraId="09D3A6E1" w14:textId="77777777" w:rsidTr="006934B2">
                    <w:trPr>
                      <w:trHeight w:val="239"/>
                    </w:trPr>
                    <w:tc>
                      <w:tcPr>
                        <w:tcW w:w="3426" w:type="dxa"/>
                      </w:tcPr>
                      <w:p w14:paraId="0E6EC2EF" w14:textId="55CBAEE0" w:rsidR="000A7A16" w:rsidRPr="0044569D" w:rsidRDefault="00C27345" w:rsidP="00690F6B">
                        <w:pPr>
                          <w:jc w:val="both"/>
                          <w:rPr>
                            <w:rFonts w:ascii="Arial" w:hAnsi="Arial"/>
                            <w:noProof/>
                          </w:rPr>
                        </w:pPr>
                        <w:r w:rsidRPr="00C27345">
                          <w:rPr>
                            <w:rFonts w:ascii="Arial" w:hAnsi="Arial"/>
                            <w:noProof/>
                          </w:rPr>
                          <w:t>A/D bit: “1” means activation, “0” means deactivation for explicit deactivation case.</w:t>
                        </w:r>
                      </w:p>
                    </w:tc>
                    <w:tc>
                      <w:tcPr>
                        <w:tcW w:w="3426" w:type="dxa"/>
                        <w:vAlign w:val="center"/>
                      </w:tcPr>
                      <w:p w14:paraId="4A390DCF" w14:textId="4B7FC0A2" w:rsidR="000A7A16" w:rsidRPr="0044569D" w:rsidRDefault="00C27345" w:rsidP="00690F6B">
                        <w:pPr>
                          <w:jc w:val="center"/>
                          <w:rPr>
                            <w:rFonts w:ascii="Arial" w:hAnsi="Arial"/>
                            <w:noProof/>
                          </w:rPr>
                        </w:pPr>
                        <w:r>
                          <w:rPr>
                            <w:rFonts w:ascii="Arial" w:hAnsi="Arial"/>
                            <w:noProof/>
                          </w:rPr>
                          <w:t>N/A</w:t>
                        </w:r>
                      </w:p>
                    </w:tc>
                  </w:tr>
                  <w:tr w:rsidR="000A7A16" w:rsidRPr="0044569D" w14:paraId="2B5B0BF2" w14:textId="77777777" w:rsidTr="006934B2">
                    <w:trPr>
                      <w:trHeight w:val="239"/>
                    </w:trPr>
                    <w:tc>
                      <w:tcPr>
                        <w:tcW w:w="3426" w:type="dxa"/>
                      </w:tcPr>
                      <w:p w14:paraId="17B5AFB3" w14:textId="1068D9B3" w:rsidR="000A7A16" w:rsidRPr="0044569D" w:rsidRDefault="00FD7D55" w:rsidP="00690F6B">
                        <w:pPr>
                          <w:jc w:val="both"/>
                          <w:rPr>
                            <w:rFonts w:ascii="Arial" w:hAnsi="Arial"/>
                            <w:noProof/>
                          </w:rPr>
                        </w:pPr>
                        <w:r w:rsidRPr="00FD7D55">
                          <w:rPr>
                            <w:rFonts w:ascii="Arial" w:hAnsi="Arial"/>
                            <w:noProof/>
                          </w:rPr>
                          <w:t>For explicit activation/deactivation, the OD-SSB MAC-CE supports two formats: one format indicates up to 7 SCells and the other format indicates up to 31 SCells.</w:t>
                        </w:r>
                      </w:p>
                    </w:tc>
                    <w:tc>
                      <w:tcPr>
                        <w:tcW w:w="3426" w:type="dxa"/>
                        <w:vAlign w:val="center"/>
                      </w:tcPr>
                      <w:p w14:paraId="30223514" w14:textId="7F054635" w:rsidR="000A7A16" w:rsidRPr="0044569D" w:rsidRDefault="00FD7D55" w:rsidP="00690F6B">
                        <w:pPr>
                          <w:jc w:val="center"/>
                          <w:rPr>
                            <w:rFonts w:ascii="Arial" w:hAnsi="Arial"/>
                            <w:noProof/>
                          </w:rPr>
                        </w:pPr>
                        <w:r>
                          <w:rPr>
                            <w:rFonts w:ascii="Arial" w:hAnsi="Arial"/>
                            <w:noProof/>
                          </w:rPr>
                          <w:t>N/A</w:t>
                        </w:r>
                      </w:p>
                    </w:tc>
                  </w:tr>
                  <w:tr w:rsidR="000A7A16" w:rsidRPr="0044569D" w14:paraId="34439FCE" w14:textId="77777777" w:rsidTr="006934B2">
                    <w:trPr>
                      <w:trHeight w:val="239"/>
                    </w:trPr>
                    <w:tc>
                      <w:tcPr>
                        <w:tcW w:w="3426" w:type="dxa"/>
                      </w:tcPr>
                      <w:p w14:paraId="5EE607EC" w14:textId="53D0CA1D" w:rsidR="000A7A16" w:rsidRPr="0044569D" w:rsidRDefault="00F97AB7" w:rsidP="00690F6B">
                        <w:pPr>
                          <w:jc w:val="both"/>
                          <w:rPr>
                            <w:rFonts w:ascii="Arial" w:hAnsi="Arial"/>
                            <w:noProof/>
                          </w:rPr>
                        </w:pPr>
                        <w:r w:rsidRPr="00F97AB7">
                          <w:rPr>
                            <w:rFonts w:ascii="Arial" w:hAnsi="Arial"/>
                            <w:noProof/>
                          </w:rPr>
                          <w:t>OD-SSB MAC-CE includes a configuration index for each SCell activating OD-SSB.</w:t>
                        </w:r>
                      </w:p>
                    </w:tc>
                    <w:tc>
                      <w:tcPr>
                        <w:tcW w:w="3426" w:type="dxa"/>
                        <w:vAlign w:val="center"/>
                      </w:tcPr>
                      <w:p w14:paraId="39CACDBD" w14:textId="3011904D" w:rsidR="000A7A16" w:rsidRPr="0044569D" w:rsidRDefault="00F97AB7" w:rsidP="00690F6B">
                        <w:pPr>
                          <w:jc w:val="center"/>
                          <w:rPr>
                            <w:rFonts w:ascii="Arial" w:hAnsi="Arial"/>
                            <w:noProof/>
                          </w:rPr>
                        </w:pPr>
                        <w:r>
                          <w:rPr>
                            <w:rFonts w:ascii="Arial" w:hAnsi="Arial"/>
                            <w:noProof/>
                          </w:rPr>
                          <w:t>N/A</w:t>
                        </w:r>
                      </w:p>
                    </w:tc>
                  </w:tr>
                  <w:tr w:rsidR="000A7A16" w:rsidRPr="0044569D" w14:paraId="0F07227B" w14:textId="77777777" w:rsidTr="006934B2">
                    <w:trPr>
                      <w:trHeight w:val="239"/>
                    </w:trPr>
                    <w:tc>
                      <w:tcPr>
                        <w:tcW w:w="3426" w:type="dxa"/>
                      </w:tcPr>
                      <w:p w14:paraId="44BD3901" w14:textId="4C4AABE4" w:rsidR="000A7A16" w:rsidRPr="0044569D" w:rsidRDefault="00337788" w:rsidP="00690F6B">
                        <w:pPr>
                          <w:jc w:val="both"/>
                          <w:rPr>
                            <w:rFonts w:ascii="Arial" w:hAnsi="Arial"/>
                            <w:noProof/>
                          </w:rPr>
                        </w:pPr>
                        <w:r w:rsidRPr="00337788">
                          <w:rPr>
                            <w:rFonts w:ascii="Arial" w:hAnsi="Arial"/>
                            <w:noProof/>
                          </w:rPr>
                          <w:t>RAN2 aims to define single MAC CE format for both explicit and implicit OD-SSB deactivations. Details are FFS.</w:t>
                        </w:r>
                      </w:p>
                    </w:tc>
                    <w:tc>
                      <w:tcPr>
                        <w:tcW w:w="3426" w:type="dxa"/>
                        <w:vAlign w:val="center"/>
                      </w:tcPr>
                      <w:p w14:paraId="2A40B25B" w14:textId="2FE1725C" w:rsidR="000A7A16" w:rsidRPr="0044569D" w:rsidRDefault="00337788" w:rsidP="00690F6B">
                        <w:pPr>
                          <w:jc w:val="center"/>
                          <w:rPr>
                            <w:rFonts w:ascii="Arial" w:hAnsi="Arial"/>
                            <w:noProof/>
                          </w:rPr>
                        </w:pPr>
                        <w:r>
                          <w:rPr>
                            <w:rFonts w:ascii="Arial" w:hAnsi="Arial"/>
                            <w:noProof/>
                          </w:rPr>
                          <w:t>N/A</w:t>
                        </w:r>
                      </w:p>
                    </w:tc>
                  </w:tr>
                  <w:tr w:rsidR="000A7A16" w:rsidRPr="0044569D" w14:paraId="4CB03221" w14:textId="77777777" w:rsidTr="006934B2">
                    <w:trPr>
                      <w:trHeight w:val="239"/>
                    </w:trPr>
                    <w:tc>
                      <w:tcPr>
                        <w:tcW w:w="3426" w:type="dxa"/>
                      </w:tcPr>
                      <w:p w14:paraId="1FC27EDC" w14:textId="0AD40C6A" w:rsidR="000A7A16" w:rsidRPr="0044569D" w:rsidRDefault="00CF1B9A" w:rsidP="00690F6B">
                        <w:pPr>
                          <w:jc w:val="both"/>
                          <w:rPr>
                            <w:rFonts w:ascii="Arial" w:hAnsi="Arial"/>
                            <w:noProof/>
                          </w:rPr>
                        </w:pPr>
                        <w:r w:rsidRPr="00CF1B9A">
                          <w:rPr>
                            <w:rFonts w:ascii="Arial" w:hAnsi="Arial"/>
                            <w:noProof/>
                          </w:rPr>
                          <w:t>Working assumption: When A-SSB and OD-SSB have different center frequency, introduce a new servingCellMO in ServingCellConfig to indicate MO of OD-SSB. FFS if we allow multiple OD-SSBs with the different frequencies for a given SCell.</w:t>
                        </w:r>
                      </w:p>
                    </w:tc>
                    <w:tc>
                      <w:tcPr>
                        <w:tcW w:w="3426" w:type="dxa"/>
                        <w:vAlign w:val="center"/>
                      </w:tcPr>
                      <w:p w14:paraId="03897DEA" w14:textId="1325B39E" w:rsidR="000A7A16" w:rsidRPr="0044569D" w:rsidRDefault="00CF1B9A" w:rsidP="00690F6B">
                        <w:pPr>
                          <w:jc w:val="center"/>
                          <w:rPr>
                            <w:rFonts w:ascii="Arial" w:hAnsi="Arial"/>
                            <w:noProof/>
                          </w:rPr>
                        </w:pPr>
                        <w:r>
                          <w:rPr>
                            <w:rFonts w:ascii="Arial" w:hAnsi="Arial"/>
                            <w:noProof/>
                          </w:rPr>
                          <w:t>FFS</w:t>
                        </w:r>
                      </w:p>
                    </w:tc>
                  </w:tr>
                  <w:tr w:rsidR="00690F6B" w:rsidRPr="0044569D" w14:paraId="6404577C" w14:textId="77777777" w:rsidTr="006934B2">
                    <w:trPr>
                      <w:trHeight w:val="454"/>
                    </w:trPr>
                    <w:tc>
                      <w:tcPr>
                        <w:tcW w:w="6852" w:type="dxa"/>
                        <w:gridSpan w:val="2"/>
                        <w:vAlign w:val="center"/>
                      </w:tcPr>
                      <w:p w14:paraId="7743183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3E9EF2" w14:textId="77777777" w:rsidTr="006934B2">
                    <w:trPr>
                      <w:trHeight w:val="239"/>
                    </w:trPr>
                    <w:tc>
                      <w:tcPr>
                        <w:tcW w:w="3426" w:type="dxa"/>
                      </w:tcPr>
                      <w:p w14:paraId="159D0CBC" w14:textId="77777777" w:rsidR="00690F6B" w:rsidRPr="0044569D" w:rsidRDefault="00690F6B" w:rsidP="00690F6B">
                        <w:pPr>
                          <w:jc w:val="both"/>
                          <w:rPr>
                            <w:rFonts w:ascii="Arial" w:hAnsi="Arial"/>
                            <w:noProof/>
                          </w:rPr>
                        </w:pPr>
                      </w:p>
                    </w:tc>
                    <w:tc>
                      <w:tcPr>
                        <w:tcW w:w="3426" w:type="dxa"/>
                        <w:vAlign w:val="center"/>
                      </w:tcPr>
                      <w:p w14:paraId="44FE5639" w14:textId="77777777" w:rsidR="00690F6B" w:rsidRPr="0044569D" w:rsidRDefault="00690F6B" w:rsidP="00690F6B">
                        <w:pPr>
                          <w:jc w:val="center"/>
                          <w:rPr>
                            <w:rFonts w:ascii="Arial" w:hAnsi="Arial"/>
                            <w:noProof/>
                          </w:rPr>
                        </w:pPr>
                      </w:p>
                    </w:tc>
                  </w:tr>
                  <w:tr w:rsidR="00690F6B" w:rsidRPr="0044569D" w14:paraId="6643AE31" w14:textId="77777777" w:rsidTr="006934B2">
                    <w:trPr>
                      <w:trHeight w:val="454"/>
                    </w:trPr>
                    <w:tc>
                      <w:tcPr>
                        <w:tcW w:w="6852" w:type="dxa"/>
                        <w:gridSpan w:val="2"/>
                        <w:vAlign w:val="center"/>
                      </w:tcPr>
                      <w:p w14:paraId="3964ACBD"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D4B5584" w14:textId="77777777" w:rsidTr="006934B2">
                    <w:trPr>
                      <w:trHeight w:val="239"/>
                    </w:trPr>
                    <w:tc>
                      <w:tcPr>
                        <w:tcW w:w="3426" w:type="dxa"/>
                      </w:tcPr>
                      <w:p w14:paraId="4D7E7E58" w14:textId="77777777" w:rsidR="00690F6B" w:rsidRPr="0044569D" w:rsidRDefault="00690F6B" w:rsidP="00690F6B">
                        <w:pPr>
                          <w:jc w:val="both"/>
                          <w:rPr>
                            <w:rFonts w:ascii="Arial" w:hAnsi="Arial"/>
                            <w:noProof/>
                          </w:rPr>
                        </w:pPr>
                      </w:p>
                    </w:tc>
                    <w:tc>
                      <w:tcPr>
                        <w:tcW w:w="3426" w:type="dxa"/>
                        <w:vAlign w:val="center"/>
                      </w:tcPr>
                      <w:p w14:paraId="08C1C911" w14:textId="77777777" w:rsidR="00690F6B" w:rsidRPr="0044569D" w:rsidRDefault="00690F6B" w:rsidP="00690F6B">
                        <w:pPr>
                          <w:jc w:val="center"/>
                          <w:rPr>
                            <w:rFonts w:ascii="Arial" w:hAnsi="Arial"/>
                            <w:noProof/>
                          </w:rPr>
                        </w:pPr>
                      </w:p>
                    </w:tc>
                  </w:tr>
                  <w:tr w:rsidR="00690F6B" w:rsidRPr="0044569D" w14:paraId="35FF887C" w14:textId="77777777" w:rsidTr="006934B2">
                    <w:trPr>
                      <w:trHeight w:val="239"/>
                    </w:trPr>
                    <w:tc>
                      <w:tcPr>
                        <w:tcW w:w="3426" w:type="dxa"/>
                      </w:tcPr>
                      <w:p w14:paraId="1E1C4F3E" w14:textId="77777777" w:rsidR="00690F6B" w:rsidRPr="0044569D" w:rsidRDefault="00690F6B" w:rsidP="00690F6B">
                        <w:pPr>
                          <w:jc w:val="both"/>
                          <w:rPr>
                            <w:rFonts w:ascii="Arial" w:hAnsi="Arial"/>
                            <w:noProof/>
                          </w:rPr>
                        </w:pPr>
                      </w:p>
                    </w:tc>
                    <w:tc>
                      <w:tcPr>
                        <w:tcW w:w="3426" w:type="dxa"/>
                        <w:vAlign w:val="center"/>
                      </w:tcPr>
                      <w:p w14:paraId="3F18D065" w14:textId="77777777" w:rsidR="00690F6B" w:rsidRPr="0044569D" w:rsidRDefault="00690F6B" w:rsidP="00690F6B">
                        <w:pPr>
                          <w:jc w:val="center"/>
                          <w:rPr>
                            <w:rFonts w:ascii="Arial" w:hAnsi="Arial"/>
                            <w:noProof/>
                          </w:rPr>
                        </w:pPr>
                      </w:p>
                    </w:tc>
                  </w:tr>
                  <w:tr w:rsidR="00690F6B" w:rsidRPr="0044569D" w14:paraId="24D7F590" w14:textId="77777777" w:rsidTr="006934B2">
                    <w:trPr>
                      <w:trHeight w:val="567"/>
                    </w:trPr>
                    <w:tc>
                      <w:tcPr>
                        <w:tcW w:w="6852" w:type="dxa"/>
                        <w:gridSpan w:val="2"/>
                        <w:vAlign w:val="center"/>
                      </w:tcPr>
                      <w:p w14:paraId="2723D610" w14:textId="77777777" w:rsidR="00690F6B" w:rsidRPr="0044569D" w:rsidRDefault="00690F6B" w:rsidP="00690F6B">
                        <w:pPr>
                          <w:rPr>
                            <w:rFonts w:ascii="Arial" w:hAnsi="Arial"/>
                            <w:noProof/>
                          </w:rPr>
                        </w:pPr>
                        <w:r w:rsidRPr="0044569D">
                          <w:rPr>
                            <w:rFonts w:ascii="Arial" w:hAnsi="Arial"/>
                            <w:b/>
                            <w:bCs/>
                          </w:rPr>
                          <w:t>On-demand SIB1 for idle/inactive UEs</w:t>
                        </w:r>
                      </w:p>
                    </w:tc>
                  </w:tr>
                  <w:tr w:rsidR="00690F6B" w:rsidRPr="0044569D" w14:paraId="369353CE" w14:textId="77777777" w:rsidTr="006934B2">
                    <w:trPr>
                      <w:trHeight w:val="454"/>
                    </w:trPr>
                    <w:tc>
                      <w:tcPr>
                        <w:tcW w:w="6852" w:type="dxa"/>
                        <w:gridSpan w:val="2"/>
                        <w:vAlign w:val="center"/>
                      </w:tcPr>
                      <w:p w14:paraId="0BF44F4F" w14:textId="77777777" w:rsidR="00690F6B" w:rsidRPr="0044569D" w:rsidRDefault="00690F6B" w:rsidP="00690F6B">
                        <w:pPr>
                          <w:rPr>
                            <w:rFonts w:ascii="Arial" w:hAnsi="Arial"/>
                            <w:b/>
                            <w:bCs/>
                          </w:rPr>
                        </w:pPr>
                        <w:r w:rsidRPr="0044569D">
                          <w:rPr>
                            <w:rFonts w:ascii="Arial" w:hAnsi="Arial"/>
                            <w:b/>
                            <w:bCs/>
                          </w:rPr>
                          <w:t>RAN2#125bis</w:t>
                        </w:r>
                      </w:p>
                    </w:tc>
                  </w:tr>
                  <w:tr w:rsidR="00690F6B" w:rsidRPr="0044569D" w14:paraId="6ABD538B" w14:textId="77777777" w:rsidTr="006934B2">
                    <w:tc>
                      <w:tcPr>
                        <w:tcW w:w="3426" w:type="dxa"/>
                      </w:tcPr>
                      <w:p w14:paraId="4D02D1F6" w14:textId="77777777" w:rsidR="00690F6B" w:rsidRPr="0044569D" w:rsidRDefault="00690F6B" w:rsidP="00690F6B">
                        <w:pPr>
                          <w:rPr>
                            <w:rFonts w:ascii="Arial" w:hAnsi="Arial"/>
                            <w:lang w:val="en-US"/>
                          </w:rPr>
                        </w:pPr>
                        <w:r w:rsidRPr="0044569D">
                          <w:rPr>
                            <w:rFonts w:ascii="Arial" w:hAnsi="Arial"/>
                            <w:lang w:val="en-US" w:eastAsia="sv-SE"/>
                          </w:rPr>
                          <w:t>At least RAN2 starts scenario 1a. Other scenarios are not excluded.</w:t>
                        </w:r>
                      </w:p>
                      <w:p w14:paraId="003DB93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Scenario 1a: Cell A SIB assisted intra-cell WUS. And WUS and SIB1 is sent to/from NES cell. with below potential RAN2 impacts:</w:t>
                        </w:r>
                      </w:p>
                      <w:p w14:paraId="5AF632B7"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Add WUS configuration in SIB of cell A.</w:t>
                        </w:r>
                      </w:p>
                      <w:p w14:paraId="32046CE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lastRenderedPageBreak/>
                          <w:t xml:space="preserve">Cell reselection from cell A to NES cell, including trigger condition and cell barring changes. </w:t>
                        </w:r>
                      </w:p>
                      <w:p w14:paraId="6ED19FCB"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Whether allow camping, paging and SIB update in NES cell. </w:t>
                        </w:r>
                      </w:p>
                      <w:p w14:paraId="7AEC2774"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Cell reselection from NES cell to cell A or normal cell.</w:t>
                        </w:r>
                      </w:p>
                    </w:tc>
                    <w:tc>
                      <w:tcPr>
                        <w:tcW w:w="3426" w:type="dxa"/>
                        <w:vAlign w:val="center"/>
                      </w:tcPr>
                      <w:p w14:paraId="50B27EF5" w14:textId="60647E05" w:rsidR="00690F6B" w:rsidRPr="0044569D" w:rsidRDefault="00690F6B" w:rsidP="00690F6B">
                        <w:pPr>
                          <w:jc w:val="center"/>
                          <w:rPr>
                            <w:rFonts w:ascii="Arial" w:hAnsi="Arial"/>
                          </w:rPr>
                        </w:pPr>
                        <w:r w:rsidRPr="0044569D">
                          <w:rPr>
                            <w:rFonts w:ascii="Arial" w:hAnsi="Arial"/>
                          </w:rPr>
                          <w:lastRenderedPageBreak/>
                          <w:t xml:space="preserve">SIBxx added in 5.2.2.1 and 6.3.1 </w:t>
                        </w:r>
                      </w:p>
                    </w:tc>
                  </w:tr>
                  <w:tr w:rsidR="00690F6B" w:rsidRPr="0044569D" w14:paraId="1EC6CDF9" w14:textId="77777777" w:rsidTr="006934B2">
                    <w:tc>
                      <w:tcPr>
                        <w:tcW w:w="3426" w:type="dxa"/>
                      </w:tcPr>
                      <w:p w14:paraId="7C3AF3D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Contents of UL WUS</w:t>
                        </w:r>
                      </w:p>
                      <w:p w14:paraId="7CA9014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RAN2 assumes that RACH procedure is reused for UE to request on-demand SIB1.</w:t>
                        </w:r>
                      </w:p>
                      <w:p w14:paraId="7AA2E4F8"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UL WUS configuration includes at least below information:</w:t>
                        </w:r>
                      </w:p>
                      <w:p w14:paraId="5636F8C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RACH configuration</w:t>
                        </w:r>
                      </w:p>
                      <w:p w14:paraId="15F1C4E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A UE needs to know a UL WUS configuration to request SIB1 of which cell.</w:t>
                        </w:r>
                      </w:p>
                    </w:tc>
                    <w:tc>
                      <w:tcPr>
                        <w:tcW w:w="3426" w:type="dxa"/>
                        <w:vAlign w:val="center"/>
                      </w:tcPr>
                      <w:p w14:paraId="771C9681" w14:textId="4421A860" w:rsidR="00690F6B" w:rsidRPr="0044569D" w:rsidRDefault="00690F6B" w:rsidP="00690F6B">
                        <w:pPr>
                          <w:jc w:val="center"/>
                          <w:rPr>
                            <w:rFonts w:ascii="Arial" w:hAnsi="Arial"/>
                          </w:rPr>
                        </w:pPr>
                        <w:r w:rsidRPr="0044569D">
                          <w:rPr>
                            <w:rFonts w:ascii="Arial" w:hAnsi="Arial"/>
                          </w:rPr>
                          <w:t xml:space="preserve">SIBxx in 6.3.1 </w:t>
                        </w:r>
                      </w:p>
                    </w:tc>
                  </w:tr>
                  <w:tr w:rsidR="00690F6B" w:rsidRPr="0044569D" w14:paraId="02C591B1" w14:textId="77777777" w:rsidTr="006934B2">
                    <w:tc>
                      <w:tcPr>
                        <w:tcW w:w="3426" w:type="dxa"/>
                      </w:tcPr>
                      <w:p w14:paraId="4BD88DB7" w14:textId="77777777" w:rsidR="00690F6B" w:rsidRPr="0044569D" w:rsidRDefault="00690F6B" w:rsidP="00690F6B">
                        <w:pPr>
                          <w:spacing w:after="0"/>
                          <w:rPr>
                            <w:rFonts w:ascii="Arial" w:hAnsi="Arial"/>
                            <w:lang w:val="en-US" w:eastAsia="sv-SE"/>
                          </w:rPr>
                        </w:pPr>
                        <w:r w:rsidRPr="0044569D">
                          <w:rPr>
                            <w:rFonts w:ascii="Arial" w:hAnsi="Arial"/>
                            <w:lang w:val="en-US" w:eastAsia="sv-SE"/>
                          </w:rPr>
                          <w:t>On-demand SIB1 acquisition procedure</w:t>
                        </w:r>
                      </w:p>
                      <w:p w14:paraId="4DC19187"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eastAsia="sv-SE"/>
                          </w:rPr>
                        </w:pPr>
                        <w:r w:rsidRPr="0044569D">
                          <w:rPr>
                            <w:rFonts w:ascii="Arial" w:hAnsi="Arial"/>
                            <w:lang w:val="en-US" w:eastAsia="sv-SE"/>
                          </w:rPr>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15F8BF0A" w14:textId="72CEF826" w:rsidR="00690F6B" w:rsidRPr="0044569D" w:rsidRDefault="00FB1CC1" w:rsidP="00690F6B">
                        <w:pPr>
                          <w:jc w:val="center"/>
                          <w:rPr>
                            <w:rFonts w:ascii="Arial" w:hAnsi="Arial"/>
                          </w:rPr>
                        </w:pPr>
                        <w:r>
                          <w:rPr>
                            <w:rFonts w:ascii="Arial" w:hAnsi="Arial"/>
                          </w:rPr>
                          <w:t>N/A</w:t>
                        </w:r>
                      </w:p>
                    </w:tc>
                  </w:tr>
                  <w:tr w:rsidR="00690F6B" w:rsidRPr="0044569D" w14:paraId="50ECD4F4" w14:textId="77777777" w:rsidTr="006934B2">
                    <w:tc>
                      <w:tcPr>
                        <w:tcW w:w="3426" w:type="dxa"/>
                      </w:tcPr>
                      <w:p w14:paraId="7072E979" w14:textId="77777777" w:rsidR="00690F6B" w:rsidRPr="0044569D" w:rsidRDefault="00690F6B" w:rsidP="00690F6B">
                        <w:pPr>
                          <w:rPr>
                            <w:rFonts w:ascii="Arial" w:hAnsi="Arial"/>
                          </w:rPr>
                        </w:pPr>
                        <w:r w:rsidRPr="0044569D">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0373AD51"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07CCA544" w14:textId="07FB643E" w:rsidR="00690F6B" w:rsidRPr="0044569D" w:rsidRDefault="00690F6B" w:rsidP="00690F6B">
                        <w:pPr>
                          <w:rPr>
                            <w:rFonts w:ascii="Arial" w:hAnsi="Arial"/>
                          </w:rPr>
                        </w:pPr>
                      </w:p>
                    </w:tc>
                  </w:tr>
                  <w:tr w:rsidR="00690F6B" w:rsidRPr="0044569D" w14:paraId="61A9A651" w14:textId="77777777" w:rsidTr="006934B2">
                    <w:trPr>
                      <w:trHeight w:val="454"/>
                    </w:trPr>
                    <w:tc>
                      <w:tcPr>
                        <w:tcW w:w="6852" w:type="dxa"/>
                        <w:gridSpan w:val="2"/>
                        <w:vAlign w:val="center"/>
                      </w:tcPr>
                      <w:p w14:paraId="28B277C6"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26FAB55C" w14:textId="77777777" w:rsidTr="006934B2">
                    <w:tc>
                      <w:tcPr>
                        <w:tcW w:w="3426" w:type="dxa"/>
                      </w:tcPr>
                      <w:p w14:paraId="445E64E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Study on-demand SIB1 provisioning for NES Cell(s) in versions of Scenario 1a with multiple Cells A and/or NES Cells:</w:t>
                        </w:r>
                      </w:p>
                      <w:p w14:paraId="74515525"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More than one Cell A may provide configuration for the same NES cell.</w:t>
                        </w:r>
                      </w:p>
                      <w:p w14:paraId="6F3C4FD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The same Cell A may assist more than one NES Cells.</w:t>
                        </w:r>
                      </w:p>
                    </w:tc>
                    <w:tc>
                      <w:tcPr>
                        <w:tcW w:w="3426" w:type="dxa"/>
                        <w:vAlign w:val="center"/>
                      </w:tcPr>
                      <w:p w14:paraId="77D0F959" w14:textId="308D7F37" w:rsidR="00690F6B" w:rsidRPr="0044569D" w:rsidRDefault="00690F6B" w:rsidP="00690F6B">
                        <w:pPr>
                          <w:jc w:val="center"/>
                          <w:rPr>
                            <w:rFonts w:ascii="Arial" w:hAnsi="Arial"/>
                          </w:rPr>
                        </w:pPr>
                        <w:r w:rsidRPr="0044569D">
                          <w:rPr>
                            <w:rFonts w:ascii="Arial" w:hAnsi="Arial"/>
                          </w:rPr>
                          <w:t xml:space="preserve">SIBxx added in 5.2.2.1 and 6.3.1 </w:t>
                        </w:r>
                      </w:p>
                    </w:tc>
                  </w:tr>
                  <w:tr w:rsidR="00690F6B" w:rsidRPr="0044569D" w14:paraId="540AEB4C" w14:textId="77777777" w:rsidTr="006934B2">
                    <w:tc>
                      <w:tcPr>
                        <w:tcW w:w="3426" w:type="dxa"/>
                      </w:tcPr>
                      <w:p w14:paraId="7B0C3ECB" w14:textId="77777777" w:rsidR="00690F6B" w:rsidRPr="0044569D" w:rsidRDefault="00690F6B" w:rsidP="00690F6B">
                        <w:pPr>
                          <w:rPr>
                            <w:rFonts w:ascii="Arial" w:hAnsi="Arial"/>
                          </w:rPr>
                        </w:pPr>
                        <w:r w:rsidRPr="0044569D">
                          <w:rPr>
                            <w:rFonts w:ascii="Arial" w:hAnsi="Arial"/>
                            <w:lang w:val="en-US"/>
                          </w:rPr>
                          <w:t>RRC release message assisted intra-cell WUS can be discussed as option of signaling details in stage 3.</w:t>
                        </w:r>
                      </w:p>
                    </w:tc>
                    <w:tc>
                      <w:tcPr>
                        <w:tcW w:w="3426" w:type="dxa"/>
                        <w:vAlign w:val="center"/>
                      </w:tcPr>
                      <w:p w14:paraId="1FD1F0A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DDEE38" w14:textId="77777777" w:rsidTr="006934B2">
                    <w:tc>
                      <w:tcPr>
                        <w:tcW w:w="3426" w:type="dxa"/>
                      </w:tcPr>
                      <w:p w14:paraId="41F1A344" w14:textId="77777777" w:rsidR="00690F6B" w:rsidRPr="0044569D" w:rsidRDefault="00690F6B" w:rsidP="00690F6B">
                        <w:pPr>
                          <w:rPr>
                            <w:rFonts w:ascii="Arial" w:hAnsi="Arial"/>
                          </w:rPr>
                        </w:pPr>
                        <w:r w:rsidRPr="0044569D">
                          <w:rPr>
                            <w:rFonts w:ascii="Arial" w:hAnsi="Arial"/>
                            <w:lang w:val="en-US"/>
                          </w:rPr>
                          <w:t>Can use the PCI and frequency of a NES Cell to associate the UL WUS configuration with a NES Cell.</w:t>
                        </w:r>
                      </w:p>
                    </w:tc>
                    <w:tc>
                      <w:tcPr>
                        <w:tcW w:w="3426" w:type="dxa"/>
                        <w:vAlign w:val="center"/>
                      </w:tcPr>
                      <w:p w14:paraId="6E114DAE" w14:textId="25899603"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1E7207F5" w14:textId="77777777" w:rsidTr="006934B2">
                    <w:tc>
                      <w:tcPr>
                        <w:tcW w:w="3426" w:type="dxa"/>
                      </w:tcPr>
                      <w:p w14:paraId="6508A44C" w14:textId="77777777" w:rsidR="00690F6B" w:rsidRPr="0044569D" w:rsidRDefault="00690F6B" w:rsidP="00690F6B">
                        <w:pPr>
                          <w:rPr>
                            <w:rFonts w:ascii="Arial" w:hAnsi="Arial"/>
                            <w:lang w:val="en-US"/>
                          </w:rPr>
                        </w:pPr>
                        <w:r w:rsidRPr="0044569D">
                          <w:rPr>
                            <w:rFonts w:ascii="Arial" w:hAnsi="Arial"/>
                            <w:lang w:val="en-US"/>
                          </w:rPr>
                          <w:lastRenderedPageBreak/>
                          <w:t>For Message 1 based on-demand SIB1 request, the on-demand SI request configuration that currently included in SIB1 may be used as the design baseline.</w:t>
                        </w:r>
                      </w:p>
                    </w:tc>
                    <w:tc>
                      <w:tcPr>
                        <w:tcW w:w="3426" w:type="dxa"/>
                        <w:vAlign w:val="center"/>
                      </w:tcPr>
                      <w:p w14:paraId="1793DC2A" w14:textId="08F525B0"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3CFFE05A" w14:textId="77777777" w:rsidTr="006934B2">
                    <w:tc>
                      <w:tcPr>
                        <w:tcW w:w="3426" w:type="dxa"/>
                      </w:tcPr>
                      <w:p w14:paraId="17A80D89" w14:textId="77777777" w:rsidR="00690F6B" w:rsidRPr="0044569D" w:rsidRDefault="00690F6B" w:rsidP="00690F6B">
                        <w:pPr>
                          <w:rPr>
                            <w:rFonts w:ascii="Arial" w:hAnsi="Arial"/>
                          </w:rPr>
                        </w:pPr>
                        <w:r w:rsidRPr="0044569D">
                          <w:rPr>
                            <w:rFonts w:ascii="Arial" w:hAnsi="Arial"/>
                            <w:lang w:val="en-US"/>
                          </w:rPr>
                          <w:t>Cell A’s SIB can be used to configure on-demand SIB1 related configuration for neighbour NES cells, e.g., via new SIB or the existing SIB.</w:t>
                        </w:r>
                      </w:p>
                    </w:tc>
                    <w:tc>
                      <w:tcPr>
                        <w:tcW w:w="3426" w:type="dxa"/>
                        <w:vAlign w:val="center"/>
                      </w:tcPr>
                      <w:p w14:paraId="251BF7D8" w14:textId="709685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5499E2D6" w14:textId="77777777" w:rsidTr="006934B2">
                    <w:tc>
                      <w:tcPr>
                        <w:tcW w:w="3426" w:type="dxa"/>
                      </w:tcPr>
                      <w:p w14:paraId="3F4EB017" w14:textId="77777777" w:rsidR="00690F6B" w:rsidRPr="0044569D" w:rsidRDefault="00690F6B" w:rsidP="00690F6B">
                        <w:pPr>
                          <w:rPr>
                            <w:rFonts w:ascii="Arial" w:hAnsi="Arial"/>
                          </w:rPr>
                        </w:pPr>
                        <w:r w:rsidRPr="0044569D">
                          <w:rPr>
                            <w:rFonts w:ascii="Arial" w:hAnsi="Arial"/>
                            <w:lang w:val="en-US"/>
                          </w:rPr>
                          <w:t>If the UE chooses the NES cell using legacy intra-F/inter-F cell re-selection procedure (as baseline), the UE triggers WUS transmission.</w:t>
                        </w:r>
                      </w:p>
                    </w:tc>
                    <w:tc>
                      <w:tcPr>
                        <w:tcW w:w="3426" w:type="dxa"/>
                        <w:vAlign w:val="center"/>
                      </w:tcPr>
                      <w:p w14:paraId="48C6429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78F470D7" w14:textId="77777777" w:rsidR="00690F6B" w:rsidRPr="0044569D" w:rsidRDefault="00690F6B" w:rsidP="00690F6B">
                        <w:pPr>
                          <w:jc w:val="center"/>
                          <w:rPr>
                            <w:rFonts w:ascii="Arial" w:hAnsi="Arial"/>
                          </w:rPr>
                        </w:pPr>
                      </w:p>
                    </w:tc>
                  </w:tr>
                  <w:tr w:rsidR="00690F6B" w:rsidRPr="0044569D" w14:paraId="5393721F" w14:textId="77777777" w:rsidTr="006934B2">
                    <w:tc>
                      <w:tcPr>
                        <w:tcW w:w="3426" w:type="dxa"/>
                      </w:tcPr>
                      <w:p w14:paraId="2EA019F7" w14:textId="77777777" w:rsidR="00690F6B" w:rsidRPr="0044569D" w:rsidRDefault="00690F6B" w:rsidP="00690F6B">
                        <w:pPr>
                          <w:rPr>
                            <w:rFonts w:ascii="Arial" w:hAnsi="Arial"/>
                          </w:rPr>
                        </w:pPr>
                        <w:r w:rsidRPr="0044569D">
                          <w:rPr>
                            <w:rFonts w:ascii="Arial" w:hAnsi="Arial"/>
                            <w:lang w:val="en-US"/>
                          </w:rPr>
                          <w:t>After UE successfully receives OD-SIB1 for that NES Cell and if it is a suitable cell, UE camps in the NES Cell “similar” to a legacy Cell.</w:t>
                        </w:r>
                      </w:p>
                    </w:tc>
                    <w:tc>
                      <w:tcPr>
                        <w:tcW w:w="3426" w:type="dxa"/>
                        <w:vAlign w:val="center"/>
                      </w:tcPr>
                      <w:p w14:paraId="4F10D3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887A280" w14:textId="77777777" w:rsidTr="006934B2">
                    <w:tc>
                      <w:tcPr>
                        <w:tcW w:w="3426" w:type="dxa"/>
                      </w:tcPr>
                      <w:p w14:paraId="5A8DF6A9" w14:textId="77777777" w:rsidR="00690F6B" w:rsidRPr="0044569D" w:rsidRDefault="00690F6B" w:rsidP="00690F6B">
                        <w:pPr>
                          <w:rPr>
                            <w:rFonts w:ascii="Arial" w:hAnsi="Arial"/>
                          </w:rPr>
                        </w:pPr>
                        <w:r w:rsidRPr="0044569D">
                          <w:rPr>
                            <w:rFonts w:ascii="Arial" w:hAnsi="Arial"/>
                            <w:lang w:val="en-US"/>
                          </w:rPr>
                          <w:t>RAN2 not to support on-demand SIB1 request that is combined with an initial access to perform RRC connection establishment/resume on the NES cell.</w:t>
                        </w:r>
                      </w:p>
                    </w:tc>
                    <w:tc>
                      <w:tcPr>
                        <w:tcW w:w="3426" w:type="dxa"/>
                        <w:vAlign w:val="center"/>
                      </w:tcPr>
                      <w:p w14:paraId="133CA4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3E52825" w14:textId="77777777" w:rsidTr="006934B2">
                    <w:tc>
                      <w:tcPr>
                        <w:tcW w:w="3426" w:type="dxa"/>
                      </w:tcPr>
                      <w:p w14:paraId="2671CDD0" w14:textId="77777777" w:rsidR="00690F6B" w:rsidRPr="0044569D" w:rsidRDefault="00690F6B" w:rsidP="00690F6B">
                        <w:pPr>
                          <w:rPr>
                            <w:rFonts w:ascii="Arial" w:hAnsi="Arial"/>
                          </w:rPr>
                        </w:pPr>
                        <w:r w:rsidRPr="0044569D">
                          <w:rPr>
                            <w:rFonts w:ascii="Arial" w:hAnsi="Arial"/>
                            <w:lang w:val="en-US"/>
                          </w:rPr>
                          <w:t>NW need to bar the legacy UE from accessing the on-demand SIB1 cell (e.g. based on the existing barring mechanism).</w:t>
                        </w:r>
                      </w:p>
                    </w:tc>
                    <w:tc>
                      <w:tcPr>
                        <w:tcW w:w="3426" w:type="dxa"/>
                        <w:vAlign w:val="center"/>
                      </w:tcPr>
                      <w:p w14:paraId="76F158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F73112" w14:textId="77777777" w:rsidTr="006934B2">
                    <w:tc>
                      <w:tcPr>
                        <w:tcW w:w="3426" w:type="dxa"/>
                      </w:tcPr>
                      <w:p w14:paraId="2941C7D1" w14:textId="77777777" w:rsidR="00690F6B" w:rsidRPr="0044569D" w:rsidRDefault="00690F6B" w:rsidP="00690F6B">
                        <w:pPr>
                          <w:rPr>
                            <w:rFonts w:ascii="Arial" w:hAnsi="Arial"/>
                          </w:rPr>
                        </w:pPr>
                        <w:r w:rsidRPr="0044569D">
                          <w:rPr>
                            <w:rFonts w:ascii="Arial" w:hAnsi="Arial"/>
                            <w:lang w:val="en-US"/>
                          </w:rPr>
                          <w:t>How to avoid/deprioritize the legacy UE camping at the Cell A attempting to switch to the NES Cell (but allowing the R19 NES UE to do that).</w:t>
                        </w:r>
                      </w:p>
                    </w:tc>
                    <w:tc>
                      <w:tcPr>
                        <w:tcW w:w="3426" w:type="dxa"/>
                        <w:vAlign w:val="center"/>
                      </w:tcPr>
                      <w:p w14:paraId="5B9B757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5EE6734" w14:textId="77777777" w:rsidTr="006934B2">
                    <w:tc>
                      <w:tcPr>
                        <w:tcW w:w="3426" w:type="dxa"/>
                      </w:tcPr>
                      <w:p w14:paraId="272278A0" w14:textId="77777777" w:rsidR="00690F6B" w:rsidRPr="0044569D" w:rsidRDefault="00690F6B" w:rsidP="00690F6B">
                        <w:pPr>
                          <w:rPr>
                            <w:rFonts w:ascii="Arial" w:hAnsi="Arial"/>
                          </w:rPr>
                        </w:pPr>
                        <w:r w:rsidRPr="0044569D">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707A59FB" w14:textId="77777777" w:rsidR="00690F6B" w:rsidRPr="0044569D" w:rsidRDefault="00690F6B" w:rsidP="00690F6B">
                        <w:pPr>
                          <w:jc w:val="center"/>
                          <w:rPr>
                            <w:rFonts w:ascii="Arial" w:hAnsi="Arial"/>
                          </w:rPr>
                        </w:pPr>
                        <w:r w:rsidRPr="0044569D">
                          <w:rPr>
                            <w:rFonts w:ascii="Arial" w:hAnsi="Arial"/>
                          </w:rPr>
                          <w:t>5.2.2.3.3x</w:t>
                        </w:r>
                      </w:p>
                      <w:p w14:paraId="20DAD371" w14:textId="76B6FD18" w:rsidR="00690F6B" w:rsidRPr="0044569D" w:rsidRDefault="00690F6B" w:rsidP="00690F6B">
                        <w:pPr>
                          <w:jc w:val="center"/>
                          <w:rPr>
                            <w:rFonts w:ascii="Arial" w:hAnsi="Arial"/>
                          </w:rPr>
                        </w:pPr>
                      </w:p>
                    </w:tc>
                  </w:tr>
                  <w:tr w:rsidR="00690F6B" w:rsidRPr="0044569D" w14:paraId="25973389" w14:textId="77777777" w:rsidTr="006934B2">
                    <w:tc>
                      <w:tcPr>
                        <w:tcW w:w="3426" w:type="dxa"/>
                      </w:tcPr>
                      <w:p w14:paraId="25F9DE81" w14:textId="77777777" w:rsidR="00690F6B" w:rsidRPr="0044569D" w:rsidRDefault="00690F6B" w:rsidP="00690F6B">
                        <w:pPr>
                          <w:rPr>
                            <w:rFonts w:ascii="Arial" w:hAnsi="Arial"/>
                            <w:lang w:val="en-US"/>
                          </w:rPr>
                        </w:pPr>
                        <w:r w:rsidRPr="0044569D">
                          <w:rPr>
                            <w:rFonts w:ascii="Arial" w:hAnsi="Arial"/>
                            <w:lang w:val="en-US"/>
                          </w:rPr>
                          <w:t>After Rel-19 NES UEs camp in NES cell, the UE behaviour is same as the one defined as legacy normal camped state, e.g. paging reception, SIB1 update, etc.</w:t>
                        </w:r>
                      </w:p>
                    </w:tc>
                    <w:tc>
                      <w:tcPr>
                        <w:tcW w:w="3426" w:type="dxa"/>
                        <w:vAlign w:val="center"/>
                      </w:tcPr>
                      <w:p w14:paraId="7DD9BF9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DEC5C07" w14:textId="77777777" w:rsidTr="006934B2">
                    <w:tc>
                      <w:tcPr>
                        <w:tcW w:w="3426" w:type="dxa"/>
                      </w:tcPr>
                      <w:p w14:paraId="34A0CD09" w14:textId="77777777" w:rsidR="00690F6B" w:rsidRPr="0044569D" w:rsidRDefault="00690F6B" w:rsidP="00690F6B">
                        <w:pPr>
                          <w:rPr>
                            <w:rFonts w:ascii="Arial" w:hAnsi="Arial"/>
                            <w:lang w:val="en-US"/>
                          </w:rPr>
                        </w:pPr>
                        <w:r w:rsidRPr="0044569D">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17E6A9F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38.321</w:t>
                        </w:r>
                      </w:p>
                      <w:p w14:paraId="07122399" w14:textId="77777777" w:rsidR="00690F6B" w:rsidRPr="0044569D" w:rsidRDefault="00690F6B" w:rsidP="00690F6B">
                        <w:pPr>
                          <w:jc w:val="center"/>
                          <w:rPr>
                            <w:rFonts w:ascii="Arial" w:hAnsi="Arial"/>
                            <w:noProof/>
                          </w:rPr>
                        </w:pPr>
                      </w:p>
                    </w:tc>
                  </w:tr>
                  <w:tr w:rsidR="00690F6B" w:rsidRPr="0044569D" w14:paraId="3662D280" w14:textId="77777777" w:rsidTr="006934B2">
                    <w:tc>
                      <w:tcPr>
                        <w:tcW w:w="3426" w:type="dxa"/>
                      </w:tcPr>
                      <w:p w14:paraId="4F936244" w14:textId="77777777" w:rsidR="00690F6B" w:rsidRPr="0044569D" w:rsidRDefault="00690F6B" w:rsidP="00690F6B">
                        <w:pPr>
                          <w:rPr>
                            <w:rFonts w:ascii="Arial" w:hAnsi="Arial"/>
                            <w:lang w:val="en-US"/>
                          </w:rPr>
                        </w:pPr>
                        <w:r w:rsidRPr="0044569D">
                          <w:rPr>
                            <w:rFonts w:ascii="Arial" w:hAnsi="Arial"/>
                            <w:lang w:val="en-US"/>
                          </w:rPr>
                          <w:t xml:space="preserve">As baseline, upon random access procedure failure of OD-SIB1 request, UE regards OD-SIB1 can’t be acquired in the NES cell and </w:t>
                        </w:r>
                        <w:r w:rsidRPr="0044569D">
                          <w:rPr>
                            <w:rFonts w:ascii="Arial" w:hAnsi="Arial"/>
                            <w:lang w:val="en-US"/>
                          </w:rPr>
                          <w:lastRenderedPageBreak/>
                          <w:t>considers it as barred. It doesn’t exclude the option to leave the determination to the UE implementation.</w:t>
                        </w:r>
                      </w:p>
                    </w:tc>
                    <w:tc>
                      <w:tcPr>
                        <w:tcW w:w="3426" w:type="dxa"/>
                        <w:vAlign w:val="center"/>
                      </w:tcPr>
                      <w:p w14:paraId="642DAFDB" w14:textId="77777777" w:rsidR="00690F6B" w:rsidRPr="0044569D" w:rsidRDefault="00690F6B" w:rsidP="00690F6B">
                        <w:pPr>
                          <w:jc w:val="center"/>
                          <w:rPr>
                            <w:rFonts w:ascii="Arial" w:hAnsi="Arial"/>
                          </w:rPr>
                        </w:pPr>
                        <w:r w:rsidRPr="0044569D">
                          <w:rPr>
                            <w:rFonts w:ascii="Arial" w:hAnsi="Arial"/>
                          </w:rPr>
                          <w:lastRenderedPageBreak/>
                          <w:t>5.2.2.3.3x</w:t>
                        </w:r>
                        <w:r w:rsidRPr="0044569D">
                          <w:rPr>
                            <w:rFonts w:ascii="Arial" w:hAnsi="Arial"/>
                          </w:rPr>
                          <w:tab/>
                          <w:t>Request for on demand SIB1</w:t>
                        </w:r>
                      </w:p>
                      <w:p w14:paraId="47C046A4" w14:textId="77777777" w:rsidR="00690F6B" w:rsidRPr="0044569D" w:rsidRDefault="00690F6B" w:rsidP="00690F6B">
                        <w:pPr>
                          <w:jc w:val="center"/>
                          <w:rPr>
                            <w:rFonts w:ascii="Arial" w:hAnsi="Arial"/>
                            <w:noProof/>
                          </w:rPr>
                        </w:pPr>
                      </w:p>
                    </w:tc>
                  </w:tr>
                  <w:tr w:rsidR="00690F6B" w:rsidRPr="0044569D" w14:paraId="763ED48F" w14:textId="77777777" w:rsidTr="006934B2">
                    <w:tc>
                      <w:tcPr>
                        <w:tcW w:w="3426" w:type="dxa"/>
                      </w:tcPr>
                      <w:p w14:paraId="083258F0" w14:textId="77777777" w:rsidR="00690F6B" w:rsidRPr="0044569D" w:rsidRDefault="00690F6B" w:rsidP="00690F6B">
                        <w:pPr>
                          <w:rPr>
                            <w:rFonts w:ascii="Arial" w:hAnsi="Arial"/>
                            <w:lang w:val="en-US"/>
                          </w:rPr>
                        </w:pPr>
                        <w:r w:rsidRPr="0044569D">
                          <w:rPr>
                            <w:rFonts w:ascii="Arial" w:hAnsi="Arial"/>
                            <w:lang w:val="en-US"/>
                          </w:rPr>
                          <w:t>Once the NES UE camps on the NES cell, if the UE receives SIB change notification, the UE is expected to receive SIB1 from NES cell.</w:t>
                        </w:r>
                      </w:p>
                    </w:tc>
                    <w:tc>
                      <w:tcPr>
                        <w:tcW w:w="3426" w:type="dxa"/>
                        <w:vAlign w:val="center"/>
                      </w:tcPr>
                      <w:p w14:paraId="0E8A99E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9B31350" w14:textId="77777777" w:rsidTr="006934B2">
                    <w:tc>
                      <w:tcPr>
                        <w:tcW w:w="3426" w:type="dxa"/>
                      </w:tcPr>
                      <w:p w14:paraId="636D6124" w14:textId="77777777" w:rsidR="00690F6B" w:rsidRPr="0044569D" w:rsidRDefault="00690F6B" w:rsidP="00690F6B">
                        <w:pPr>
                          <w:rPr>
                            <w:rFonts w:ascii="Arial" w:hAnsi="Arial"/>
                          </w:rPr>
                        </w:pPr>
                        <w:r w:rsidRPr="0044569D">
                          <w:rPr>
                            <w:rFonts w:ascii="Arial" w:hAnsi="Arial"/>
                            <w:lang w:val="en-US"/>
                          </w:rPr>
                          <w:t>RAN2 to wait for RAN1’s progress whether to support scenario 3.</w:t>
                        </w:r>
                      </w:p>
                    </w:tc>
                    <w:tc>
                      <w:tcPr>
                        <w:tcW w:w="3426" w:type="dxa"/>
                        <w:vAlign w:val="center"/>
                      </w:tcPr>
                      <w:p w14:paraId="76349132"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62F884" w14:textId="77777777" w:rsidTr="006934B2">
                    <w:trPr>
                      <w:trHeight w:val="454"/>
                    </w:trPr>
                    <w:tc>
                      <w:tcPr>
                        <w:tcW w:w="6852" w:type="dxa"/>
                        <w:gridSpan w:val="2"/>
                        <w:vAlign w:val="center"/>
                      </w:tcPr>
                      <w:p w14:paraId="45F8D07C" w14:textId="77777777" w:rsidR="00690F6B" w:rsidRPr="0044569D" w:rsidRDefault="00690F6B" w:rsidP="00690F6B">
                        <w:pPr>
                          <w:rPr>
                            <w:rFonts w:ascii="Arial" w:hAnsi="Arial"/>
                          </w:rPr>
                        </w:pPr>
                        <w:bookmarkStart w:id="19" w:name="_Hlk189003629"/>
                        <w:r w:rsidRPr="0044569D">
                          <w:rPr>
                            <w:rFonts w:ascii="Arial" w:hAnsi="Arial"/>
                            <w:b/>
                            <w:bCs/>
                            <w:noProof/>
                          </w:rPr>
                          <w:t>RAN2#127</w:t>
                        </w:r>
                      </w:p>
                    </w:tc>
                  </w:tr>
                  <w:bookmarkEnd w:id="19"/>
                  <w:tr w:rsidR="00690F6B" w:rsidRPr="0044569D" w14:paraId="1902CCBF" w14:textId="77777777" w:rsidTr="006934B2">
                    <w:tc>
                      <w:tcPr>
                        <w:tcW w:w="3426" w:type="dxa"/>
                      </w:tcPr>
                      <w:p w14:paraId="70E4C720" w14:textId="77777777" w:rsidR="00690F6B" w:rsidRPr="0044569D" w:rsidRDefault="00690F6B" w:rsidP="00690F6B">
                        <w:pPr>
                          <w:rPr>
                            <w:rFonts w:ascii="Arial" w:hAnsi="Arial"/>
                          </w:rPr>
                        </w:pPr>
                        <w:r w:rsidRPr="0044569D">
                          <w:rPr>
                            <w:rFonts w:ascii="Arial" w:hAnsi="Arial"/>
                            <w:lang w:val="en-US"/>
                          </w:rPr>
                          <w:t>No consensus for RAN1 case 3 in RAN2.</w:t>
                        </w:r>
                      </w:p>
                    </w:tc>
                    <w:tc>
                      <w:tcPr>
                        <w:tcW w:w="3426" w:type="dxa"/>
                        <w:vAlign w:val="center"/>
                      </w:tcPr>
                      <w:p w14:paraId="13B81B7A"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8EB6DC" w14:textId="77777777" w:rsidTr="006934B2">
                    <w:tc>
                      <w:tcPr>
                        <w:tcW w:w="3426" w:type="dxa"/>
                      </w:tcPr>
                      <w:p w14:paraId="1B75826C" w14:textId="77777777" w:rsidR="00690F6B" w:rsidRPr="0044569D" w:rsidRDefault="00690F6B" w:rsidP="00690F6B">
                        <w:pPr>
                          <w:rPr>
                            <w:rFonts w:ascii="Arial" w:hAnsi="Arial"/>
                          </w:rPr>
                        </w:pPr>
                        <w:r w:rsidRPr="0044569D">
                          <w:rPr>
                            <w:rFonts w:ascii="Arial" w:hAnsi="Arial"/>
                            <w:lang w:val="en-US"/>
                          </w:rPr>
                          <w:t>We can rely on legacy UE behaviour to ensure UE has valid SIB1 for the cell (i.e. UE reacquire SIB1 whenever (re)selecting cell).</w:t>
                        </w:r>
                      </w:p>
                    </w:tc>
                    <w:tc>
                      <w:tcPr>
                        <w:tcW w:w="3426" w:type="dxa"/>
                        <w:vAlign w:val="center"/>
                      </w:tcPr>
                      <w:p w14:paraId="06192435"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DF61A2F" w14:textId="77777777" w:rsidTr="006934B2">
                    <w:tc>
                      <w:tcPr>
                        <w:tcW w:w="3426" w:type="dxa"/>
                      </w:tcPr>
                      <w:p w14:paraId="3709D2D7" w14:textId="77777777" w:rsidR="00690F6B" w:rsidRPr="0044569D" w:rsidRDefault="00690F6B" w:rsidP="00690F6B">
                        <w:pPr>
                          <w:rPr>
                            <w:rFonts w:ascii="Arial" w:hAnsi="Arial"/>
                          </w:rPr>
                        </w:pPr>
                        <w:r w:rsidRPr="0044569D">
                          <w:rPr>
                            <w:rFonts w:ascii="Arial" w:hAnsi="Arial"/>
                            <w:lang w:val="en-US"/>
                          </w:rPr>
                          <w:t>Further UE keeps SIB1 updated while on cell via regular SI modification procedure (confirmation of earlier RAN2 agreement).</w:t>
                        </w:r>
                      </w:p>
                    </w:tc>
                    <w:tc>
                      <w:tcPr>
                        <w:tcW w:w="3426" w:type="dxa"/>
                        <w:vAlign w:val="center"/>
                      </w:tcPr>
                      <w:p w14:paraId="0EEA4F6F"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CFB3EB8" w14:textId="77777777" w:rsidTr="006934B2">
                    <w:tc>
                      <w:tcPr>
                        <w:tcW w:w="3426" w:type="dxa"/>
                      </w:tcPr>
                      <w:p w14:paraId="75575423" w14:textId="77777777" w:rsidR="00690F6B" w:rsidRPr="0044569D" w:rsidRDefault="00690F6B" w:rsidP="00690F6B">
                        <w:pPr>
                          <w:rPr>
                            <w:rFonts w:ascii="Arial" w:hAnsi="Arial"/>
                          </w:rPr>
                        </w:pPr>
                        <w:r w:rsidRPr="0044569D">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3243C577"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2C9BE861" w14:textId="77777777" w:rsidTr="006934B2">
                    <w:tc>
                      <w:tcPr>
                        <w:tcW w:w="3426" w:type="dxa"/>
                      </w:tcPr>
                      <w:p w14:paraId="7DA20689" w14:textId="77777777" w:rsidR="00690F6B" w:rsidRPr="0044569D" w:rsidRDefault="00690F6B" w:rsidP="00690F6B">
                        <w:pPr>
                          <w:rPr>
                            <w:rFonts w:ascii="Arial" w:hAnsi="Arial"/>
                            <w:lang w:val="en-US"/>
                          </w:rPr>
                        </w:pPr>
                        <w:r w:rsidRPr="0044569D">
                          <w:rPr>
                            <w:rFonts w:ascii="Arial" w:hAnsi="Arial"/>
                            <w:lang w:val="en-US"/>
                          </w:rPr>
                          <w:t>Msg 3 based OD-SI procedure is not supported for on-demand SIB1 request in case 2 (for requesting to the NES Cell).</w:t>
                        </w:r>
                      </w:p>
                    </w:tc>
                    <w:tc>
                      <w:tcPr>
                        <w:tcW w:w="3426" w:type="dxa"/>
                        <w:vAlign w:val="center"/>
                      </w:tcPr>
                      <w:p w14:paraId="4BE1B2F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09FD57" w14:textId="77777777" w:rsidTr="006934B2">
                    <w:tc>
                      <w:tcPr>
                        <w:tcW w:w="3426" w:type="dxa"/>
                      </w:tcPr>
                      <w:p w14:paraId="742E969E"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llowing example options to handle legacy UEs (i.e. UEs not supporting OD-SIB1) can be considered in normative work. Details and further analysis need to be further discussed in normative work. Other existing options are not excluded.</w:t>
                        </w:r>
                      </w:p>
                      <w:p w14:paraId="3A55333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Legacy UEs bar the OD-SIB1 cell based on cellBarred bit set to barred in MIB.</w:t>
                        </w:r>
                      </w:p>
                      <w:p w14:paraId="719BB780"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2: Legacy UEs bar the OD-SIB1 cell based on no SIB1 indication via ssb-SubcarrierOffset in MIB.</w:t>
                        </w:r>
                      </w:p>
                      <w:p w14:paraId="7DDB8B8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Option 3: Network includes cells supporting OD-SIB1 to list of excluded cells.</w:t>
                        </w:r>
                      </w:p>
                    </w:tc>
                    <w:tc>
                      <w:tcPr>
                        <w:tcW w:w="3426" w:type="dxa"/>
                        <w:vAlign w:val="center"/>
                      </w:tcPr>
                      <w:p w14:paraId="6A83C42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9013D8D" w14:textId="77777777" w:rsidTr="006934B2">
                    <w:tc>
                      <w:tcPr>
                        <w:tcW w:w="3426" w:type="dxa"/>
                      </w:tcPr>
                      <w:p w14:paraId="0648CA47" w14:textId="77777777" w:rsidR="00690F6B" w:rsidRPr="0044569D" w:rsidRDefault="00690F6B" w:rsidP="00690F6B">
                        <w:pPr>
                          <w:rPr>
                            <w:rFonts w:ascii="Arial" w:hAnsi="Arial"/>
                            <w:lang w:val="en-US"/>
                          </w:rPr>
                        </w:pPr>
                        <w:r w:rsidRPr="0044569D">
                          <w:rPr>
                            <w:rFonts w:ascii="Arial" w:hAnsi="Arial"/>
                            <w:lang w:val="en-US"/>
                          </w:rPr>
                          <w:t xml:space="preserve">RAN2 understands the NW can avoid impact on legacy RRC connected UE and R19 RRC </w:t>
                        </w:r>
                        <w:r w:rsidRPr="0044569D">
                          <w:rPr>
                            <w:rFonts w:ascii="Arial" w:hAnsi="Arial"/>
                            <w:lang w:val="en-US"/>
                          </w:rPr>
                          <w:lastRenderedPageBreak/>
                          <w:t>connected UE due to on-demand SIB1 (e.g. NES cell with OD-SIB1 is measured by legacy RRC_CONNECTED UE and can be configured as its PSCell/SCells/target cell).</w:t>
                        </w:r>
                      </w:p>
                    </w:tc>
                    <w:tc>
                      <w:tcPr>
                        <w:tcW w:w="3426" w:type="dxa"/>
                        <w:vAlign w:val="center"/>
                      </w:tcPr>
                      <w:p w14:paraId="3184A6D6"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8CB5E41" w14:textId="77777777" w:rsidTr="006934B2">
                    <w:tc>
                      <w:tcPr>
                        <w:tcW w:w="3426" w:type="dxa"/>
                      </w:tcPr>
                      <w:p w14:paraId="4FA333F2" w14:textId="77777777" w:rsidR="00690F6B" w:rsidRPr="0044569D" w:rsidRDefault="00690F6B" w:rsidP="00690F6B">
                        <w:pPr>
                          <w:rPr>
                            <w:rFonts w:ascii="Arial" w:hAnsi="Arial"/>
                            <w:lang w:val="en-US"/>
                          </w:rPr>
                        </w:pPr>
                        <w:r w:rsidRPr="0044569D">
                          <w:rPr>
                            <w:rFonts w:ascii="Arial" w:hAnsi="Arial"/>
                            <w:lang w:val="en-US"/>
                          </w:rPr>
                          <w:t>RAN2 conclude that on-demand SIB1 is feasible from RAN2 perspective and recommend normative work of case 2 for on-demand SIB1.</w:t>
                        </w:r>
                      </w:p>
                    </w:tc>
                    <w:tc>
                      <w:tcPr>
                        <w:tcW w:w="3426" w:type="dxa"/>
                        <w:vAlign w:val="center"/>
                      </w:tcPr>
                      <w:p w14:paraId="430CB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F3989FD" w14:textId="77777777" w:rsidTr="006934B2">
                    <w:trPr>
                      <w:trHeight w:val="454"/>
                    </w:trPr>
                    <w:tc>
                      <w:tcPr>
                        <w:tcW w:w="6852" w:type="dxa"/>
                        <w:gridSpan w:val="2"/>
                        <w:vAlign w:val="center"/>
                      </w:tcPr>
                      <w:p w14:paraId="0CEBDAE7" w14:textId="77777777" w:rsidR="00690F6B" w:rsidRPr="0044569D" w:rsidRDefault="00690F6B" w:rsidP="00690F6B">
                        <w:pPr>
                          <w:rPr>
                            <w:rFonts w:ascii="Arial" w:hAnsi="Arial"/>
                          </w:rPr>
                        </w:pPr>
                        <w:r w:rsidRPr="0044569D">
                          <w:rPr>
                            <w:rFonts w:ascii="Arial" w:hAnsi="Arial"/>
                            <w:b/>
                            <w:bCs/>
                            <w:noProof/>
                          </w:rPr>
                          <w:t>RAN2#127bis</w:t>
                        </w:r>
                      </w:p>
                    </w:tc>
                  </w:tr>
                  <w:tr w:rsidR="00690F6B" w:rsidRPr="0044569D" w14:paraId="7B6E467D" w14:textId="77777777" w:rsidTr="006934B2">
                    <w:tc>
                      <w:tcPr>
                        <w:tcW w:w="3426" w:type="dxa"/>
                      </w:tcPr>
                      <w:p w14:paraId="6D6F7FFB" w14:textId="77777777" w:rsidR="00690F6B" w:rsidRPr="0044569D" w:rsidRDefault="00690F6B" w:rsidP="00690F6B">
                        <w:pPr>
                          <w:rPr>
                            <w:rFonts w:ascii="Arial" w:hAnsi="Arial"/>
                          </w:rPr>
                        </w:pPr>
                        <w:r w:rsidRPr="0044569D">
                          <w:rPr>
                            <w:rFonts w:ascii="Arial" w:hAnsi="Arial"/>
                            <w:lang w:val="en-US"/>
                          </w:rPr>
                          <w:t>We will inherit all agreements made during SI phase to WI phase.</w:t>
                        </w:r>
                      </w:p>
                    </w:tc>
                    <w:tc>
                      <w:tcPr>
                        <w:tcW w:w="3426" w:type="dxa"/>
                        <w:vAlign w:val="center"/>
                      </w:tcPr>
                      <w:p w14:paraId="698DAE8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51A4AE8" w14:textId="77777777" w:rsidTr="006934B2">
                    <w:tc>
                      <w:tcPr>
                        <w:tcW w:w="3426" w:type="dxa"/>
                      </w:tcPr>
                      <w:p w14:paraId="50931F7F" w14:textId="77777777" w:rsidR="00690F6B" w:rsidRPr="0044569D" w:rsidRDefault="00690F6B" w:rsidP="00690F6B">
                        <w:pPr>
                          <w:rPr>
                            <w:rFonts w:ascii="Arial" w:hAnsi="Arial"/>
                            <w:lang w:val="en-US"/>
                          </w:rPr>
                        </w:pPr>
                        <w:r w:rsidRPr="0044569D">
                          <w:rPr>
                            <w:rFonts w:ascii="Arial" w:hAnsi="Arial"/>
                            <w:lang w:val="en-US"/>
                          </w:rPr>
                          <w:t>A NES cell can include neighbouring NES cell’s WUS configuration.</w:t>
                        </w:r>
                      </w:p>
                    </w:tc>
                    <w:tc>
                      <w:tcPr>
                        <w:tcW w:w="3426" w:type="dxa"/>
                        <w:vAlign w:val="center"/>
                      </w:tcPr>
                      <w:p w14:paraId="372C2F2B" w14:textId="0A2977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6751F945" w14:textId="77777777" w:rsidTr="006934B2">
                    <w:tc>
                      <w:tcPr>
                        <w:tcW w:w="3426" w:type="dxa"/>
                      </w:tcPr>
                      <w:p w14:paraId="4CB8684B" w14:textId="77777777" w:rsidR="00690F6B" w:rsidRPr="0044569D" w:rsidRDefault="00690F6B" w:rsidP="00690F6B">
                        <w:pPr>
                          <w:rPr>
                            <w:rFonts w:ascii="Arial" w:hAnsi="Arial"/>
                            <w:lang w:val="en-US"/>
                          </w:rPr>
                        </w:pPr>
                        <w:r w:rsidRPr="0044569D">
                          <w:rPr>
                            <w:rFonts w:ascii="Arial" w:hAnsi="Arial"/>
                            <w:lang w:val="en-US"/>
                          </w:rPr>
                          <w:t>NES cell’s WUS configuration, it is included in a new SIB (including its own WUS configuration).</w:t>
                        </w:r>
                      </w:p>
                    </w:tc>
                    <w:tc>
                      <w:tcPr>
                        <w:tcW w:w="3426" w:type="dxa"/>
                        <w:vAlign w:val="center"/>
                      </w:tcPr>
                      <w:p w14:paraId="3E15D9D1" w14:textId="65CF325B" w:rsidR="00690F6B" w:rsidRPr="0044569D" w:rsidRDefault="00690F6B" w:rsidP="00F23E3E">
                        <w:pPr>
                          <w:jc w:val="center"/>
                          <w:rPr>
                            <w:rFonts w:ascii="Arial" w:hAnsi="Arial"/>
                          </w:rPr>
                        </w:pPr>
                        <w:r w:rsidRPr="0044569D">
                          <w:rPr>
                            <w:rFonts w:ascii="Arial" w:hAnsi="Arial"/>
                          </w:rPr>
                          <w:t xml:space="preserve">SIBxx </w:t>
                        </w:r>
                      </w:p>
                    </w:tc>
                  </w:tr>
                  <w:tr w:rsidR="00690F6B" w:rsidRPr="0044569D" w14:paraId="731D0B26" w14:textId="77777777" w:rsidTr="006934B2">
                    <w:tc>
                      <w:tcPr>
                        <w:tcW w:w="3426" w:type="dxa"/>
                      </w:tcPr>
                      <w:p w14:paraId="4ED4BDCF" w14:textId="77777777" w:rsidR="00690F6B" w:rsidRPr="0044569D" w:rsidRDefault="00690F6B" w:rsidP="00690F6B">
                        <w:pPr>
                          <w:rPr>
                            <w:rFonts w:ascii="Arial" w:hAnsi="Arial"/>
                            <w:lang w:val="en-US"/>
                          </w:rPr>
                        </w:pPr>
                        <w:r w:rsidRPr="0044569D">
                          <w:rPr>
                            <w:rFonts w:ascii="Arial" w:hAnsi="Arial"/>
                            <w:lang w:val="en-US"/>
                          </w:rPr>
                          <w:t>In on-demand SIB1 procedure, the UE considers RACH failure when PREAMBLE_TRANSMISSION_COUNTER = preambleTransMax + 1.</w:t>
                        </w:r>
                      </w:p>
                    </w:tc>
                    <w:tc>
                      <w:tcPr>
                        <w:tcW w:w="3426" w:type="dxa"/>
                        <w:vAlign w:val="center"/>
                      </w:tcPr>
                      <w:p w14:paraId="52827DB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5302BCF" w14:textId="77777777" w:rsidTr="006934B2">
                    <w:tc>
                      <w:tcPr>
                        <w:tcW w:w="3426" w:type="dxa"/>
                      </w:tcPr>
                      <w:p w14:paraId="3C41A9D0" w14:textId="77777777" w:rsidR="00690F6B" w:rsidRPr="0044569D" w:rsidRDefault="00690F6B" w:rsidP="00690F6B">
                        <w:pPr>
                          <w:rPr>
                            <w:rFonts w:ascii="Arial" w:hAnsi="Arial"/>
                            <w:lang w:val="en-US"/>
                          </w:rPr>
                        </w:pPr>
                        <w:r w:rsidRPr="0044569D">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3E1C77E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CE0C36" w14:textId="77777777" w:rsidTr="006934B2">
                    <w:tc>
                      <w:tcPr>
                        <w:tcW w:w="3426" w:type="dxa"/>
                      </w:tcPr>
                      <w:p w14:paraId="040D9711" w14:textId="77777777" w:rsidR="00690F6B" w:rsidRPr="0044569D" w:rsidRDefault="00690F6B" w:rsidP="00690F6B">
                        <w:pPr>
                          <w:rPr>
                            <w:rFonts w:ascii="Arial" w:hAnsi="Arial"/>
                            <w:lang w:val="en-US"/>
                          </w:rPr>
                        </w:pPr>
                        <w:r w:rsidRPr="0044569D">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18692C1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0A04704" w14:textId="77777777" w:rsidTr="006934B2">
                    <w:tc>
                      <w:tcPr>
                        <w:tcW w:w="3426" w:type="dxa"/>
                      </w:tcPr>
                      <w:p w14:paraId="1CB72586" w14:textId="77777777" w:rsidR="00690F6B" w:rsidRPr="0044569D" w:rsidRDefault="00690F6B" w:rsidP="00690F6B">
                        <w:pPr>
                          <w:rPr>
                            <w:rFonts w:ascii="Arial" w:hAnsi="Arial"/>
                            <w:lang w:val="en-US"/>
                          </w:rPr>
                        </w:pPr>
                        <w:r w:rsidRPr="0044569D">
                          <w:rPr>
                            <w:rFonts w:ascii="Arial" w:hAnsi="Arial"/>
                            <w:lang w:val="en-US"/>
                          </w:rPr>
                          <w:t>A cell for which SIB1 request configuration is available, can periodically broadcast SIB1.</w:t>
                        </w:r>
                      </w:p>
                    </w:tc>
                    <w:tc>
                      <w:tcPr>
                        <w:tcW w:w="3426" w:type="dxa"/>
                        <w:vAlign w:val="center"/>
                      </w:tcPr>
                      <w:p w14:paraId="3927381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03D9659" w14:textId="77777777" w:rsidTr="006934B2">
                    <w:tc>
                      <w:tcPr>
                        <w:tcW w:w="3426" w:type="dxa"/>
                      </w:tcPr>
                      <w:p w14:paraId="0FD12AD0" w14:textId="77777777" w:rsidR="00690F6B" w:rsidRPr="0044569D" w:rsidRDefault="00690F6B" w:rsidP="00690F6B">
                        <w:pPr>
                          <w:rPr>
                            <w:rFonts w:ascii="Arial" w:hAnsi="Arial"/>
                            <w:lang w:val="en-US"/>
                          </w:rPr>
                        </w:pPr>
                        <w:r w:rsidRPr="0044569D">
                          <w:rPr>
                            <w:rFonts w:ascii="Arial" w:hAnsi="Arial"/>
                            <w:lang w:val="en-US"/>
                          </w:rPr>
                          <w:t>I</w:t>
                        </w:r>
                        <w:bookmarkStart w:id="20" w:name="_Hlk189744602"/>
                        <w:r w:rsidRPr="0044569D">
                          <w:rPr>
                            <w:rFonts w:ascii="Arial" w:hAnsi="Arial"/>
                            <w:lang w:val="en-US"/>
                          </w:rPr>
                          <w:t>f UE has SIB1 request configuration of a cell, UE needs to check if SIB1 is currently being broadcasted or provided on demand for that cell before requesting SIB1 of that cell.</w:t>
                        </w:r>
                        <w:bookmarkEnd w:id="20"/>
                      </w:p>
                    </w:tc>
                    <w:tc>
                      <w:tcPr>
                        <w:tcW w:w="3426" w:type="dxa"/>
                        <w:vAlign w:val="center"/>
                      </w:tcPr>
                      <w:p w14:paraId="6664368A" w14:textId="77777777" w:rsidR="00690F6B" w:rsidRPr="0044569D" w:rsidRDefault="00690F6B" w:rsidP="00690F6B">
                        <w:pPr>
                          <w:jc w:val="center"/>
                          <w:rPr>
                            <w:rFonts w:ascii="Arial" w:hAnsi="Arial"/>
                          </w:rPr>
                        </w:pPr>
                        <w:r w:rsidRPr="0044569D">
                          <w:rPr>
                            <w:rFonts w:eastAsia="MS Mincho"/>
                          </w:rPr>
                          <w:t xml:space="preserve">FFS in </w:t>
                        </w:r>
                        <w:r w:rsidRPr="0044569D">
                          <w:rPr>
                            <w:rFonts w:ascii="Arial" w:hAnsi="Arial"/>
                          </w:rPr>
                          <w:t>5.2.2.3.3x</w:t>
                        </w:r>
                        <w:r w:rsidRPr="0044569D">
                          <w:rPr>
                            <w:rFonts w:ascii="Arial" w:hAnsi="Arial"/>
                          </w:rPr>
                          <w:tab/>
                          <w:t>Request for on demand SIB1</w:t>
                        </w:r>
                      </w:p>
                      <w:p w14:paraId="2D8D4931" w14:textId="77777777" w:rsidR="00690F6B" w:rsidRPr="0044569D" w:rsidRDefault="00690F6B" w:rsidP="00690F6B">
                        <w:pPr>
                          <w:jc w:val="center"/>
                          <w:rPr>
                            <w:rFonts w:ascii="Arial" w:hAnsi="Arial"/>
                          </w:rPr>
                        </w:pPr>
                      </w:p>
                    </w:tc>
                  </w:tr>
                  <w:tr w:rsidR="00690F6B" w:rsidRPr="0044569D" w14:paraId="59C2E58F" w14:textId="77777777" w:rsidTr="006934B2">
                    <w:tc>
                      <w:tcPr>
                        <w:tcW w:w="3426" w:type="dxa"/>
                      </w:tcPr>
                      <w:p w14:paraId="75BD9AFD" w14:textId="77777777" w:rsidR="00690F6B" w:rsidRPr="0044569D" w:rsidRDefault="00690F6B" w:rsidP="00690F6B">
                        <w:pPr>
                          <w:rPr>
                            <w:rFonts w:ascii="Arial" w:hAnsi="Arial"/>
                            <w:lang w:val="en-US"/>
                          </w:rPr>
                        </w:pPr>
                        <w:r w:rsidRPr="0044569D">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05EFC0C4"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81C3C18" w14:textId="77777777" w:rsidTr="006934B2">
                    <w:tc>
                      <w:tcPr>
                        <w:tcW w:w="3426" w:type="dxa"/>
                      </w:tcPr>
                      <w:p w14:paraId="24ED8E4B" w14:textId="77777777" w:rsidR="00690F6B" w:rsidRPr="0044569D" w:rsidRDefault="00690F6B" w:rsidP="00690F6B">
                        <w:pPr>
                          <w:rPr>
                            <w:rFonts w:ascii="Arial" w:hAnsi="Arial"/>
                            <w:lang w:val="en-US"/>
                          </w:rPr>
                        </w:pPr>
                        <w:r w:rsidRPr="0044569D">
                          <w:rPr>
                            <w:rFonts w:ascii="Arial" w:hAnsi="Arial"/>
                            <w:lang w:val="en-US"/>
                          </w:rPr>
                          <w:lastRenderedPageBreak/>
                          <w:t>NES UEs should be allowed to reselect to cells that are prevented from legacy UEs (e.g. by excluded cell list, reselection priorities).</w:t>
                        </w:r>
                      </w:p>
                    </w:tc>
                    <w:tc>
                      <w:tcPr>
                        <w:tcW w:w="3426" w:type="dxa"/>
                        <w:vAlign w:val="center"/>
                      </w:tcPr>
                      <w:p w14:paraId="4878A9F0"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FDA2228" w14:textId="77777777" w:rsidTr="006934B2">
                    <w:tc>
                      <w:tcPr>
                        <w:tcW w:w="3426" w:type="dxa"/>
                      </w:tcPr>
                      <w:p w14:paraId="4E3A51BD" w14:textId="77777777" w:rsidR="00690F6B" w:rsidRPr="0044569D" w:rsidRDefault="00690F6B" w:rsidP="00690F6B">
                        <w:pPr>
                          <w:rPr>
                            <w:rFonts w:ascii="Arial" w:hAnsi="Arial"/>
                            <w:lang w:val="en-US"/>
                          </w:rPr>
                        </w:pPr>
                        <w:r w:rsidRPr="0044569D">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2E5EA48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F4448E9" w14:textId="77777777" w:rsidTr="006934B2">
                    <w:trPr>
                      <w:trHeight w:val="454"/>
                    </w:trPr>
                    <w:tc>
                      <w:tcPr>
                        <w:tcW w:w="6852" w:type="dxa"/>
                        <w:gridSpan w:val="2"/>
                        <w:vAlign w:val="center"/>
                      </w:tcPr>
                      <w:p w14:paraId="6E5D604C" w14:textId="77777777" w:rsidR="00690F6B" w:rsidRPr="0044569D" w:rsidRDefault="00690F6B" w:rsidP="00690F6B">
                        <w:pPr>
                          <w:rPr>
                            <w:rFonts w:ascii="Arial" w:hAnsi="Arial"/>
                          </w:rPr>
                        </w:pPr>
                        <w:r w:rsidRPr="0044569D">
                          <w:rPr>
                            <w:rFonts w:ascii="Arial" w:hAnsi="Arial"/>
                            <w:b/>
                            <w:bCs/>
                            <w:noProof/>
                          </w:rPr>
                          <w:t>RAN2#128</w:t>
                        </w:r>
                      </w:p>
                    </w:tc>
                  </w:tr>
                  <w:tr w:rsidR="00690F6B" w:rsidRPr="0044569D" w14:paraId="6A78C657" w14:textId="77777777" w:rsidTr="006934B2">
                    <w:tc>
                      <w:tcPr>
                        <w:tcW w:w="3426" w:type="dxa"/>
                      </w:tcPr>
                      <w:p w14:paraId="49ADCB84" w14:textId="77777777" w:rsidR="00690F6B" w:rsidRPr="0044569D" w:rsidRDefault="00690F6B" w:rsidP="00690F6B">
                        <w:pPr>
                          <w:rPr>
                            <w:rFonts w:ascii="Arial" w:hAnsi="Arial"/>
                          </w:rPr>
                        </w:pPr>
                        <w:r w:rsidRPr="0044569D">
                          <w:rPr>
                            <w:rFonts w:ascii="Arial" w:hAnsi="Arial"/>
                            <w:lang w:val="en-US"/>
                          </w:rPr>
                          <w:t>Let’s wait for more RAN1 progress on Kssb discussion.</w:t>
                        </w:r>
                      </w:p>
                    </w:tc>
                    <w:tc>
                      <w:tcPr>
                        <w:tcW w:w="3426" w:type="dxa"/>
                        <w:vAlign w:val="center"/>
                      </w:tcPr>
                      <w:p w14:paraId="2B655B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8FF4F8" w14:textId="77777777" w:rsidTr="006934B2">
                    <w:tc>
                      <w:tcPr>
                        <w:tcW w:w="3426" w:type="dxa"/>
                      </w:tcPr>
                      <w:p w14:paraId="365DE0CE" w14:textId="77777777" w:rsidR="00690F6B" w:rsidRPr="0044569D" w:rsidRDefault="00690F6B" w:rsidP="00690F6B">
                        <w:pPr>
                          <w:rPr>
                            <w:rFonts w:ascii="Arial" w:hAnsi="Arial"/>
                          </w:rPr>
                        </w:pPr>
                        <w:r w:rsidRPr="0044569D">
                          <w:rPr>
                            <w:rFonts w:ascii="Arial" w:hAnsi="Arial"/>
                            <w:lang w:val="en-US"/>
                          </w:rPr>
                          <w:t>NES UE with SIB1 request configuration of a NES cell assumes that a NES cell, with SSB containing K_SSB &lt; 24 for FR1 and K_SSB &lt; 12 for FR2, will acquire SIB1 as in legacy.</w:t>
                        </w:r>
                      </w:p>
                    </w:tc>
                    <w:tc>
                      <w:tcPr>
                        <w:tcW w:w="3426" w:type="dxa"/>
                        <w:vAlign w:val="center"/>
                      </w:tcPr>
                      <w:p w14:paraId="4A861993"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F66275D" w14:textId="77777777" w:rsidTr="006934B2">
                    <w:tc>
                      <w:tcPr>
                        <w:tcW w:w="3426" w:type="dxa"/>
                      </w:tcPr>
                      <w:p w14:paraId="4EB59C65" w14:textId="77777777" w:rsidR="00690F6B" w:rsidRPr="0044569D" w:rsidRDefault="00690F6B" w:rsidP="00690F6B">
                        <w:pPr>
                          <w:rPr>
                            <w:rFonts w:ascii="Arial" w:hAnsi="Arial"/>
                            <w:lang w:val="en-US"/>
                          </w:rPr>
                        </w:pPr>
                        <w:r w:rsidRPr="0044569D">
                          <w:rPr>
                            <w:rFonts w:ascii="Arial" w:hAnsi="Arial"/>
                            <w:lang w:val="en-US"/>
                          </w:rPr>
                          <w:t>New NES-specific reselection priority parameters for NES UEs are defined for the purpose of prioritizing/deprioritizing a NES frequency.</w:t>
                        </w:r>
                      </w:p>
                    </w:tc>
                    <w:tc>
                      <w:tcPr>
                        <w:tcW w:w="3426" w:type="dxa"/>
                        <w:vAlign w:val="center"/>
                      </w:tcPr>
                      <w:p w14:paraId="283DA16A" w14:textId="77777777" w:rsidR="00690F6B" w:rsidRPr="0044569D" w:rsidRDefault="00690F6B" w:rsidP="00690F6B">
                        <w:pPr>
                          <w:jc w:val="center"/>
                          <w:rPr>
                            <w:rFonts w:ascii="Arial" w:hAnsi="Arial"/>
                          </w:rPr>
                        </w:pPr>
                        <w:r w:rsidRPr="0044569D">
                          <w:rPr>
                            <w:rFonts w:ascii="Arial" w:hAnsi="Arial"/>
                          </w:rPr>
                          <w:t>Added in SIB2 and SIB4</w:t>
                        </w:r>
                      </w:p>
                    </w:tc>
                  </w:tr>
                  <w:tr w:rsidR="00690F6B" w:rsidRPr="0044569D" w14:paraId="68C9B1BF" w14:textId="77777777" w:rsidTr="006934B2">
                    <w:tc>
                      <w:tcPr>
                        <w:tcW w:w="3426" w:type="dxa"/>
                      </w:tcPr>
                      <w:p w14:paraId="6D00FC0A" w14:textId="77777777" w:rsidR="00690F6B" w:rsidRPr="0044569D" w:rsidRDefault="00690F6B" w:rsidP="00690F6B">
                        <w:pPr>
                          <w:rPr>
                            <w:rFonts w:ascii="Arial" w:hAnsi="Arial"/>
                            <w:lang w:val="en-US"/>
                          </w:rPr>
                        </w:pPr>
                        <w:r w:rsidRPr="0044569D">
                          <w:rPr>
                            <w:rFonts w:ascii="Arial" w:hAnsi="Arial"/>
                            <w:lang w:val="en-US"/>
                          </w:rPr>
                          <w:t>Introduce new IntraFreqExcludedCellList-NES / InterFreqExcludedCellList-NES IEs enable proper reselection behaviour of legacy and NES UEs.</w:t>
                        </w:r>
                      </w:p>
                    </w:tc>
                    <w:tc>
                      <w:tcPr>
                        <w:tcW w:w="3426" w:type="dxa"/>
                        <w:vAlign w:val="center"/>
                      </w:tcPr>
                      <w:p w14:paraId="59D202FE" w14:textId="77777777" w:rsidR="00690F6B" w:rsidRPr="0044569D" w:rsidRDefault="00690F6B" w:rsidP="00690F6B">
                        <w:pPr>
                          <w:jc w:val="center"/>
                          <w:rPr>
                            <w:rFonts w:ascii="Arial" w:hAnsi="Arial"/>
                          </w:rPr>
                        </w:pPr>
                        <w:r w:rsidRPr="0044569D">
                          <w:rPr>
                            <w:rFonts w:ascii="Arial" w:hAnsi="Arial"/>
                          </w:rPr>
                          <w:t>Added in SIB3 and SIB4</w:t>
                        </w:r>
                      </w:p>
                    </w:tc>
                  </w:tr>
                  <w:tr w:rsidR="00690F6B" w:rsidRPr="0044569D" w14:paraId="627C1D11" w14:textId="77777777" w:rsidTr="006934B2">
                    <w:tc>
                      <w:tcPr>
                        <w:tcW w:w="3426" w:type="dxa"/>
                      </w:tcPr>
                      <w:p w14:paraId="1CB4E6AC" w14:textId="77777777" w:rsidR="00690F6B" w:rsidRPr="0044569D" w:rsidRDefault="00690F6B" w:rsidP="00690F6B">
                        <w:pPr>
                          <w:rPr>
                            <w:rFonts w:ascii="Arial" w:hAnsi="Arial"/>
                            <w:lang w:val="en-US"/>
                          </w:rPr>
                        </w:pPr>
                        <w:r w:rsidRPr="0044569D">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630218B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CAD3B31" w14:textId="77777777" w:rsidTr="006934B2">
                    <w:tc>
                      <w:tcPr>
                        <w:tcW w:w="3426" w:type="dxa"/>
                      </w:tcPr>
                      <w:p w14:paraId="4E741288" w14:textId="77777777" w:rsidR="00690F6B" w:rsidRPr="0044569D" w:rsidRDefault="00690F6B" w:rsidP="00690F6B">
                        <w:pPr>
                          <w:rPr>
                            <w:rFonts w:ascii="Arial" w:hAnsi="Arial"/>
                            <w:lang w:val="en-US"/>
                          </w:rPr>
                        </w:pPr>
                        <w:r w:rsidRPr="0044569D">
                          <w:rPr>
                            <w:rFonts w:ascii="Arial" w:hAnsi="Arial"/>
                            <w:lang w:val="en-US"/>
                          </w:rPr>
                          <w:t>The existing 1-second rule in the cell reselection criteria is still applied to the triggering condition of UL WUS transmission.</w:t>
                        </w:r>
                      </w:p>
                    </w:tc>
                    <w:tc>
                      <w:tcPr>
                        <w:tcW w:w="3426" w:type="dxa"/>
                        <w:vAlign w:val="center"/>
                      </w:tcPr>
                      <w:p w14:paraId="55F7C0D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470D5D" w14:textId="77777777" w:rsidTr="006934B2">
                    <w:tc>
                      <w:tcPr>
                        <w:tcW w:w="3426" w:type="dxa"/>
                      </w:tcPr>
                      <w:p w14:paraId="3CC486CA" w14:textId="77777777" w:rsidR="00690F6B" w:rsidRPr="0044569D" w:rsidRDefault="00690F6B" w:rsidP="00690F6B">
                        <w:pPr>
                          <w:rPr>
                            <w:rFonts w:ascii="Arial" w:hAnsi="Arial"/>
                            <w:lang w:val="en-US"/>
                          </w:rPr>
                        </w:pPr>
                        <w:r w:rsidRPr="0044569D">
                          <w:rPr>
                            <w:rFonts w:ascii="Arial" w:hAnsi="Arial"/>
                            <w:lang w:val="en-US"/>
                          </w:rPr>
                          <w:t>The UE considers the cell as barred after MAC indicates max number of preamble transmission for the OD-SIB1 request.</w:t>
                        </w:r>
                      </w:p>
                    </w:tc>
                    <w:tc>
                      <w:tcPr>
                        <w:tcW w:w="3426" w:type="dxa"/>
                        <w:vAlign w:val="center"/>
                      </w:tcPr>
                      <w:p w14:paraId="5A73D1D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704F21C" w14:textId="77777777" w:rsidTr="006934B2">
                    <w:tc>
                      <w:tcPr>
                        <w:tcW w:w="3426" w:type="dxa"/>
                      </w:tcPr>
                      <w:p w14:paraId="48D868D9" w14:textId="77777777" w:rsidR="00690F6B" w:rsidRPr="0044569D" w:rsidRDefault="00690F6B" w:rsidP="00690F6B">
                        <w:pPr>
                          <w:rPr>
                            <w:rFonts w:ascii="Arial" w:hAnsi="Arial"/>
                            <w:lang w:val="en-US"/>
                          </w:rPr>
                        </w:pPr>
                        <w:r w:rsidRPr="0044569D">
                          <w:rPr>
                            <w:rFonts w:ascii="Arial" w:hAnsi="Arial"/>
                            <w:lang w:val="en-US"/>
                          </w:rPr>
                          <w:t>If MSG2 (ACK) is received, but UE fails to receive SIB1 then the UE may consider this cell as barred, no spec impact.</w:t>
                        </w:r>
                      </w:p>
                    </w:tc>
                    <w:tc>
                      <w:tcPr>
                        <w:tcW w:w="3426" w:type="dxa"/>
                        <w:vAlign w:val="center"/>
                      </w:tcPr>
                      <w:p w14:paraId="313B32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D107B50" w14:textId="77777777" w:rsidTr="006934B2">
                    <w:tc>
                      <w:tcPr>
                        <w:tcW w:w="3426" w:type="dxa"/>
                      </w:tcPr>
                      <w:p w14:paraId="23C902FA" w14:textId="77777777" w:rsidR="00690F6B" w:rsidRPr="0044569D" w:rsidRDefault="00690F6B" w:rsidP="00690F6B">
                        <w:pPr>
                          <w:rPr>
                            <w:rFonts w:ascii="Arial" w:hAnsi="Arial"/>
                            <w:lang w:val="en-US"/>
                          </w:rPr>
                        </w:pPr>
                        <w:r w:rsidRPr="0044569D">
                          <w:rPr>
                            <w:rFonts w:ascii="Arial" w:hAnsi="Arial"/>
                            <w:lang w:val="en-US"/>
                          </w:rPr>
                          <w:t xml:space="preserve">A UE bars the NES/SIB1 less cell and/or excludes it as a candidate for reselection since the UE had no corresponding UL WUS configuration, the UE would treat </w:t>
                        </w:r>
                        <w:r w:rsidRPr="0044569D">
                          <w:rPr>
                            <w:rFonts w:ascii="Arial" w:hAnsi="Arial"/>
                            <w:lang w:val="en-US"/>
                          </w:rPr>
                          <w:lastRenderedPageBreak/>
                          <w:t>this cell as if cell status is “not barred” and consider it as candidate for cell reselection once it has received a UL-WUS configuration to request SIB1 for this cell.</w:t>
                        </w:r>
                      </w:p>
                    </w:tc>
                    <w:tc>
                      <w:tcPr>
                        <w:tcW w:w="3426" w:type="dxa"/>
                        <w:vAlign w:val="center"/>
                      </w:tcPr>
                      <w:p w14:paraId="7183EC63"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5C6D43F" w14:textId="77777777" w:rsidTr="006934B2">
                    <w:tc>
                      <w:tcPr>
                        <w:tcW w:w="3426" w:type="dxa"/>
                      </w:tcPr>
                      <w:p w14:paraId="2C5794E4" w14:textId="77777777" w:rsidR="00690F6B" w:rsidRPr="0044569D" w:rsidRDefault="00690F6B" w:rsidP="00690F6B">
                        <w:pPr>
                          <w:rPr>
                            <w:rFonts w:ascii="Arial" w:hAnsi="Arial"/>
                            <w:lang w:val="en-US"/>
                          </w:rPr>
                        </w:pPr>
                        <w:r w:rsidRPr="0044569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36F7A6CD"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13FAC84" w14:textId="77777777" w:rsidTr="006934B2">
                    <w:tc>
                      <w:tcPr>
                        <w:tcW w:w="3426" w:type="dxa"/>
                      </w:tcPr>
                      <w:p w14:paraId="47C9638E" w14:textId="77777777" w:rsidR="00690F6B" w:rsidRPr="0044569D" w:rsidRDefault="00690F6B" w:rsidP="00690F6B">
                        <w:pPr>
                          <w:rPr>
                            <w:rFonts w:ascii="Arial" w:hAnsi="Arial"/>
                            <w:lang w:val="en-US"/>
                          </w:rPr>
                        </w:pPr>
                        <w:r w:rsidRPr="0044569D">
                          <w:rPr>
                            <w:rFonts w:ascii="Arial" w:hAnsi="Arial"/>
                            <w:lang w:val="en-US"/>
                          </w:rPr>
                          <w:t>Wait one cycle of RAN discussion (i.e. to see whether WID is updated or not to handle RRC connected UEs)</w:t>
                        </w:r>
                      </w:p>
                    </w:tc>
                    <w:tc>
                      <w:tcPr>
                        <w:tcW w:w="3426" w:type="dxa"/>
                        <w:vAlign w:val="center"/>
                      </w:tcPr>
                      <w:p w14:paraId="13FD234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408D6F0" w14:textId="77777777" w:rsidTr="006934B2">
                    <w:tc>
                      <w:tcPr>
                        <w:tcW w:w="3426" w:type="dxa"/>
                      </w:tcPr>
                      <w:p w14:paraId="32CA2D9A" w14:textId="77777777" w:rsidR="00690F6B" w:rsidRPr="0044569D" w:rsidRDefault="00690F6B" w:rsidP="00690F6B">
                        <w:pPr>
                          <w:rPr>
                            <w:rFonts w:ascii="Arial" w:hAnsi="Arial"/>
                            <w:lang w:val="en-US"/>
                          </w:rPr>
                        </w:pPr>
                        <w:r w:rsidRPr="0044569D">
                          <w:rPr>
                            <w:rFonts w:ascii="Arial" w:hAnsi="Arial"/>
                            <w:lang w:val="en-US"/>
                          </w:rPr>
                          <w:t>Working assumption: UL-WUS configuration in RRC release is not supported.</w:t>
                        </w:r>
                      </w:p>
                    </w:tc>
                    <w:tc>
                      <w:tcPr>
                        <w:tcW w:w="3426" w:type="dxa"/>
                        <w:vAlign w:val="center"/>
                      </w:tcPr>
                      <w:p w14:paraId="11444B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5D71B2" w14:textId="77777777" w:rsidTr="006934B2">
                    <w:trPr>
                      <w:trHeight w:val="454"/>
                    </w:trPr>
                    <w:tc>
                      <w:tcPr>
                        <w:tcW w:w="6852" w:type="dxa"/>
                        <w:gridSpan w:val="2"/>
                        <w:vAlign w:val="center"/>
                      </w:tcPr>
                      <w:p w14:paraId="622A5721"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04B4B25" w14:textId="77777777" w:rsidTr="006934B2">
                    <w:trPr>
                      <w:trHeight w:val="239"/>
                    </w:trPr>
                    <w:tc>
                      <w:tcPr>
                        <w:tcW w:w="3426" w:type="dxa"/>
                      </w:tcPr>
                      <w:p w14:paraId="54DF71EF" w14:textId="77777777" w:rsidR="00690F6B" w:rsidRPr="0044569D" w:rsidRDefault="00690F6B" w:rsidP="00690F6B">
                        <w:pPr>
                          <w:jc w:val="both"/>
                          <w:rPr>
                            <w:rFonts w:ascii="Arial" w:hAnsi="Arial"/>
                            <w:noProof/>
                          </w:rPr>
                        </w:pPr>
                        <w:r w:rsidRPr="0044569D">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1B22C77A"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7651AFF" w14:textId="77777777" w:rsidTr="006934B2">
                    <w:trPr>
                      <w:trHeight w:val="239"/>
                    </w:trPr>
                    <w:tc>
                      <w:tcPr>
                        <w:tcW w:w="3426" w:type="dxa"/>
                      </w:tcPr>
                      <w:p w14:paraId="038E8A49" w14:textId="77777777" w:rsidR="00690F6B" w:rsidRPr="0044569D" w:rsidRDefault="00690F6B" w:rsidP="00690F6B">
                        <w:pPr>
                          <w:jc w:val="both"/>
                          <w:rPr>
                            <w:rFonts w:ascii="Arial" w:hAnsi="Arial"/>
                            <w:noProof/>
                          </w:rPr>
                        </w:pPr>
                        <w:r w:rsidRPr="0044569D">
                          <w:rPr>
                            <w:rFonts w:ascii="Arial" w:hAnsi="Arial"/>
                            <w:noProof/>
                          </w:rPr>
                          <w:t>Specify the following UE behavior to allow the UEs in RRC_CONNECTED state to acquire OD-SIB1 when T311 is running:</w:t>
                        </w:r>
                      </w:p>
                      <w:p w14:paraId="0E5BBCB5" w14:textId="77777777" w:rsidR="00690F6B" w:rsidRPr="0044569D" w:rsidRDefault="00690F6B" w:rsidP="00690F6B">
                        <w:pPr>
                          <w:jc w:val="both"/>
                          <w:rPr>
                            <w:rFonts w:ascii="Arial" w:hAnsi="Arial"/>
                            <w:noProof/>
                          </w:rPr>
                        </w:pPr>
                        <w:r w:rsidRPr="0044569D">
                          <w:rPr>
                            <w:rFonts w:ascii="Arial" w:hAnsi="Arial"/>
                            <w:noProof/>
                          </w:rPr>
                          <w:tab/>
                          <w:t>- When T311 is running, the UE can trigger the OD-SIB1 acquisition procedure with stored UL WUS configuration in SIB-X, if it is still valid.</w:t>
                        </w:r>
                      </w:p>
                      <w:p w14:paraId="70632958" w14:textId="77777777" w:rsidR="00690F6B" w:rsidRPr="0044569D" w:rsidRDefault="00690F6B" w:rsidP="00690F6B">
                        <w:pPr>
                          <w:jc w:val="both"/>
                          <w:rPr>
                            <w:rFonts w:ascii="Arial" w:hAnsi="Arial"/>
                            <w:noProof/>
                          </w:rPr>
                        </w:pPr>
                        <w:r w:rsidRPr="0044569D">
                          <w:rPr>
                            <w:rFonts w:ascii="Arial" w:hAnsi="Arial"/>
                            <w:noProof/>
                          </w:rPr>
                          <w:tab/>
                          <w:t>- The legacy cell selection criteria are reused as the trigger condition of OD-SIB1 acquisition.</w:t>
                        </w:r>
                      </w:p>
                      <w:p w14:paraId="2735FAA6" w14:textId="77777777" w:rsidR="00690F6B" w:rsidRPr="0044569D" w:rsidRDefault="00690F6B" w:rsidP="00690F6B">
                        <w:pPr>
                          <w:jc w:val="both"/>
                          <w:rPr>
                            <w:rFonts w:ascii="Arial" w:hAnsi="Arial"/>
                            <w:noProof/>
                          </w:rPr>
                        </w:pPr>
                        <w:r w:rsidRPr="0044569D">
                          <w:rPr>
                            <w:rFonts w:ascii="Arial" w:hAnsi="Arial"/>
                            <w:noProof/>
                          </w:rPr>
                          <w:tab/>
                          <w:t>- The OD-SIB1 acquisition behavior is same as that of RRC_IDLE/IANCTIV UEs.</w:t>
                        </w:r>
                      </w:p>
                    </w:tc>
                    <w:tc>
                      <w:tcPr>
                        <w:tcW w:w="3426" w:type="dxa"/>
                        <w:vAlign w:val="center"/>
                      </w:tcPr>
                      <w:p w14:paraId="5CDD788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B1A313A" w14:textId="77777777" w:rsidTr="006934B2">
                    <w:trPr>
                      <w:trHeight w:val="239"/>
                    </w:trPr>
                    <w:tc>
                      <w:tcPr>
                        <w:tcW w:w="3426" w:type="dxa"/>
                      </w:tcPr>
                      <w:p w14:paraId="3CC98792" w14:textId="77777777" w:rsidR="00690F6B" w:rsidRPr="0044569D" w:rsidRDefault="00690F6B" w:rsidP="00690F6B">
                        <w:pPr>
                          <w:jc w:val="both"/>
                          <w:rPr>
                            <w:rFonts w:ascii="Arial" w:hAnsi="Arial"/>
                            <w:noProof/>
                          </w:rPr>
                        </w:pPr>
                        <w:r w:rsidRPr="0044569D">
                          <w:rPr>
                            <w:rFonts w:ascii="Arial" w:hAnsi="Arial"/>
                            <w:noProof/>
                          </w:rPr>
                          <w:t>The UE follows the legacy validity principle of stored SIB.</w:t>
                        </w:r>
                      </w:p>
                    </w:tc>
                    <w:tc>
                      <w:tcPr>
                        <w:tcW w:w="3426" w:type="dxa"/>
                        <w:vAlign w:val="center"/>
                      </w:tcPr>
                      <w:p w14:paraId="1A62CB3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03D11D98" w14:textId="77777777" w:rsidTr="006934B2">
                    <w:trPr>
                      <w:trHeight w:val="239"/>
                    </w:trPr>
                    <w:tc>
                      <w:tcPr>
                        <w:tcW w:w="3426" w:type="dxa"/>
                      </w:tcPr>
                      <w:p w14:paraId="16DF65C6" w14:textId="77777777" w:rsidR="00690F6B" w:rsidRPr="0044569D" w:rsidRDefault="00690F6B" w:rsidP="00690F6B">
                        <w:pPr>
                          <w:jc w:val="both"/>
                          <w:rPr>
                            <w:rFonts w:ascii="Arial" w:hAnsi="Arial"/>
                            <w:noProof/>
                          </w:rPr>
                        </w:pPr>
                        <w:r w:rsidRPr="0044569D">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3501F65"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9F3CD67" w14:textId="77777777" w:rsidTr="006934B2">
                    <w:trPr>
                      <w:trHeight w:val="239"/>
                    </w:trPr>
                    <w:tc>
                      <w:tcPr>
                        <w:tcW w:w="3426" w:type="dxa"/>
                      </w:tcPr>
                      <w:p w14:paraId="0868F0AB" w14:textId="77777777" w:rsidR="00690F6B" w:rsidRPr="0044569D" w:rsidRDefault="00690F6B" w:rsidP="00690F6B">
                        <w:pPr>
                          <w:jc w:val="both"/>
                          <w:rPr>
                            <w:rFonts w:ascii="Arial" w:hAnsi="Arial"/>
                            <w:noProof/>
                          </w:rPr>
                        </w:pPr>
                        <w:r w:rsidRPr="0044569D">
                          <w:rPr>
                            <w:rFonts w:ascii="Arial" w:hAnsi="Arial"/>
                            <w:noProof/>
                          </w:rPr>
                          <w:t>SIB-x can be cell specific or area specific, as legacy.</w:t>
                        </w:r>
                      </w:p>
                    </w:tc>
                    <w:tc>
                      <w:tcPr>
                        <w:tcW w:w="3426" w:type="dxa"/>
                        <w:vAlign w:val="center"/>
                      </w:tcPr>
                      <w:p w14:paraId="3CE5762F"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4D0B68F" w14:textId="77777777" w:rsidTr="006934B2">
                    <w:trPr>
                      <w:trHeight w:val="239"/>
                    </w:trPr>
                    <w:tc>
                      <w:tcPr>
                        <w:tcW w:w="3426" w:type="dxa"/>
                      </w:tcPr>
                      <w:p w14:paraId="291BCA93" w14:textId="77777777" w:rsidR="00690F6B" w:rsidRPr="0044569D" w:rsidRDefault="00690F6B" w:rsidP="00690F6B">
                        <w:pPr>
                          <w:jc w:val="both"/>
                          <w:rPr>
                            <w:rFonts w:ascii="Arial" w:hAnsi="Arial"/>
                            <w:noProof/>
                          </w:rPr>
                        </w:pPr>
                        <w:r w:rsidRPr="0044569D">
                          <w:rPr>
                            <w:rFonts w:ascii="Arial" w:hAnsi="Arial"/>
                            <w:noProof/>
                          </w:rPr>
                          <w:lastRenderedPageBreak/>
                          <w:t>Upon reception of RAR, the UE monitors OD-SIB1 in the window agreed by RAN1.</w:t>
                        </w:r>
                      </w:p>
                    </w:tc>
                    <w:tc>
                      <w:tcPr>
                        <w:tcW w:w="3426" w:type="dxa"/>
                        <w:vAlign w:val="center"/>
                      </w:tcPr>
                      <w:p w14:paraId="2A37414B"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423D68A" w14:textId="77777777" w:rsidTr="006934B2">
                    <w:trPr>
                      <w:trHeight w:val="454"/>
                    </w:trPr>
                    <w:tc>
                      <w:tcPr>
                        <w:tcW w:w="6852" w:type="dxa"/>
                        <w:gridSpan w:val="2"/>
                        <w:vAlign w:val="center"/>
                      </w:tcPr>
                      <w:p w14:paraId="75F85D65" w14:textId="77777777" w:rsidR="00690F6B" w:rsidRPr="0044569D" w:rsidRDefault="00690F6B" w:rsidP="00690F6B">
                        <w:pPr>
                          <w:rPr>
                            <w:rFonts w:ascii="Arial" w:hAnsi="Arial"/>
                            <w:b/>
                            <w:bCs/>
                            <w:noProof/>
                          </w:rPr>
                        </w:pPr>
                        <w:r w:rsidRPr="0044569D">
                          <w:rPr>
                            <w:rFonts w:ascii="Arial" w:hAnsi="Arial"/>
                            <w:b/>
                            <w:bCs/>
                            <w:noProof/>
                          </w:rPr>
                          <w:t>RAN2#129bis</w:t>
                        </w:r>
                      </w:p>
                    </w:tc>
                  </w:tr>
                  <w:tr w:rsidR="00315DF9" w:rsidRPr="0044569D" w14:paraId="7FACB7C0" w14:textId="77777777" w:rsidTr="006934B2">
                    <w:trPr>
                      <w:trHeight w:val="239"/>
                    </w:trPr>
                    <w:tc>
                      <w:tcPr>
                        <w:tcW w:w="3426" w:type="dxa"/>
                      </w:tcPr>
                      <w:p w14:paraId="7962ADAE" w14:textId="433170BC" w:rsidR="00315DF9" w:rsidRPr="0044569D" w:rsidRDefault="00B30FF4" w:rsidP="00690F6B">
                        <w:pPr>
                          <w:jc w:val="both"/>
                          <w:rPr>
                            <w:rFonts w:ascii="Arial" w:hAnsi="Arial"/>
                            <w:noProof/>
                          </w:rPr>
                        </w:pPr>
                        <w:r w:rsidRPr="00B30FF4">
                          <w:rPr>
                            <w:rFonts w:ascii="Arial" w:hAnsi="Arial"/>
                            <w:noProof/>
                          </w:rPr>
                          <w:t>NW ensures that the RRC connected UE has the latest SIB1 (e.g. dedicated RRC message to deliver SIB1 or not configure searchSpaceSIB1), as baseline. UE understands that the stored SIB1 is the latest SIB1.</w:t>
                        </w:r>
                      </w:p>
                    </w:tc>
                    <w:tc>
                      <w:tcPr>
                        <w:tcW w:w="3426" w:type="dxa"/>
                        <w:vAlign w:val="center"/>
                      </w:tcPr>
                      <w:p w14:paraId="6547499E" w14:textId="77777777" w:rsidR="00315DF9" w:rsidRDefault="002E0D72" w:rsidP="00690F6B">
                        <w:pPr>
                          <w:jc w:val="center"/>
                          <w:rPr>
                            <w:ins w:id="21" w:author="Helka-Liina Maattanen" w:date="2025-04-17T15:35:00Z"/>
                            <w:rFonts w:ascii="Arial" w:hAnsi="Arial"/>
                            <w:noProof/>
                          </w:rPr>
                        </w:pPr>
                        <w:r w:rsidRPr="002E0D72">
                          <w:rPr>
                            <w:rFonts w:ascii="Arial" w:hAnsi="Arial"/>
                            <w:noProof/>
                          </w:rPr>
                          <w:t>5.2.2.3.1</w:t>
                        </w:r>
                      </w:p>
                      <w:p w14:paraId="06E6AE87" w14:textId="77777777" w:rsidR="00D911FA" w:rsidRDefault="00D911FA" w:rsidP="00690F6B">
                        <w:pPr>
                          <w:jc w:val="center"/>
                          <w:rPr>
                            <w:rFonts w:ascii="Arial" w:hAnsi="Arial"/>
                            <w:noProof/>
                          </w:rPr>
                        </w:pPr>
                        <w:r w:rsidRPr="00D911FA">
                          <w:rPr>
                            <w:rFonts w:ascii="Arial" w:hAnsi="Arial"/>
                            <w:noProof/>
                          </w:rPr>
                          <w:t>si-BroadcastStatus</w:t>
                        </w:r>
                      </w:p>
                      <w:p w14:paraId="59ADE811" w14:textId="79EE49C2" w:rsidR="00D911FA" w:rsidRPr="0044569D" w:rsidRDefault="00D911FA" w:rsidP="00690F6B">
                        <w:pPr>
                          <w:jc w:val="center"/>
                          <w:rPr>
                            <w:rFonts w:ascii="Arial" w:hAnsi="Arial"/>
                            <w:noProof/>
                          </w:rPr>
                        </w:pPr>
                        <w:r>
                          <w:rPr>
                            <w:rFonts w:ascii="Arial" w:hAnsi="Arial"/>
                            <w:noProof/>
                          </w:rPr>
                          <w:t>FFS in the field description</w:t>
                        </w:r>
                      </w:p>
                    </w:tc>
                  </w:tr>
                  <w:tr w:rsidR="00315DF9" w:rsidRPr="0044569D" w14:paraId="068C7C0B" w14:textId="77777777" w:rsidTr="006934B2">
                    <w:trPr>
                      <w:trHeight w:val="239"/>
                    </w:trPr>
                    <w:tc>
                      <w:tcPr>
                        <w:tcW w:w="3426" w:type="dxa"/>
                      </w:tcPr>
                      <w:p w14:paraId="20125051" w14:textId="5D08AEA1" w:rsidR="00315DF9" w:rsidRPr="0044569D" w:rsidRDefault="00731384" w:rsidP="00690F6B">
                        <w:pPr>
                          <w:jc w:val="both"/>
                          <w:rPr>
                            <w:rFonts w:ascii="Arial" w:hAnsi="Arial"/>
                            <w:noProof/>
                          </w:rPr>
                        </w:pPr>
                        <w:r w:rsidRPr="00731384">
                          <w:rPr>
                            <w:rFonts w:ascii="Arial" w:hAnsi="Arial"/>
                            <w:noProof/>
                          </w:rPr>
                          <w:t>When the cell supporting on demand SIB1 is broadcasting SIB1 (e.g. upon SIB1 request), legacy UE can camp on the cell if the legacy UE is able to acquire the broadcasted SIB1. No specification impact is foreseen.</w:t>
                        </w:r>
                      </w:p>
                    </w:tc>
                    <w:tc>
                      <w:tcPr>
                        <w:tcW w:w="3426" w:type="dxa"/>
                        <w:vAlign w:val="center"/>
                      </w:tcPr>
                      <w:p w14:paraId="799FE7CC" w14:textId="4F65B302" w:rsidR="00315DF9" w:rsidRPr="0044569D" w:rsidRDefault="00731384" w:rsidP="00690F6B">
                        <w:pPr>
                          <w:jc w:val="center"/>
                          <w:rPr>
                            <w:rFonts w:ascii="Arial" w:hAnsi="Arial"/>
                            <w:noProof/>
                          </w:rPr>
                        </w:pPr>
                        <w:r>
                          <w:rPr>
                            <w:rFonts w:ascii="Arial" w:hAnsi="Arial"/>
                            <w:noProof/>
                          </w:rPr>
                          <w:t>N/A</w:t>
                        </w:r>
                      </w:p>
                    </w:tc>
                  </w:tr>
                  <w:tr w:rsidR="00315DF9" w:rsidRPr="0044569D" w14:paraId="136621CA" w14:textId="77777777" w:rsidTr="006934B2">
                    <w:trPr>
                      <w:trHeight w:val="239"/>
                    </w:trPr>
                    <w:tc>
                      <w:tcPr>
                        <w:tcW w:w="3426" w:type="dxa"/>
                      </w:tcPr>
                      <w:p w14:paraId="69BFF761" w14:textId="600815F9" w:rsidR="00315DF9" w:rsidRPr="0044569D" w:rsidRDefault="00CA5126" w:rsidP="00690F6B">
                        <w:pPr>
                          <w:jc w:val="both"/>
                          <w:rPr>
                            <w:rFonts w:ascii="Arial" w:hAnsi="Arial"/>
                            <w:noProof/>
                          </w:rPr>
                        </w:pPr>
                        <w:r w:rsidRPr="00CA5126">
                          <w:rPr>
                            <w:rFonts w:ascii="Arial" w:hAnsi="Arial"/>
                            <w:noProof/>
                          </w:rPr>
                          <w:t>Confirm the working assumption that “UL-WUS configuration in RRC release is not supported”.</w:t>
                        </w:r>
                      </w:p>
                    </w:tc>
                    <w:tc>
                      <w:tcPr>
                        <w:tcW w:w="3426" w:type="dxa"/>
                        <w:vAlign w:val="center"/>
                      </w:tcPr>
                      <w:p w14:paraId="04823CE0" w14:textId="577C6344" w:rsidR="00315DF9" w:rsidRPr="0044569D" w:rsidRDefault="00CA5126" w:rsidP="00690F6B">
                        <w:pPr>
                          <w:jc w:val="center"/>
                          <w:rPr>
                            <w:rFonts w:ascii="Arial" w:hAnsi="Arial"/>
                            <w:noProof/>
                          </w:rPr>
                        </w:pPr>
                        <w:r>
                          <w:rPr>
                            <w:rFonts w:ascii="Arial" w:hAnsi="Arial"/>
                            <w:noProof/>
                          </w:rPr>
                          <w:t>N/A</w:t>
                        </w:r>
                      </w:p>
                    </w:tc>
                  </w:tr>
                  <w:tr w:rsidR="00690F6B" w:rsidRPr="0044569D" w14:paraId="65824937" w14:textId="77777777" w:rsidTr="006934B2">
                    <w:trPr>
                      <w:trHeight w:val="239"/>
                    </w:trPr>
                    <w:tc>
                      <w:tcPr>
                        <w:tcW w:w="3426" w:type="dxa"/>
                      </w:tcPr>
                      <w:p w14:paraId="7DEA46DE" w14:textId="188A4A5F" w:rsidR="00690F6B" w:rsidRPr="0044569D" w:rsidRDefault="00D17801" w:rsidP="00690F6B">
                        <w:pPr>
                          <w:jc w:val="both"/>
                          <w:rPr>
                            <w:rFonts w:ascii="Arial" w:hAnsi="Arial"/>
                            <w:noProof/>
                          </w:rPr>
                        </w:pPr>
                        <w:r w:rsidRPr="00D17801">
                          <w:rPr>
                            <w:rFonts w:ascii="Arial" w:hAnsi="Arial"/>
                            <w:noProof/>
                          </w:rPr>
                          <w:t>SIBX that was acquired during RRC connected state can be used for OD-SIB1 request in RLF.</w:t>
                        </w:r>
                      </w:p>
                    </w:tc>
                    <w:tc>
                      <w:tcPr>
                        <w:tcW w:w="3426" w:type="dxa"/>
                        <w:vAlign w:val="center"/>
                      </w:tcPr>
                      <w:p w14:paraId="1FADB194" w14:textId="73D7C548" w:rsidR="00690F6B" w:rsidRPr="0044569D" w:rsidRDefault="00D17801" w:rsidP="00690F6B">
                        <w:pPr>
                          <w:jc w:val="center"/>
                          <w:rPr>
                            <w:rFonts w:ascii="Arial" w:hAnsi="Arial"/>
                            <w:noProof/>
                          </w:rPr>
                        </w:pPr>
                        <w:r>
                          <w:rPr>
                            <w:rFonts w:ascii="Arial" w:hAnsi="Arial"/>
                            <w:noProof/>
                          </w:rPr>
                          <w:t>N/A</w:t>
                        </w:r>
                      </w:p>
                    </w:tc>
                  </w:tr>
                  <w:tr w:rsidR="00CA5126" w:rsidRPr="0044569D" w14:paraId="0B0EC19D" w14:textId="77777777" w:rsidTr="006934B2">
                    <w:trPr>
                      <w:trHeight w:val="239"/>
                    </w:trPr>
                    <w:tc>
                      <w:tcPr>
                        <w:tcW w:w="3426" w:type="dxa"/>
                      </w:tcPr>
                      <w:p w14:paraId="41370212" w14:textId="541D13F1" w:rsidR="00CA5126" w:rsidRPr="0044569D" w:rsidRDefault="00AE7550" w:rsidP="00690F6B">
                        <w:pPr>
                          <w:jc w:val="both"/>
                          <w:rPr>
                            <w:rFonts w:ascii="Arial" w:hAnsi="Arial"/>
                            <w:noProof/>
                          </w:rPr>
                        </w:pPr>
                        <w:r w:rsidRPr="00AE7550">
                          <w:rPr>
                            <w:rFonts w:ascii="Arial" w:hAnsi="Arial"/>
                            <w:noProof/>
                          </w:rPr>
                          <w:t>Align with legacy RAR for OSI for OD-SIB1 operation. Legacy RAR MAC PDU subheader with RAPID only to be used as NW acknowledgement for OD-SIB1 request.</w:t>
                        </w:r>
                      </w:p>
                    </w:tc>
                    <w:tc>
                      <w:tcPr>
                        <w:tcW w:w="3426" w:type="dxa"/>
                        <w:vAlign w:val="center"/>
                      </w:tcPr>
                      <w:p w14:paraId="76573810" w14:textId="34D5AA78" w:rsidR="00CA5126" w:rsidRPr="0044569D" w:rsidRDefault="00AE7550" w:rsidP="00690F6B">
                        <w:pPr>
                          <w:jc w:val="center"/>
                          <w:rPr>
                            <w:rFonts w:ascii="Arial" w:hAnsi="Arial"/>
                            <w:noProof/>
                          </w:rPr>
                        </w:pPr>
                        <w:r>
                          <w:rPr>
                            <w:rFonts w:ascii="Arial" w:hAnsi="Arial"/>
                            <w:noProof/>
                          </w:rPr>
                          <w:t>N/A</w:t>
                        </w:r>
                      </w:p>
                    </w:tc>
                  </w:tr>
                  <w:tr w:rsidR="00CA5126" w:rsidRPr="0044569D" w14:paraId="6BCB854D" w14:textId="77777777" w:rsidTr="006934B2">
                    <w:trPr>
                      <w:trHeight w:val="239"/>
                    </w:trPr>
                    <w:tc>
                      <w:tcPr>
                        <w:tcW w:w="3426" w:type="dxa"/>
                      </w:tcPr>
                      <w:p w14:paraId="50266AFE" w14:textId="73979195" w:rsidR="00CA5126" w:rsidRPr="0044569D" w:rsidRDefault="00AD5A71" w:rsidP="00690F6B">
                        <w:pPr>
                          <w:jc w:val="both"/>
                          <w:rPr>
                            <w:rFonts w:ascii="Arial" w:hAnsi="Arial"/>
                            <w:noProof/>
                          </w:rPr>
                        </w:pPr>
                        <w:r w:rsidRPr="00AD5A71">
                          <w:rPr>
                            <w:rFonts w:ascii="Arial" w:hAnsi="Arial"/>
                            <w:noProof/>
                          </w:rPr>
                          <w:t>The UL WUS configuration includes the IE totalNumberOfRA-Preambles.</w:t>
                        </w:r>
                      </w:p>
                    </w:tc>
                    <w:tc>
                      <w:tcPr>
                        <w:tcW w:w="3426" w:type="dxa"/>
                        <w:vAlign w:val="center"/>
                      </w:tcPr>
                      <w:p w14:paraId="6CE36CA2" w14:textId="77777777" w:rsidR="00CA5126" w:rsidRPr="0044569D" w:rsidRDefault="00CA5126" w:rsidP="00690F6B">
                        <w:pPr>
                          <w:jc w:val="center"/>
                          <w:rPr>
                            <w:rFonts w:ascii="Arial" w:hAnsi="Arial"/>
                            <w:noProof/>
                          </w:rPr>
                        </w:pPr>
                      </w:p>
                    </w:tc>
                  </w:tr>
                  <w:tr w:rsidR="00CA5126" w:rsidRPr="0044569D" w14:paraId="6D4E6ACA" w14:textId="77777777" w:rsidTr="006934B2">
                    <w:trPr>
                      <w:trHeight w:val="239"/>
                    </w:trPr>
                    <w:tc>
                      <w:tcPr>
                        <w:tcW w:w="3426" w:type="dxa"/>
                      </w:tcPr>
                      <w:p w14:paraId="79C5BDF3" w14:textId="4A231682" w:rsidR="00CA5126" w:rsidRPr="0044569D" w:rsidRDefault="004674E2" w:rsidP="00690F6B">
                        <w:pPr>
                          <w:jc w:val="both"/>
                          <w:rPr>
                            <w:rFonts w:ascii="Arial" w:hAnsi="Arial"/>
                            <w:noProof/>
                          </w:rPr>
                        </w:pPr>
                        <w:r w:rsidRPr="004674E2">
                          <w:rPr>
                            <w:rFonts w:ascii="Arial" w:hAnsi="Arial"/>
                            <w:noProof/>
                          </w:rPr>
                          <w:t>Backoff is not applied to OD-SIB1 request when backoff is included in RAR.</w:t>
                        </w:r>
                      </w:p>
                    </w:tc>
                    <w:tc>
                      <w:tcPr>
                        <w:tcW w:w="3426" w:type="dxa"/>
                        <w:vAlign w:val="center"/>
                      </w:tcPr>
                      <w:p w14:paraId="32151188" w14:textId="1E405A5D" w:rsidR="00CA5126" w:rsidRPr="0044569D" w:rsidRDefault="004674E2" w:rsidP="00690F6B">
                        <w:pPr>
                          <w:jc w:val="center"/>
                          <w:rPr>
                            <w:rFonts w:ascii="Arial" w:hAnsi="Arial"/>
                            <w:noProof/>
                          </w:rPr>
                        </w:pPr>
                        <w:r>
                          <w:rPr>
                            <w:rFonts w:ascii="Arial" w:hAnsi="Arial"/>
                            <w:noProof/>
                          </w:rPr>
                          <w:t>N/A</w:t>
                        </w:r>
                      </w:p>
                    </w:tc>
                  </w:tr>
                  <w:tr w:rsidR="00CA5126" w:rsidRPr="0044569D" w14:paraId="0A3623CE" w14:textId="77777777" w:rsidTr="006934B2">
                    <w:trPr>
                      <w:trHeight w:val="239"/>
                    </w:trPr>
                    <w:tc>
                      <w:tcPr>
                        <w:tcW w:w="3426" w:type="dxa"/>
                      </w:tcPr>
                      <w:p w14:paraId="7463C629" w14:textId="5CF6ED49" w:rsidR="00CA5126" w:rsidRPr="0044569D" w:rsidRDefault="008241E5" w:rsidP="00690F6B">
                        <w:pPr>
                          <w:jc w:val="both"/>
                          <w:rPr>
                            <w:rFonts w:ascii="Arial" w:hAnsi="Arial"/>
                            <w:noProof/>
                          </w:rPr>
                        </w:pPr>
                        <w:r w:rsidRPr="008241E5">
                          <w:rPr>
                            <w:rFonts w:ascii="Arial" w:hAnsi="Arial"/>
                            <w:noProof/>
                          </w:rPr>
                          <w:t>Leave this issue (how to handle paging interruption during OD-SIB1 acquisition) to RAN4.</w:t>
                        </w:r>
                      </w:p>
                    </w:tc>
                    <w:tc>
                      <w:tcPr>
                        <w:tcW w:w="3426" w:type="dxa"/>
                        <w:vAlign w:val="center"/>
                      </w:tcPr>
                      <w:p w14:paraId="32B5F99F" w14:textId="1A97E717" w:rsidR="00CA5126" w:rsidRPr="0044569D" w:rsidRDefault="008241E5" w:rsidP="00690F6B">
                        <w:pPr>
                          <w:jc w:val="center"/>
                          <w:rPr>
                            <w:rFonts w:ascii="Arial" w:hAnsi="Arial"/>
                            <w:noProof/>
                          </w:rPr>
                        </w:pPr>
                        <w:r>
                          <w:rPr>
                            <w:rFonts w:ascii="Arial" w:hAnsi="Arial"/>
                            <w:noProof/>
                          </w:rPr>
                          <w:t>N/A</w:t>
                        </w:r>
                      </w:p>
                    </w:tc>
                  </w:tr>
                  <w:tr w:rsidR="004674E2" w:rsidRPr="0044569D" w14:paraId="4DFE243C" w14:textId="77777777" w:rsidTr="006934B2">
                    <w:trPr>
                      <w:trHeight w:val="239"/>
                    </w:trPr>
                    <w:tc>
                      <w:tcPr>
                        <w:tcW w:w="3426" w:type="dxa"/>
                      </w:tcPr>
                      <w:p w14:paraId="5DA521F0" w14:textId="4D60A626" w:rsidR="004674E2" w:rsidRPr="0044569D" w:rsidRDefault="00D07847" w:rsidP="00690F6B">
                        <w:pPr>
                          <w:jc w:val="both"/>
                          <w:rPr>
                            <w:rFonts w:ascii="Arial" w:hAnsi="Arial"/>
                            <w:noProof/>
                          </w:rPr>
                        </w:pPr>
                        <w:r w:rsidRPr="00D07847">
                          <w:rPr>
                            <w:rFonts w:ascii="Arial" w:hAnsi="Arial"/>
                            <w:noProof/>
                          </w:rPr>
                          <w:t>If UE has not received the PDCCH scheduling SIB1 upon the expiry of the SIB1 monitoring window, UE may consider the cell as being barred.</w:t>
                        </w:r>
                      </w:p>
                    </w:tc>
                    <w:tc>
                      <w:tcPr>
                        <w:tcW w:w="3426" w:type="dxa"/>
                        <w:vAlign w:val="center"/>
                      </w:tcPr>
                      <w:p w14:paraId="2313E9D4" w14:textId="4DF79B02" w:rsidR="004674E2" w:rsidRPr="0044569D" w:rsidRDefault="00F24735" w:rsidP="00690F6B">
                        <w:pPr>
                          <w:jc w:val="center"/>
                          <w:rPr>
                            <w:rFonts w:ascii="Arial" w:hAnsi="Arial"/>
                            <w:noProof/>
                          </w:rPr>
                        </w:pPr>
                        <w:r>
                          <w:rPr>
                            <w:rFonts w:ascii="Arial" w:hAnsi="Arial"/>
                            <w:noProof/>
                          </w:rPr>
                          <w:t>FFS</w:t>
                        </w:r>
                      </w:p>
                    </w:tc>
                  </w:tr>
                  <w:tr w:rsidR="004674E2" w:rsidRPr="0044569D" w14:paraId="42DC714F" w14:textId="77777777" w:rsidTr="006934B2">
                    <w:trPr>
                      <w:trHeight w:val="239"/>
                    </w:trPr>
                    <w:tc>
                      <w:tcPr>
                        <w:tcW w:w="3426" w:type="dxa"/>
                      </w:tcPr>
                      <w:p w14:paraId="29C0F0CF" w14:textId="06C3C0C3" w:rsidR="004674E2" w:rsidRPr="0044569D" w:rsidRDefault="001E7DAC" w:rsidP="00690F6B">
                        <w:pPr>
                          <w:jc w:val="both"/>
                          <w:rPr>
                            <w:rFonts w:ascii="Arial" w:hAnsi="Arial"/>
                            <w:noProof/>
                          </w:rPr>
                        </w:pPr>
                        <w:r w:rsidRPr="001E7DAC">
                          <w:rPr>
                            <w:rFonts w:ascii="Arial" w:hAnsi="Arial"/>
                            <w:noProof/>
                          </w:rPr>
                          <w:t>WUS configuration can be associated with a list of cells if the whole WUS configuration is same.</w:t>
                        </w:r>
                      </w:p>
                    </w:tc>
                    <w:tc>
                      <w:tcPr>
                        <w:tcW w:w="3426" w:type="dxa"/>
                        <w:vAlign w:val="center"/>
                      </w:tcPr>
                      <w:p w14:paraId="69E2F4F6" w14:textId="0F34277F" w:rsidR="004674E2" w:rsidRPr="0044569D" w:rsidRDefault="00F24735" w:rsidP="00690F6B">
                        <w:pPr>
                          <w:jc w:val="center"/>
                          <w:rPr>
                            <w:rFonts w:ascii="Arial" w:hAnsi="Arial"/>
                            <w:noProof/>
                          </w:rPr>
                        </w:pPr>
                        <w:r>
                          <w:rPr>
                            <w:rFonts w:ascii="Arial" w:hAnsi="Arial"/>
                            <w:noProof/>
                          </w:rPr>
                          <w:t>6.3.1</w:t>
                        </w:r>
                      </w:p>
                    </w:tc>
                  </w:tr>
                  <w:tr w:rsidR="004674E2" w:rsidRPr="0044569D" w14:paraId="415BD774" w14:textId="77777777" w:rsidTr="006934B2">
                    <w:trPr>
                      <w:trHeight w:val="239"/>
                    </w:trPr>
                    <w:tc>
                      <w:tcPr>
                        <w:tcW w:w="3426" w:type="dxa"/>
                      </w:tcPr>
                      <w:p w14:paraId="1DF3CBC7" w14:textId="45D65186" w:rsidR="004674E2" w:rsidRPr="0044569D" w:rsidRDefault="00FC417A" w:rsidP="00690F6B">
                        <w:pPr>
                          <w:jc w:val="both"/>
                          <w:rPr>
                            <w:rFonts w:ascii="Arial" w:hAnsi="Arial"/>
                            <w:noProof/>
                          </w:rPr>
                        </w:pPr>
                        <w:r w:rsidRPr="00FC417A">
                          <w:rPr>
                            <w:rFonts w:ascii="Arial" w:hAnsi="Arial"/>
                            <w:noProof/>
                          </w:rPr>
                          <w:t>Area id will be used as legacy.</w:t>
                        </w:r>
                      </w:p>
                    </w:tc>
                    <w:tc>
                      <w:tcPr>
                        <w:tcW w:w="3426" w:type="dxa"/>
                        <w:vAlign w:val="center"/>
                      </w:tcPr>
                      <w:p w14:paraId="2CDD503C" w14:textId="7C91E8E5" w:rsidR="004674E2" w:rsidRPr="0044569D" w:rsidRDefault="006F5111" w:rsidP="00690F6B">
                        <w:pPr>
                          <w:jc w:val="center"/>
                          <w:rPr>
                            <w:rFonts w:ascii="Arial" w:hAnsi="Arial"/>
                            <w:noProof/>
                          </w:rPr>
                        </w:pPr>
                        <w:r>
                          <w:rPr>
                            <w:rFonts w:ascii="Arial" w:hAnsi="Arial"/>
                            <w:noProof/>
                          </w:rPr>
                          <w:t>N/A</w:t>
                        </w:r>
                      </w:p>
                    </w:tc>
                  </w:tr>
                  <w:tr w:rsidR="004674E2" w:rsidRPr="0044569D" w14:paraId="30E56E10" w14:textId="77777777" w:rsidTr="006934B2">
                    <w:trPr>
                      <w:trHeight w:val="239"/>
                    </w:trPr>
                    <w:tc>
                      <w:tcPr>
                        <w:tcW w:w="3426" w:type="dxa"/>
                      </w:tcPr>
                      <w:p w14:paraId="7B6545D1" w14:textId="3E7FC116" w:rsidR="004674E2" w:rsidRPr="0044569D" w:rsidRDefault="006F5111" w:rsidP="00690F6B">
                        <w:pPr>
                          <w:jc w:val="both"/>
                          <w:rPr>
                            <w:rFonts w:ascii="Arial" w:hAnsi="Arial"/>
                            <w:noProof/>
                          </w:rPr>
                        </w:pPr>
                        <w:r w:rsidRPr="006F5111">
                          <w:rPr>
                            <w:rFonts w:ascii="Arial" w:hAnsi="Arial"/>
                            <w:noProof/>
                          </w:rPr>
                          <w:t>We do not need a separate new triggering condition of OD-SIB1 acquisition.</w:t>
                        </w:r>
                      </w:p>
                    </w:tc>
                    <w:tc>
                      <w:tcPr>
                        <w:tcW w:w="3426" w:type="dxa"/>
                        <w:vAlign w:val="center"/>
                      </w:tcPr>
                      <w:p w14:paraId="77346A78" w14:textId="77777777" w:rsidR="004674E2" w:rsidRPr="0044569D" w:rsidRDefault="004674E2" w:rsidP="00690F6B">
                        <w:pPr>
                          <w:jc w:val="center"/>
                          <w:rPr>
                            <w:rFonts w:ascii="Arial" w:hAnsi="Arial"/>
                            <w:noProof/>
                          </w:rPr>
                        </w:pPr>
                      </w:p>
                    </w:tc>
                  </w:tr>
                  <w:tr w:rsidR="004674E2" w:rsidRPr="0044569D" w14:paraId="0DC0AFE6" w14:textId="77777777" w:rsidTr="006934B2">
                    <w:trPr>
                      <w:trHeight w:val="239"/>
                    </w:trPr>
                    <w:tc>
                      <w:tcPr>
                        <w:tcW w:w="3426" w:type="dxa"/>
                      </w:tcPr>
                      <w:p w14:paraId="6CBC2803" w14:textId="3E38EE7C" w:rsidR="004674E2" w:rsidRPr="0044569D" w:rsidRDefault="000E3BB1" w:rsidP="00690F6B">
                        <w:pPr>
                          <w:jc w:val="both"/>
                          <w:rPr>
                            <w:rFonts w:ascii="Arial" w:hAnsi="Arial"/>
                            <w:noProof/>
                          </w:rPr>
                        </w:pPr>
                        <w:r w:rsidRPr="000E3BB1">
                          <w:rPr>
                            <w:rFonts w:ascii="Arial" w:hAnsi="Arial"/>
                            <w:noProof/>
                          </w:rPr>
                          <w:lastRenderedPageBreak/>
                          <w:t>When timer T311 is running, SIB1 acquisition triggering condition is same as legacy. No additional spec impact is foreseen.</w:t>
                        </w:r>
                      </w:p>
                    </w:tc>
                    <w:tc>
                      <w:tcPr>
                        <w:tcW w:w="3426" w:type="dxa"/>
                        <w:vAlign w:val="center"/>
                      </w:tcPr>
                      <w:p w14:paraId="0957F0E1" w14:textId="332B1231" w:rsidR="004674E2" w:rsidRPr="0044569D" w:rsidRDefault="00374A24" w:rsidP="00690F6B">
                        <w:pPr>
                          <w:jc w:val="center"/>
                          <w:rPr>
                            <w:rFonts w:ascii="Arial" w:hAnsi="Arial"/>
                            <w:noProof/>
                          </w:rPr>
                        </w:pPr>
                        <w:r>
                          <w:rPr>
                            <w:rFonts w:ascii="Arial" w:hAnsi="Arial"/>
                            <w:noProof/>
                          </w:rPr>
                          <w:t>N/A</w:t>
                        </w:r>
                      </w:p>
                    </w:tc>
                  </w:tr>
                  <w:tr w:rsidR="00690F6B" w:rsidRPr="0044569D" w14:paraId="6E758A31" w14:textId="77777777" w:rsidTr="006934B2">
                    <w:trPr>
                      <w:trHeight w:val="454"/>
                    </w:trPr>
                    <w:tc>
                      <w:tcPr>
                        <w:tcW w:w="6852" w:type="dxa"/>
                        <w:gridSpan w:val="2"/>
                        <w:vAlign w:val="center"/>
                      </w:tcPr>
                      <w:p w14:paraId="523FA3A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C862B8" w14:textId="77777777" w:rsidTr="006934B2">
                    <w:trPr>
                      <w:trHeight w:val="239"/>
                    </w:trPr>
                    <w:tc>
                      <w:tcPr>
                        <w:tcW w:w="3426" w:type="dxa"/>
                      </w:tcPr>
                      <w:p w14:paraId="2E435BCF" w14:textId="77777777" w:rsidR="00690F6B" w:rsidRPr="0044569D" w:rsidRDefault="00690F6B" w:rsidP="00690F6B">
                        <w:pPr>
                          <w:jc w:val="both"/>
                          <w:rPr>
                            <w:rFonts w:ascii="Arial" w:hAnsi="Arial"/>
                            <w:noProof/>
                          </w:rPr>
                        </w:pPr>
                      </w:p>
                    </w:tc>
                    <w:tc>
                      <w:tcPr>
                        <w:tcW w:w="3426" w:type="dxa"/>
                        <w:vAlign w:val="center"/>
                      </w:tcPr>
                      <w:p w14:paraId="6925DE27" w14:textId="77777777" w:rsidR="00690F6B" w:rsidRPr="0044569D" w:rsidRDefault="00690F6B" w:rsidP="00690F6B">
                        <w:pPr>
                          <w:jc w:val="center"/>
                          <w:rPr>
                            <w:rFonts w:ascii="Arial" w:hAnsi="Arial"/>
                            <w:noProof/>
                          </w:rPr>
                        </w:pPr>
                      </w:p>
                    </w:tc>
                  </w:tr>
                  <w:tr w:rsidR="00690F6B" w:rsidRPr="0044569D" w14:paraId="74EE46E2" w14:textId="77777777" w:rsidTr="006934B2">
                    <w:trPr>
                      <w:trHeight w:val="454"/>
                    </w:trPr>
                    <w:tc>
                      <w:tcPr>
                        <w:tcW w:w="6852" w:type="dxa"/>
                        <w:gridSpan w:val="2"/>
                        <w:vAlign w:val="center"/>
                      </w:tcPr>
                      <w:p w14:paraId="5E8023E7"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7B3E96C0" w14:textId="77777777" w:rsidTr="006934B2">
                    <w:trPr>
                      <w:trHeight w:val="239"/>
                    </w:trPr>
                    <w:tc>
                      <w:tcPr>
                        <w:tcW w:w="3426" w:type="dxa"/>
                      </w:tcPr>
                      <w:p w14:paraId="74223081" w14:textId="77777777" w:rsidR="00690F6B" w:rsidRPr="0044569D" w:rsidRDefault="00690F6B" w:rsidP="00690F6B">
                        <w:pPr>
                          <w:jc w:val="both"/>
                          <w:rPr>
                            <w:rFonts w:ascii="Arial" w:hAnsi="Arial"/>
                            <w:noProof/>
                          </w:rPr>
                        </w:pPr>
                      </w:p>
                    </w:tc>
                    <w:tc>
                      <w:tcPr>
                        <w:tcW w:w="3426" w:type="dxa"/>
                        <w:vAlign w:val="center"/>
                      </w:tcPr>
                      <w:p w14:paraId="5EABADFC" w14:textId="77777777" w:rsidR="00690F6B" w:rsidRPr="0044569D" w:rsidRDefault="00690F6B" w:rsidP="00690F6B">
                        <w:pPr>
                          <w:jc w:val="center"/>
                          <w:rPr>
                            <w:rFonts w:ascii="Arial" w:hAnsi="Arial"/>
                            <w:noProof/>
                          </w:rPr>
                        </w:pPr>
                      </w:p>
                    </w:tc>
                  </w:tr>
                  <w:tr w:rsidR="00690F6B" w:rsidRPr="0044569D" w14:paraId="5348FADF" w14:textId="77777777" w:rsidTr="006934B2">
                    <w:trPr>
                      <w:trHeight w:val="239"/>
                    </w:trPr>
                    <w:tc>
                      <w:tcPr>
                        <w:tcW w:w="3426" w:type="dxa"/>
                      </w:tcPr>
                      <w:p w14:paraId="2B2A4DC5" w14:textId="77777777" w:rsidR="00690F6B" w:rsidRPr="0044569D" w:rsidRDefault="00690F6B" w:rsidP="00690F6B">
                        <w:pPr>
                          <w:jc w:val="both"/>
                          <w:rPr>
                            <w:rFonts w:ascii="Arial" w:hAnsi="Arial"/>
                            <w:noProof/>
                          </w:rPr>
                        </w:pPr>
                      </w:p>
                    </w:tc>
                    <w:tc>
                      <w:tcPr>
                        <w:tcW w:w="3426" w:type="dxa"/>
                        <w:vAlign w:val="center"/>
                      </w:tcPr>
                      <w:p w14:paraId="10F64886" w14:textId="77777777" w:rsidR="00690F6B" w:rsidRPr="0044569D" w:rsidRDefault="00690F6B" w:rsidP="00690F6B">
                        <w:pPr>
                          <w:jc w:val="center"/>
                          <w:rPr>
                            <w:rFonts w:ascii="Arial" w:hAnsi="Arial"/>
                            <w:noProof/>
                          </w:rPr>
                        </w:pPr>
                      </w:p>
                    </w:tc>
                  </w:tr>
                  <w:tr w:rsidR="00690F6B" w:rsidRPr="0044569D" w14:paraId="2293CAA6" w14:textId="77777777" w:rsidTr="006934B2">
                    <w:trPr>
                      <w:trHeight w:val="567"/>
                    </w:trPr>
                    <w:tc>
                      <w:tcPr>
                        <w:tcW w:w="6852" w:type="dxa"/>
                        <w:gridSpan w:val="2"/>
                        <w:vAlign w:val="center"/>
                      </w:tcPr>
                      <w:p w14:paraId="31CD0DB6" w14:textId="77777777" w:rsidR="00690F6B" w:rsidRPr="0044569D" w:rsidRDefault="00690F6B" w:rsidP="00690F6B">
                        <w:pPr>
                          <w:rPr>
                            <w:rFonts w:ascii="Arial" w:hAnsi="Arial"/>
                            <w:noProof/>
                          </w:rPr>
                        </w:pPr>
                        <w:r w:rsidRPr="0044569D">
                          <w:rPr>
                            <w:rFonts w:ascii="Arial" w:hAnsi="Arial"/>
                            <w:b/>
                            <w:bCs/>
                          </w:rPr>
                          <w:t>Adaptation of common channels/signals</w:t>
                        </w:r>
                      </w:p>
                    </w:tc>
                  </w:tr>
                  <w:tr w:rsidR="00690F6B" w:rsidRPr="0044569D" w14:paraId="0458C520" w14:textId="77777777" w:rsidTr="006934B2">
                    <w:trPr>
                      <w:trHeight w:val="454"/>
                    </w:trPr>
                    <w:tc>
                      <w:tcPr>
                        <w:tcW w:w="6852" w:type="dxa"/>
                        <w:gridSpan w:val="2"/>
                        <w:vAlign w:val="center"/>
                      </w:tcPr>
                      <w:p w14:paraId="1AD1F961" w14:textId="77777777" w:rsidR="00690F6B" w:rsidRPr="0044569D" w:rsidRDefault="00690F6B" w:rsidP="00690F6B">
                        <w:pPr>
                          <w:rPr>
                            <w:rFonts w:ascii="Arial" w:hAnsi="Arial"/>
                            <w:b/>
                            <w:bCs/>
                          </w:rPr>
                        </w:pPr>
                        <w:bookmarkStart w:id="22" w:name="_Hlk189004627"/>
                        <w:r w:rsidRPr="0044569D">
                          <w:rPr>
                            <w:rFonts w:ascii="Arial" w:hAnsi="Arial"/>
                            <w:b/>
                            <w:bCs/>
                          </w:rPr>
                          <w:t>RAN2#125bis</w:t>
                        </w:r>
                      </w:p>
                    </w:tc>
                  </w:tr>
                  <w:bookmarkEnd w:id="22"/>
                  <w:tr w:rsidR="00690F6B" w:rsidRPr="0044569D" w14:paraId="1AC9D0B2" w14:textId="77777777" w:rsidTr="006934B2">
                    <w:tc>
                      <w:tcPr>
                        <w:tcW w:w="3426" w:type="dxa"/>
                      </w:tcPr>
                      <w:p w14:paraId="5C8F09A8" w14:textId="77777777" w:rsidR="00690F6B" w:rsidRPr="0044569D" w:rsidRDefault="00690F6B" w:rsidP="00690F6B">
                        <w:pPr>
                          <w:rPr>
                            <w:rFonts w:ascii="Arial" w:hAnsi="Arial"/>
                          </w:rPr>
                        </w:pPr>
                        <w:r w:rsidRPr="0044569D">
                          <w:rPr>
                            <w:rFonts w:ascii="Arial" w:hAnsi="Arial"/>
                            <w:lang w:val="en-US"/>
                          </w:rPr>
                          <w:t>From the UE point of view, UE will monitor one PEI/PO every paging DRX cycle, i.e. the UE doesn’t skip PO in paging DRX cycle.</w:t>
                        </w:r>
                      </w:p>
                    </w:tc>
                    <w:tc>
                      <w:tcPr>
                        <w:tcW w:w="3426" w:type="dxa"/>
                        <w:vAlign w:val="center"/>
                      </w:tcPr>
                      <w:p w14:paraId="7672523C"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538E503" w14:textId="77777777" w:rsidTr="006934B2">
                    <w:tc>
                      <w:tcPr>
                        <w:tcW w:w="3426" w:type="dxa"/>
                      </w:tcPr>
                      <w:p w14:paraId="4B57EABF" w14:textId="77777777" w:rsidR="00690F6B" w:rsidRPr="0044569D" w:rsidRDefault="00690F6B" w:rsidP="00690F6B">
                        <w:pPr>
                          <w:rPr>
                            <w:rFonts w:ascii="Arial" w:hAnsi="Arial"/>
                          </w:rPr>
                        </w:pPr>
                        <w:r w:rsidRPr="0044569D">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06D57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4D959E5" w14:textId="77777777" w:rsidTr="006934B2">
                    <w:tc>
                      <w:tcPr>
                        <w:tcW w:w="3426" w:type="dxa"/>
                      </w:tcPr>
                      <w:p w14:paraId="32B67DB5"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r Paging adaptation, R2 discusses the following options on compatibility of legacy RRC_IDLE/RRC_INACTIVE UE:</w:t>
                        </w:r>
                      </w:p>
                      <w:p w14:paraId="1E01458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Prevent the access of legacy UE via barring;</w:t>
                        </w:r>
                      </w:p>
                      <w:p w14:paraId="31D4E512"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 xml:space="preserve">Option 2: Separate paging resources for legacy UEs and Rel-19 NES UEs (assuming there are legacy UEs) </w:t>
                        </w:r>
                      </w:p>
                    </w:tc>
                    <w:tc>
                      <w:tcPr>
                        <w:tcW w:w="3426" w:type="dxa"/>
                        <w:vAlign w:val="center"/>
                      </w:tcPr>
                      <w:p w14:paraId="4F64B0A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95E7407" w14:textId="77777777" w:rsidTr="006934B2">
                    <w:trPr>
                      <w:trHeight w:val="454"/>
                    </w:trPr>
                    <w:tc>
                      <w:tcPr>
                        <w:tcW w:w="6852" w:type="dxa"/>
                        <w:gridSpan w:val="2"/>
                        <w:vAlign w:val="center"/>
                      </w:tcPr>
                      <w:p w14:paraId="015A89A0"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3BDEF89C" w14:textId="77777777" w:rsidTr="006934B2">
                    <w:tc>
                      <w:tcPr>
                        <w:tcW w:w="3426" w:type="dxa"/>
                      </w:tcPr>
                      <w:p w14:paraId="0795ED2A" w14:textId="77777777" w:rsidR="00690F6B" w:rsidRPr="0044569D" w:rsidRDefault="00690F6B" w:rsidP="00690F6B">
                        <w:pPr>
                          <w:rPr>
                            <w:rFonts w:ascii="Arial" w:hAnsi="Arial"/>
                            <w:lang w:val="en-US"/>
                          </w:rPr>
                        </w:pPr>
                        <w:r w:rsidRPr="0044569D">
                          <w:rPr>
                            <w:rFonts w:ascii="Arial" w:hAnsi="Arial"/>
                            <w:lang w:val="en-US" w:eastAsia="sv-SE"/>
                          </w:rPr>
                          <w:t>RAN2 counts on RAN1 evaluation and conclusion.</w:t>
                        </w:r>
                      </w:p>
                    </w:tc>
                    <w:tc>
                      <w:tcPr>
                        <w:tcW w:w="3426" w:type="dxa"/>
                        <w:vAlign w:val="center"/>
                      </w:tcPr>
                      <w:p w14:paraId="1DB82137"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E7A33E2" w14:textId="77777777" w:rsidTr="006934B2">
                    <w:trPr>
                      <w:trHeight w:val="454"/>
                    </w:trPr>
                    <w:tc>
                      <w:tcPr>
                        <w:tcW w:w="6852" w:type="dxa"/>
                        <w:gridSpan w:val="2"/>
                        <w:vAlign w:val="center"/>
                      </w:tcPr>
                      <w:p w14:paraId="73F44EA6" w14:textId="77777777" w:rsidR="00690F6B" w:rsidRPr="0044569D" w:rsidRDefault="00690F6B" w:rsidP="00690F6B">
                        <w:pPr>
                          <w:rPr>
                            <w:rFonts w:ascii="Arial" w:hAnsi="Arial"/>
                          </w:rPr>
                        </w:pPr>
                        <w:r w:rsidRPr="0044569D">
                          <w:rPr>
                            <w:rFonts w:ascii="Arial" w:hAnsi="Arial"/>
                            <w:b/>
                            <w:bCs/>
                          </w:rPr>
                          <w:t>RAN2#127</w:t>
                        </w:r>
                      </w:p>
                    </w:tc>
                  </w:tr>
                  <w:tr w:rsidR="00690F6B" w:rsidRPr="0044569D" w14:paraId="5ADFC4E9" w14:textId="77777777" w:rsidTr="006934B2">
                    <w:tc>
                      <w:tcPr>
                        <w:tcW w:w="3426" w:type="dxa"/>
                      </w:tcPr>
                      <w:p w14:paraId="31254F6D" w14:textId="77777777" w:rsidR="00690F6B" w:rsidRPr="0044569D" w:rsidRDefault="00690F6B" w:rsidP="00690F6B">
                        <w:pPr>
                          <w:rPr>
                            <w:rFonts w:ascii="Arial" w:hAnsi="Arial"/>
                          </w:rPr>
                        </w:pPr>
                        <w:r w:rsidRPr="0044569D">
                          <w:rPr>
                            <w:rFonts w:ascii="Arial" w:hAnsi="Arial"/>
                            <w:lang w:val="en-US"/>
                          </w:rPr>
                          <w:t>Option-a) is about the bundling of PF for R19 NES UEs.</w:t>
                        </w:r>
                      </w:p>
                    </w:tc>
                    <w:tc>
                      <w:tcPr>
                        <w:tcW w:w="3426" w:type="dxa"/>
                        <w:vAlign w:val="center"/>
                      </w:tcPr>
                      <w:p w14:paraId="7F64D8D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AED60AF" w14:textId="77777777" w:rsidTr="006934B2">
                    <w:tc>
                      <w:tcPr>
                        <w:tcW w:w="3426" w:type="dxa"/>
                      </w:tcPr>
                      <w:p w14:paraId="559214F5" w14:textId="77777777" w:rsidR="00690F6B" w:rsidRPr="0044569D" w:rsidRDefault="00690F6B" w:rsidP="00690F6B">
                        <w:pPr>
                          <w:rPr>
                            <w:rFonts w:ascii="Arial" w:hAnsi="Arial"/>
                          </w:rPr>
                        </w:pPr>
                        <w:r w:rsidRPr="0044569D">
                          <w:rPr>
                            <w:rFonts w:ascii="Arial" w:hAnsi="Arial"/>
                            <w:szCs w:val="24"/>
                            <w:lang w:val="en-US"/>
                          </w:rPr>
                          <w:t>R2 observe that the option-a) and option-b) can be designed to configure the PO:s at same time position.</w:t>
                        </w:r>
                      </w:p>
                    </w:tc>
                    <w:tc>
                      <w:tcPr>
                        <w:tcW w:w="3426" w:type="dxa"/>
                        <w:vAlign w:val="center"/>
                      </w:tcPr>
                      <w:p w14:paraId="603ACD9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BB9C026" w14:textId="77777777" w:rsidTr="006934B2">
                    <w:trPr>
                      <w:trHeight w:val="454"/>
                    </w:trPr>
                    <w:tc>
                      <w:tcPr>
                        <w:tcW w:w="6852" w:type="dxa"/>
                        <w:gridSpan w:val="2"/>
                        <w:vAlign w:val="center"/>
                      </w:tcPr>
                      <w:p w14:paraId="0FA30314" w14:textId="77777777" w:rsidR="00690F6B" w:rsidRPr="0044569D" w:rsidRDefault="00690F6B" w:rsidP="00690F6B">
                        <w:pPr>
                          <w:rPr>
                            <w:rFonts w:ascii="Arial" w:hAnsi="Arial"/>
                            <w:b/>
                            <w:bCs/>
                          </w:rPr>
                        </w:pPr>
                        <w:r w:rsidRPr="0044569D">
                          <w:rPr>
                            <w:rFonts w:ascii="Arial" w:hAnsi="Arial"/>
                            <w:b/>
                            <w:bCs/>
                          </w:rPr>
                          <w:t>RAN2#127bis</w:t>
                        </w:r>
                      </w:p>
                    </w:tc>
                  </w:tr>
                  <w:tr w:rsidR="00690F6B" w:rsidRPr="0044569D" w14:paraId="6FE24219" w14:textId="77777777" w:rsidTr="006934B2">
                    <w:tc>
                      <w:tcPr>
                        <w:tcW w:w="3426" w:type="dxa"/>
                      </w:tcPr>
                      <w:p w14:paraId="200D6040" w14:textId="77777777" w:rsidR="00690F6B" w:rsidRPr="0044569D" w:rsidRDefault="00690F6B" w:rsidP="00690F6B">
                        <w:pPr>
                          <w:rPr>
                            <w:rFonts w:ascii="Arial" w:hAnsi="Arial"/>
                          </w:rPr>
                        </w:pPr>
                        <w:r w:rsidRPr="0044569D">
                          <w:rPr>
                            <w:rFonts w:ascii="Arial" w:hAnsi="Arial"/>
                            <w:szCs w:val="24"/>
                            <w:lang w:val="en-US"/>
                          </w:rPr>
                          <w:t>Select option-b as baseline for R19 NES paging enhancement.</w:t>
                        </w:r>
                      </w:p>
                    </w:tc>
                    <w:tc>
                      <w:tcPr>
                        <w:tcW w:w="3426" w:type="dxa"/>
                        <w:vAlign w:val="center"/>
                      </w:tcPr>
                      <w:p w14:paraId="3C32473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F7C96A3" w14:textId="77777777" w:rsidTr="006934B2">
                    <w:tc>
                      <w:tcPr>
                        <w:tcW w:w="3426" w:type="dxa"/>
                      </w:tcPr>
                      <w:p w14:paraId="560E995D" w14:textId="77777777" w:rsidR="00690F6B" w:rsidRPr="0044569D" w:rsidRDefault="00690F6B" w:rsidP="00690F6B">
                        <w:pPr>
                          <w:rPr>
                            <w:rFonts w:ascii="Arial" w:hAnsi="Arial"/>
                            <w:szCs w:val="24"/>
                            <w:lang w:val="en-US"/>
                          </w:rPr>
                        </w:pPr>
                        <w:r w:rsidRPr="0044569D">
                          <w:rPr>
                            <w:rFonts w:ascii="Arial" w:hAnsi="Arial"/>
                            <w:szCs w:val="24"/>
                            <w:lang w:val="en-US"/>
                          </w:rPr>
                          <w:lastRenderedPageBreak/>
                          <w:t>R2 should aim at signaling overhead minimization (e.g., Ns=8 and FFS for other larger values)</w:t>
                        </w:r>
                      </w:p>
                    </w:tc>
                    <w:tc>
                      <w:tcPr>
                        <w:tcW w:w="3426" w:type="dxa"/>
                        <w:vAlign w:val="center"/>
                      </w:tcPr>
                      <w:p w14:paraId="091E6E5D"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257AAE" w14:textId="77777777" w:rsidTr="006934B2">
                    <w:tc>
                      <w:tcPr>
                        <w:tcW w:w="3426" w:type="dxa"/>
                      </w:tcPr>
                      <w:p w14:paraId="19ABD58A" w14:textId="77777777" w:rsidR="00690F6B" w:rsidRPr="0044569D" w:rsidRDefault="00690F6B" w:rsidP="00690F6B">
                        <w:pPr>
                          <w:rPr>
                            <w:rFonts w:ascii="Arial" w:hAnsi="Arial"/>
                            <w:szCs w:val="24"/>
                            <w:lang w:val="en-US"/>
                          </w:rPr>
                        </w:pPr>
                        <w:r w:rsidRPr="0044569D">
                          <w:rPr>
                            <w:rFonts w:ascii="Arial" w:hAnsi="Arial"/>
                            <w:szCs w:val="24"/>
                            <w:lang w:val="en-US"/>
                          </w:rPr>
                          <w:t>Allowing legacy and R19 UEs to co-ex in the same PF/PO is possible, based on NW configuration.</w:t>
                        </w:r>
                      </w:p>
                    </w:tc>
                    <w:tc>
                      <w:tcPr>
                        <w:tcW w:w="3426" w:type="dxa"/>
                        <w:vAlign w:val="center"/>
                      </w:tcPr>
                      <w:p w14:paraId="702BDF61"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AAD588" w14:textId="77777777" w:rsidTr="006934B2">
                    <w:tc>
                      <w:tcPr>
                        <w:tcW w:w="3426" w:type="dxa"/>
                      </w:tcPr>
                      <w:p w14:paraId="5EE05B85" w14:textId="77777777" w:rsidR="00690F6B" w:rsidRPr="0044569D" w:rsidRDefault="00690F6B" w:rsidP="00690F6B">
                        <w:pPr>
                          <w:rPr>
                            <w:rFonts w:ascii="Arial" w:hAnsi="Arial"/>
                            <w:szCs w:val="24"/>
                            <w:lang w:val="en-US"/>
                          </w:rPr>
                        </w:pPr>
                        <w:r w:rsidRPr="0044569D">
                          <w:rPr>
                            <w:rFonts w:ascii="Arial" w:hAnsi="Arial"/>
                            <w:szCs w:val="24"/>
                            <w:lang w:val="en-US"/>
                          </w:rPr>
                          <w:t>Legacy UE is not barred.</w:t>
                        </w:r>
                      </w:p>
                    </w:tc>
                    <w:tc>
                      <w:tcPr>
                        <w:tcW w:w="3426" w:type="dxa"/>
                        <w:vAlign w:val="center"/>
                      </w:tcPr>
                      <w:p w14:paraId="6023F64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0E5307E" w14:textId="77777777" w:rsidTr="006934B2">
                    <w:tc>
                      <w:tcPr>
                        <w:tcW w:w="3426" w:type="dxa"/>
                      </w:tcPr>
                      <w:p w14:paraId="5ACEABE7" w14:textId="77777777" w:rsidR="00690F6B" w:rsidRPr="0044569D" w:rsidRDefault="00690F6B" w:rsidP="00690F6B">
                        <w:pPr>
                          <w:rPr>
                            <w:rFonts w:ascii="Arial" w:hAnsi="Arial"/>
                          </w:rPr>
                        </w:pPr>
                        <w:r w:rsidRPr="0044569D">
                          <w:rPr>
                            <w:rFonts w:ascii="Arial" w:hAnsi="Arial"/>
                          </w:rPr>
                          <w:t>Rel-19 UEs only monitor the PO(s) according to Rel-19 paging configuration.</w:t>
                        </w:r>
                      </w:p>
                    </w:tc>
                    <w:tc>
                      <w:tcPr>
                        <w:tcW w:w="3426" w:type="dxa"/>
                        <w:vAlign w:val="center"/>
                      </w:tcPr>
                      <w:p w14:paraId="45A5B38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8F0B40" w14:textId="77777777" w:rsidTr="006934B2">
                    <w:trPr>
                      <w:trHeight w:val="567"/>
                    </w:trPr>
                    <w:tc>
                      <w:tcPr>
                        <w:tcW w:w="6852" w:type="dxa"/>
                        <w:gridSpan w:val="2"/>
                        <w:vAlign w:val="center"/>
                      </w:tcPr>
                      <w:p w14:paraId="7381FB35" w14:textId="77777777" w:rsidR="00690F6B" w:rsidRPr="0044569D" w:rsidRDefault="00690F6B" w:rsidP="00690F6B">
                        <w:pPr>
                          <w:rPr>
                            <w:rFonts w:ascii="Arial" w:hAnsi="Arial"/>
                            <w:noProof/>
                          </w:rPr>
                        </w:pPr>
                        <w:r w:rsidRPr="0044569D">
                          <w:rPr>
                            <w:rFonts w:ascii="Arial" w:hAnsi="Arial"/>
                            <w:b/>
                            <w:bCs/>
                          </w:rPr>
                          <w:t>RAN2#128</w:t>
                        </w:r>
                      </w:p>
                    </w:tc>
                  </w:tr>
                  <w:tr w:rsidR="00690F6B" w:rsidRPr="0044569D" w14:paraId="63C24FAA" w14:textId="77777777" w:rsidTr="006934B2">
                    <w:tc>
                      <w:tcPr>
                        <w:tcW w:w="3426" w:type="dxa"/>
                      </w:tcPr>
                      <w:p w14:paraId="76AF8A50" w14:textId="77777777" w:rsidR="00690F6B" w:rsidRPr="0044569D" w:rsidRDefault="00690F6B" w:rsidP="00690F6B">
                        <w:pPr>
                          <w:rPr>
                            <w:rFonts w:ascii="Arial" w:hAnsi="Arial"/>
                          </w:rPr>
                        </w:pPr>
                        <w:r w:rsidRPr="0044569D">
                          <w:rPr>
                            <w:rFonts w:ascii="Arial" w:hAnsi="Arial"/>
                            <w:lang w:val="en-US"/>
                          </w:rPr>
                          <w:t>Introduce value for Ns=8. FFS on 16.</w:t>
                        </w:r>
                      </w:p>
                    </w:tc>
                    <w:tc>
                      <w:tcPr>
                        <w:tcW w:w="3426" w:type="dxa"/>
                        <w:vAlign w:val="center"/>
                      </w:tcPr>
                      <w:p w14:paraId="475A06C3"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689178E" w14:textId="77777777" w:rsidTr="006934B2">
                    <w:tc>
                      <w:tcPr>
                        <w:tcW w:w="3426" w:type="dxa"/>
                      </w:tcPr>
                      <w:p w14:paraId="30770B05" w14:textId="77777777" w:rsidR="00690F6B" w:rsidRPr="0044569D" w:rsidRDefault="00690F6B" w:rsidP="00690F6B">
                        <w:pPr>
                          <w:rPr>
                            <w:rFonts w:ascii="Arial" w:hAnsi="Arial"/>
                          </w:rPr>
                        </w:pPr>
                        <w:r w:rsidRPr="0044569D">
                          <w:rPr>
                            <w:rFonts w:ascii="Arial" w:hAnsi="Arial"/>
                          </w:rPr>
                          <w:t>Introduce value for N= T/32. FFS on T/64, T/128, T/256.</w:t>
                        </w:r>
                      </w:p>
                    </w:tc>
                    <w:tc>
                      <w:tcPr>
                        <w:tcW w:w="3426" w:type="dxa"/>
                        <w:vAlign w:val="center"/>
                      </w:tcPr>
                      <w:p w14:paraId="61EE859F"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3D9E362" w14:textId="77777777" w:rsidTr="006934B2">
                    <w:trPr>
                      <w:trHeight w:val="454"/>
                    </w:trPr>
                    <w:tc>
                      <w:tcPr>
                        <w:tcW w:w="6852" w:type="dxa"/>
                        <w:gridSpan w:val="2"/>
                        <w:vAlign w:val="center"/>
                      </w:tcPr>
                      <w:p w14:paraId="2459608E"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8D9C96C" w14:textId="77777777" w:rsidTr="006934B2">
                    <w:trPr>
                      <w:trHeight w:val="239"/>
                    </w:trPr>
                    <w:tc>
                      <w:tcPr>
                        <w:tcW w:w="3426" w:type="dxa"/>
                      </w:tcPr>
                      <w:p w14:paraId="28F4D822" w14:textId="77777777" w:rsidR="00690F6B" w:rsidRPr="0044569D" w:rsidRDefault="00690F6B" w:rsidP="00690F6B">
                        <w:pPr>
                          <w:jc w:val="both"/>
                          <w:rPr>
                            <w:rFonts w:ascii="Arial" w:hAnsi="Arial"/>
                            <w:noProof/>
                          </w:rPr>
                        </w:pPr>
                        <w:r w:rsidRPr="0044569D">
                          <w:rPr>
                            <w:rFonts w:ascii="Arial" w:hAnsi="Arial"/>
                            <w:noProof/>
                          </w:rPr>
                          <w:t>For N, values smaller than T/32 are not supported.</w:t>
                        </w:r>
                      </w:p>
                    </w:tc>
                    <w:tc>
                      <w:tcPr>
                        <w:tcW w:w="3426" w:type="dxa"/>
                        <w:vAlign w:val="center"/>
                      </w:tcPr>
                      <w:p w14:paraId="5414464D"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65BDF5" w14:textId="77777777" w:rsidTr="006934B2">
                    <w:trPr>
                      <w:trHeight w:val="239"/>
                    </w:trPr>
                    <w:tc>
                      <w:tcPr>
                        <w:tcW w:w="3426" w:type="dxa"/>
                      </w:tcPr>
                      <w:p w14:paraId="4610F8B8" w14:textId="77777777" w:rsidR="00690F6B" w:rsidRPr="0044569D" w:rsidRDefault="00690F6B" w:rsidP="00690F6B">
                        <w:pPr>
                          <w:jc w:val="both"/>
                          <w:rPr>
                            <w:rFonts w:ascii="Arial" w:hAnsi="Arial"/>
                            <w:noProof/>
                          </w:rPr>
                        </w:pPr>
                        <w:r w:rsidRPr="0044569D">
                          <w:rPr>
                            <w:rFonts w:ascii="Arial" w:hAnsi="Arial"/>
                            <w:noProof/>
                          </w:rPr>
                          <w:t>The maximum possible value for Ns is 8.</w:t>
                        </w:r>
                      </w:p>
                    </w:tc>
                    <w:tc>
                      <w:tcPr>
                        <w:tcW w:w="3426" w:type="dxa"/>
                        <w:vAlign w:val="center"/>
                      </w:tcPr>
                      <w:p w14:paraId="1422856F"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8D7443" w14:textId="77777777" w:rsidTr="006934B2">
                    <w:trPr>
                      <w:trHeight w:val="239"/>
                    </w:trPr>
                    <w:tc>
                      <w:tcPr>
                        <w:tcW w:w="3426" w:type="dxa"/>
                      </w:tcPr>
                      <w:p w14:paraId="5935102E" w14:textId="77777777" w:rsidR="00690F6B" w:rsidRPr="0044569D" w:rsidRDefault="00690F6B" w:rsidP="00690F6B">
                        <w:pPr>
                          <w:jc w:val="both"/>
                          <w:rPr>
                            <w:rFonts w:ascii="Arial" w:hAnsi="Arial"/>
                            <w:noProof/>
                          </w:rPr>
                        </w:pPr>
                        <w:r w:rsidRPr="0044569D">
                          <w:rPr>
                            <w:rFonts w:ascii="Arial" w:hAnsi="Arial"/>
                            <w:noProof/>
                          </w:rPr>
                          <w:t>Introduce a separate PEI configuration.</w:t>
                        </w:r>
                      </w:p>
                    </w:tc>
                    <w:tc>
                      <w:tcPr>
                        <w:tcW w:w="3426" w:type="dxa"/>
                        <w:vAlign w:val="center"/>
                      </w:tcPr>
                      <w:p w14:paraId="63BAAD0B"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74D3D1FD" w14:textId="77777777" w:rsidTr="006934B2">
                    <w:trPr>
                      <w:trHeight w:val="239"/>
                    </w:trPr>
                    <w:tc>
                      <w:tcPr>
                        <w:tcW w:w="3426" w:type="dxa"/>
                      </w:tcPr>
                      <w:p w14:paraId="4CB1EC15" w14:textId="77777777" w:rsidR="00690F6B" w:rsidRPr="0044569D" w:rsidRDefault="00690F6B" w:rsidP="00690F6B">
                        <w:pPr>
                          <w:jc w:val="both"/>
                          <w:rPr>
                            <w:rFonts w:ascii="Arial" w:hAnsi="Arial"/>
                            <w:noProof/>
                          </w:rPr>
                        </w:pPr>
                        <w:r w:rsidRPr="0044569D">
                          <w:rPr>
                            <w:rFonts w:ascii="Arial" w:hAnsi="Arial"/>
                            <w:noProof/>
                          </w:rPr>
                          <w:t>Paging adaptations are configured semi-statically and updated via system information update notification.</w:t>
                        </w:r>
                      </w:p>
                    </w:tc>
                    <w:tc>
                      <w:tcPr>
                        <w:tcW w:w="3426" w:type="dxa"/>
                        <w:vAlign w:val="center"/>
                      </w:tcPr>
                      <w:p w14:paraId="60BAAEE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BAA2D9F" w14:textId="77777777" w:rsidTr="006934B2">
                    <w:trPr>
                      <w:trHeight w:val="239"/>
                    </w:trPr>
                    <w:tc>
                      <w:tcPr>
                        <w:tcW w:w="3426" w:type="dxa"/>
                      </w:tcPr>
                      <w:p w14:paraId="7D2BD875" w14:textId="77777777" w:rsidR="00690F6B" w:rsidRPr="0044569D" w:rsidRDefault="00690F6B" w:rsidP="00690F6B">
                        <w:pPr>
                          <w:jc w:val="both"/>
                          <w:rPr>
                            <w:rFonts w:ascii="Arial" w:hAnsi="Arial"/>
                            <w:noProof/>
                          </w:rPr>
                        </w:pPr>
                        <w:r w:rsidRPr="0044569D">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161C02F5" w14:textId="77777777" w:rsidR="00690F6B" w:rsidRPr="0044569D" w:rsidRDefault="00690F6B" w:rsidP="00690F6B">
                        <w:pPr>
                          <w:jc w:val="center"/>
                          <w:rPr>
                            <w:rFonts w:ascii="Arial" w:hAnsi="Arial"/>
                            <w:noProof/>
                          </w:rPr>
                        </w:pPr>
                        <w:r w:rsidRPr="0044569D">
                          <w:rPr>
                            <w:rFonts w:ascii="Arial" w:hAnsi="Arial"/>
                            <w:noProof/>
                          </w:rPr>
                          <w:t>In UE-RadioPagingInfo, FFS details</w:t>
                        </w:r>
                      </w:p>
                    </w:tc>
                  </w:tr>
                  <w:tr w:rsidR="00690F6B" w:rsidRPr="0044569D" w14:paraId="24BF42BE" w14:textId="77777777" w:rsidTr="006934B2">
                    <w:trPr>
                      <w:trHeight w:val="239"/>
                    </w:trPr>
                    <w:tc>
                      <w:tcPr>
                        <w:tcW w:w="3426" w:type="dxa"/>
                      </w:tcPr>
                      <w:p w14:paraId="5AA50494" w14:textId="77777777" w:rsidR="00690F6B" w:rsidRPr="0044569D" w:rsidRDefault="00690F6B" w:rsidP="00690F6B">
                        <w:pPr>
                          <w:jc w:val="both"/>
                          <w:rPr>
                            <w:rFonts w:ascii="Arial" w:hAnsi="Arial"/>
                            <w:noProof/>
                          </w:rPr>
                        </w:pPr>
                        <w:r w:rsidRPr="0044569D">
                          <w:rPr>
                            <w:rFonts w:ascii="Arial" w:hAnsi="Arial"/>
                            <w:noProof/>
                          </w:rPr>
                          <w:t>RAN2 confirms SSB adaptation in time domain is not supported for RRC idle/inactive UEs and Rel-19 NES-capable UE’s PCell.</w:t>
                        </w:r>
                      </w:p>
                    </w:tc>
                    <w:tc>
                      <w:tcPr>
                        <w:tcW w:w="3426" w:type="dxa"/>
                        <w:vAlign w:val="center"/>
                      </w:tcPr>
                      <w:p w14:paraId="07AD771D"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6CDF1B19" w14:textId="77777777" w:rsidTr="006934B2">
                    <w:trPr>
                      <w:trHeight w:val="239"/>
                    </w:trPr>
                    <w:tc>
                      <w:tcPr>
                        <w:tcW w:w="3426" w:type="dxa"/>
                      </w:tcPr>
                      <w:p w14:paraId="58703722" w14:textId="77777777" w:rsidR="00690F6B" w:rsidRPr="0044569D" w:rsidRDefault="00690F6B" w:rsidP="00690F6B">
                        <w:pPr>
                          <w:jc w:val="both"/>
                          <w:rPr>
                            <w:rFonts w:ascii="Arial" w:hAnsi="Arial"/>
                            <w:noProof/>
                          </w:rPr>
                        </w:pPr>
                        <w:r w:rsidRPr="0044569D">
                          <w:rPr>
                            <w:rFonts w:ascii="Arial" w:hAnsi="Arial"/>
                            <w:noProof/>
                          </w:rPr>
                          <w:t>RAN2 preference is to keep SMTC based L3 RRM framework and to introduce additional SMTC configuration according to SSB adaptation for L3 RRM measurement on SCell with SSB adaptation.</w:t>
                        </w:r>
                      </w:p>
                    </w:tc>
                    <w:tc>
                      <w:tcPr>
                        <w:tcW w:w="3426" w:type="dxa"/>
                        <w:vAlign w:val="center"/>
                      </w:tcPr>
                      <w:p w14:paraId="63FFF17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0D295E7B" w14:textId="77777777" w:rsidTr="006934B2">
                    <w:trPr>
                      <w:trHeight w:val="239"/>
                    </w:trPr>
                    <w:tc>
                      <w:tcPr>
                        <w:tcW w:w="3426" w:type="dxa"/>
                      </w:tcPr>
                      <w:p w14:paraId="461F891D" w14:textId="77777777" w:rsidR="00690F6B" w:rsidRPr="0044569D" w:rsidRDefault="00690F6B" w:rsidP="00690F6B">
                        <w:pPr>
                          <w:jc w:val="both"/>
                          <w:rPr>
                            <w:rFonts w:ascii="Arial" w:hAnsi="Arial"/>
                            <w:noProof/>
                          </w:rPr>
                        </w:pPr>
                        <w:r w:rsidRPr="0044569D">
                          <w:rPr>
                            <w:rFonts w:ascii="Arial" w:hAnsi="Arial"/>
                            <w:noProof/>
                          </w:rPr>
                          <w:t>For L3 measurement, RAN2 assumes the adapted SSB on neighbor cell is measured based on legacy SMTC.</w:t>
                        </w:r>
                      </w:p>
                    </w:tc>
                    <w:tc>
                      <w:tcPr>
                        <w:tcW w:w="3426" w:type="dxa"/>
                        <w:vAlign w:val="center"/>
                      </w:tcPr>
                      <w:p w14:paraId="42DC014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D5FF0C8" w14:textId="77777777" w:rsidTr="006934B2">
                    <w:trPr>
                      <w:trHeight w:val="239"/>
                    </w:trPr>
                    <w:tc>
                      <w:tcPr>
                        <w:tcW w:w="3426" w:type="dxa"/>
                      </w:tcPr>
                      <w:p w14:paraId="071A40D2" w14:textId="77777777" w:rsidR="00690F6B" w:rsidRPr="0044569D" w:rsidRDefault="00690F6B" w:rsidP="00690F6B">
                        <w:pPr>
                          <w:jc w:val="both"/>
                          <w:rPr>
                            <w:rFonts w:ascii="Arial" w:hAnsi="Arial"/>
                            <w:noProof/>
                          </w:rPr>
                        </w:pPr>
                        <w:r w:rsidRPr="0044569D">
                          <w:rPr>
                            <w:rFonts w:ascii="Arial" w:hAnsi="Arial"/>
                            <w:noProof/>
                          </w:rPr>
                          <w:lastRenderedPageBreak/>
                          <w:t>Legacy UEs and UEs non-capable of time domain PRACH adaptation are expected to use legacy PRACH resources per legacy configuration and procedures. No barring is needed.</w:t>
                        </w:r>
                      </w:p>
                    </w:tc>
                    <w:tc>
                      <w:tcPr>
                        <w:tcW w:w="3426" w:type="dxa"/>
                        <w:vAlign w:val="center"/>
                      </w:tcPr>
                      <w:p w14:paraId="15356B3E"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7B674221" w14:textId="77777777" w:rsidTr="006934B2">
                    <w:trPr>
                      <w:trHeight w:val="239"/>
                    </w:trPr>
                    <w:tc>
                      <w:tcPr>
                        <w:tcW w:w="3426" w:type="dxa"/>
                      </w:tcPr>
                      <w:p w14:paraId="24A4F888" w14:textId="77777777" w:rsidR="00690F6B" w:rsidRPr="0044569D" w:rsidRDefault="00690F6B" w:rsidP="00690F6B">
                        <w:pPr>
                          <w:jc w:val="both"/>
                          <w:rPr>
                            <w:rFonts w:ascii="Arial" w:hAnsi="Arial"/>
                            <w:noProof/>
                          </w:rPr>
                        </w:pPr>
                        <w:r w:rsidRPr="0044569D">
                          <w:rPr>
                            <w:rFonts w:ascii="Arial" w:hAnsi="Arial"/>
                            <w:noProof/>
                          </w:rPr>
                          <w:t>RAN2 starts CBRA for RACH adaptation.</w:t>
                        </w:r>
                      </w:p>
                    </w:tc>
                    <w:tc>
                      <w:tcPr>
                        <w:tcW w:w="3426" w:type="dxa"/>
                        <w:vAlign w:val="center"/>
                      </w:tcPr>
                      <w:p w14:paraId="67DF450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28A5E4" w14:textId="77777777" w:rsidTr="006934B2">
                    <w:trPr>
                      <w:trHeight w:val="239"/>
                    </w:trPr>
                    <w:tc>
                      <w:tcPr>
                        <w:tcW w:w="3426" w:type="dxa"/>
                      </w:tcPr>
                      <w:p w14:paraId="4360D51D" w14:textId="77777777" w:rsidR="00690F6B" w:rsidRPr="0044569D" w:rsidRDefault="00690F6B" w:rsidP="00690F6B">
                        <w:pPr>
                          <w:jc w:val="both"/>
                          <w:rPr>
                            <w:rFonts w:ascii="Arial" w:hAnsi="Arial"/>
                            <w:noProof/>
                          </w:rPr>
                        </w:pPr>
                        <w:r w:rsidRPr="0044569D">
                          <w:rPr>
                            <w:rFonts w:ascii="Arial" w:hAnsi="Arial"/>
                            <w:noProof/>
                          </w:rPr>
                          <w:t>RAN2 starts 4-step RACH adaptation.</w:t>
                        </w:r>
                      </w:p>
                    </w:tc>
                    <w:tc>
                      <w:tcPr>
                        <w:tcW w:w="3426" w:type="dxa"/>
                        <w:vAlign w:val="center"/>
                      </w:tcPr>
                      <w:p w14:paraId="74DC8D6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DFDC656" w14:textId="77777777" w:rsidTr="006934B2">
                    <w:trPr>
                      <w:trHeight w:val="239"/>
                    </w:trPr>
                    <w:tc>
                      <w:tcPr>
                        <w:tcW w:w="3426" w:type="dxa"/>
                      </w:tcPr>
                      <w:p w14:paraId="4E710C25"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RACH resources for MSG1-based SI request.</w:t>
                        </w:r>
                      </w:p>
                    </w:tc>
                    <w:tc>
                      <w:tcPr>
                        <w:tcW w:w="3426" w:type="dxa"/>
                        <w:vAlign w:val="center"/>
                      </w:tcPr>
                      <w:p w14:paraId="61EBCBFE"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D696052" w14:textId="77777777" w:rsidTr="006934B2">
                    <w:trPr>
                      <w:trHeight w:val="239"/>
                    </w:trPr>
                    <w:tc>
                      <w:tcPr>
                        <w:tcW w:w="3426" w:type="dxa"/>
                      </w:tcPr>
                      <w:p w14:paraId="7BAE9CC4"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IAB RACH resources.</w:t>
                        </w:r>
                      </w:p>
                    </w:tc>
                    <w:tc>
                      <w:tcPr>
                        <w:tcW w:w="3426" w:type="dxa"/>
                        <w:vAlign w:val="center"/>
                      </w:tcPr>
                      <w:p w14:paraId="74C10F0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E409269" w14:textId="77777777" w:rsidTr="006934B2">
                    <w:trPr>
                      <w:trHeight w:val="239"/>
                    </w:trPr>
                    <w:tc>
                      <w:tcPr>
                        <w:tcW w:w="3426" w:type="dxa"/>
                      </w:tcPr>
                      <w:p w14:paraId="3EA1043A" w14:textId="77777777" w:rsidR="00690F6B" w:rsidRPr="0044569D" w:rsidRDefault="00690F6B" w:rsidP="00690F6B">
                        <w:pPr>
                          <w:jc w:val="both"/>
                          <w:rPr>
                            <w:rFonts w:ascii="Arial" w:hAnsi="Arial"/>
                            <w:noProof/>
                          </w:rPr>
                        </w:pPr>
                        <w:r w:rsidRPr="0044569D">
                          <w:rPr>
                            <w:rFonts w:ascii="Arial" w:hAnsi="Arial"/>
                            <w:noProof/>
                          </w:rPr>
                          <w:t>From R2 perspective, RACH adaptation is not modelled as RA feature(s).</w:t>
                        </w:r>
                      </w:p>
                    </w:tc>
                    <w:tc>
                      <w:tcPr>
                        <w:tcW w:w="3426" w:type="dxa"/>
                        <w:vAlign w:val="center"/>
                      </w:tcPr>
                      <w:p w14:paraId="422C082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32B6A462" w14:textId="77777777" w:rsidTr="006934B2">
                    <w:trPr>
                      <w:trHeight w:val="239"/>
                    </w:trPr>
                    <w:tc>
                      <w:tcPr>
                        <w:tcW w:w="3426" w:type="dxa"/>
                      </w:tcPr>
                      <w:p w14:paraId="7E3D975D" w14:textId="77777777" w:rsidR="00690F6B" w:rsidRPr="0044569D" w:rsidRDefault="00690F6B" w:rsidP="00690F6B">
                        <w:pPr>
                          <w:jc w:val="both"/>
                          <w:rPr>
                            <w:rFonts w:ascii="Arial" w:hAnsi="Arial"/>
                            <w:noProof/>
                          </w:rPr>
                        </w:pPr>
                        <w:r w:rsidRPr="0044569D">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1BE4C718"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48A6344" w14:textId="77777777" w:rsidTr="006934B2">
                    <w:trPr>
                      <w:trHeight w:val="239"/>
                    </w:trPr>
                    <w:tc>
                      <w:tcPr>
                        <w:tcW w:w="3426" w:type="dxa"/>
                      </w:tcPr>
                      <w:p w14:paraId="23CD1414" w14:textId="77777777" w:rsidR="00690F6B" w:rsidRPr="0044569D" w:rsidRDefault="00690F6B" w:rsidP="00690F6B">
                        <w:pPr>
                          <w:jc w:val="both"/>
                          <w:rPr>
                            <w:rFonts w:ascii="Arial" w:hAnsi="Arial"/>
                            <w:noProof/>
                          </w:rPr>
                        </w:pPr>
                        <w:r w:rsidRPr="0044569D">
                          <w:rPr>
                            <w:rFonts w:ascii="Arial" w:hAnsi="Arial"/>
                            <w:noProof/>
                          </w:rPr>
                          <w:t>Will follow legacy mechanism regarding how to select RACH resource.</w:t>
                        </w:r>
                      </w:p>
                    </w:tc>
                    <w:tc>
                      <w:tcPr>
                        <w:tcW w:w="3426" w:type="dxa"/>
                        <w:vAlign w:val="center"/>
                      </w:tcPr>
                      <w:p w14:paraId="0D87F9E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3B8A5D4" w14:textId="77777777" w:rsidTr="006934B2">
                    <w:trPr>
                      <w:trHeight w:val="454"/>
                    </w:trPr>
                    <w:tc>
                      <w:tcPr>
                        <w:tcW w:w="6852" w:type="dxa"/>
                        <w:gridSpan w:val="2"/>
                        <w:vAlign w:val="center"/>
                      </w:tcPr>
                      <w:p w14:paraId="3C0EED76" w14:textId="77777777" w:rsidR="00690F6B" w:rsidRPr="0044569D" w:rsidRDefault="00690F6B" w:rsidP="00690F6B">
                        <w:pPr>
                          <w:rPr>
                            <w:rFonts w:ascii="Arial" w:hAnsi="Arial"/>
                            <w:b/>
                            <w:bCs/>
                            <w:noProof/>
                          </w:rPr>
                        </w:pPr>
                        <w:r w:rsidRPr="0044569D">
                          <w:rPr>
                            <w:rFonts w:ascii="Arial" w:hAnsi="Arial"/>
                            <w:b/>
                            <w:bCs/>
                            <w:noProof/>
                          </w:rPr>
                          <w:t>RAN2#129bis</w:t>
                        </w:r>
                      </w:p>
                    </w:tc>
                  </w:tr>
                  <w:tr w:rsidR="00690F6B" w:rsidRPr="0044569D" w14:paraId="40B2074A" w14:textId="77777777" w:rsidTr="006934B2">
                    <w:trPr>
                      <w:trHeight w:val="239"/>
                    </w:trPr>
                    <w:tc>
                      <w:tcPr>
                        <w:tcW w:w="3426" w:type="dxa"/>
                      </w:tcPr>
                      <w:p w14:paraId="7DBE874F" w14:textId="48ACADCE" w:rsidR="00690F6B" w:rsidRPr="0044569D" w:rsidRDefault="002E539F" w:rsidP="00690F6B">
                        <w:pPr>
                          <w:jc w:val="both"/>
                          <w:rPr>
                            <w:rFonts w:ascii="Arial" w:hAnsi="Arial"/>
                            <w:noProof/>
                          </w:rPr>
                        </w:pPr>
                        <w:r w:rsidRPr="002E539F">
                          <w:rPr>
                            <w:rFonts w:ascii="Arial" w:hAnsi="Arial"/>
                            <w:noProof/>
                          </w:rPr>
                          <w:t>For the case when both pei-Config-r17 and pagingAdaptationPEI-Config-r19 are configured, R19 UE supporting paging adaption should monitor PEI according to pagingAdaptationPEI-Config-r19 while other UE should monitor PEI according to pei-Config-r17.</w:t>
                        </w:r>
                      </w:p>
                    </w:tc>
                    <w:tc>
                      <w:tcPr>
                        <w:tcW w:w="3426" w:type="dxa"/>
                        <w:vAlign w:val="center"/>
                      </w:tcPr>
                      <w:p w14:paraId="1159E4FA" w14:textId="4957B042" w:rsidR="00690F6B" w:rsidRPr="0044569D" w:rsidRDefault="0023261A" w:rsidP="00690F6B">
                        <w:pPr>
                          <w:jc w:val="center"/>
                          <w:rPr>
                            <w:rFonts w:ascii="Arial" w:hAnsi="Arial"/>
                            <w:noProof/>
                          </w:rPr>
                        </w:pPr>
                        <w:r>
                          <w:rPr>
                            <w:rFonts w:ascii="Arial" w:hAnsi="Arial"/>
                            <w:noProof/>
                          </w:rPr>
                          <w:t xml:space="preserve">Field description of </w:t>
                        </w:r>
                        <w:r w:rsidRPr="0023261A">
                          <w:rPr>
                            <w:rFonts w:ascii="Arial" w:hAnsi="Arial"/>
                            <w:noProof/>
                          </w:rPr>
                          <w:t>pagingAdaptationPEI-Config</w:t>
                        </w:r>
                      </w:p>
                    </w:tc>
                  </w:tr>
                  <w:tr w:rsidR="002E539F" w:rsidRPr="0044569D" w14:paraId="318CC001" w14:textId="77777777" w:rsidTr="006934B2">
                    <w:trPr>
                      <w:trHeight w:val="239"/>
                    </w:trPr>
                    <w:tc>
                      <w:tcPr>
                        <w:tcW w:w="3426" w:type="dxa"/>
                      </w:tcPr>
                      <w:p w14:paraId="0645FDB3" w14:textId="29441E71" w:rsidR="002E539F" w:rsidRPr="002E539F" w:rsidRDefault="00B17632" w:rsidP="00690F6B">
                        <w:pPr>
                          <w:jc w:val="both"/>
                          <w:rPr>
                            <w:rFonts w:ascii="Arial" w:hAnsi="Arial"/>
                            <w:noProof/>
                          </w:rPr>
                        </w:pPr>
                        <w:r w:rsidRPr="00B17632">
                          <w:rPr>
                            <w:rFonts w:ascii="Arial" w:hAnsi="Arial"/>
                            <w:noProof/>
                          </w:rPr>
                          <w:t>For the case when pei-Config-r17 is configured and pagingAdaptationPEI-Config-r19 is absent, both R19 UE supporting paging adaption and other UE should monitor PEI according to pei-Config-r17.</w:t>
                        </w:r>
                      </w:p>
                    </w:tc>
                    <w:tc>
                      <w:tcPr>
                        <w:tcW w:w="3426" w:type="dxa"/>
                        <w:vAlign w:val="center"/>
                      </w:tcPr>
                      <w:p w14:paraId="46226BC2" w14:textId="3081CF19" w:rsidR="002E539F" w:rsidRPr="0044569D" w:rsidRDefault="00D169D9" w:rsidP="00690F6B">
                        <w:pPr>
                          <w:jc w:val="center"/>
                          <w:rPr>
                            <w:rFonts w:ascii="Arial" w:hAnsi="Arial"/>
                            <w:noProof/>
                          </w:rPr>
                        </w:pPr>
                        <w:r>
                          <w:rPr>
                            <w:rFonts w:ascii="Arial" w:hAnsi="Arial"/>
                            <w:noProof/>
                          </w:rPr>
                          <w:t>N/A</w:t>
                        </w:r>
                      </w:p>
                    </w:tc>
                  </w:tr>
                  <w:tr w:rsidR="00B17632" w:rsidRPr="0044569D" w14:paraId="40BE12F1" w14:textId="77777777" w:rsidTr="006934B2">
                    <w:trPr>
                      <w:trHeight w:val="239"/>
                    </w:trPr>
                    <w:tc>
                      <w:tcPr>
                        <w:tcW w:w="3426" w:type="dxa"/>
                      </w:tcPr>
                      <w:p w14:paraId="0CA3B1F9" w14:textId="565827A1" w:rsidR="00B17632" w:rsidRPr="00B17632" w:rsidRDefault="00AF189C" w:rsidP="00690F6B">
                        <w:pPr>
                          <w:jc w:val="both"/>
                          <w:rPr>
                            <w:rFonts w:ascii="Arial" w:hAnsi="Arial"/>
                            <w:noProof/>
                          </w:rPr>
                        </w:pPr>
                        <w:r w:rsidRPr="00AF189C">
                          <w:rPr>
                            <w:rFonts w:ascii="Arial" w:hAnsi="Arial"/>
                            <w:noProof/>
                          </w:rPr>
                          <w:t>Paging clustering/bundling/adaptation is not supported/applied in RRC_CONNECTED.</w:t>
                        </w:r>
                      </w:p>
                    </w:tc>
                    <w:tc>
                      <w:tcPr>
                        <w:tcW w:w="3426" w:type="dxa"/>
                        <w:vAlign w:val="center"/>
                      </w:tcPr>
                      <w:p w14:paraId="7EEF6336" w14:textId="0A054DBF" w:rsidR="00B17632" w:rsidRPr="0044569D" w:rsidRDefault="006207AB" w:rsidP="00690F6B">
                        <w:pPr>
                          <w:jc w:val="center"/>
                          <w:rPr>
                            <w:rFonts w:ascii="Arial" w:hAnsi="Arial"/>
                            <w:noProof/>
                          </w:rPr>
                        </w:pPr>
                        <w:r>
                          <w:rPr>
                            <w:rFonts w:ascii="Arial" w:hAnsi="Arial"/>
                            <w:noProof/>
                          </w:rPr>
                          <w:t>5.2.2.2.2</w:t>
                        </w:r>
                      </w:p>
                    </w:tc>
                  </w:tr>
                  <w:tr w:rsidR="00B17632" w:rsidRPr="0044569D" w14:paraId="367FA4A3" w14:textId="77777777" w:rsidTr="006934B2">
                    <w:trPr>
                      <w:trHeight w:val="239"/>
                    </w:trPr>
                    <w:tc>
                      <w:tcPr>
                        <w:tcW w:w="3426" w:type="dxa"/>
                      </w:tcPr>
                      <w:p w14:paraId="56E978FF" w14:textId="29E38F81" w:rsidR="00B17632" w:rsidRPr="00B17632" w:rsidRDefault="00A6152F" w:rsidP="00690F6B">
                        <w:pPr>
                          <w:jc w:val="both"/>
                          <w:rPr>
                            <w:rFonts w:ascii="Arial" w:hAnsi="Arial"/>
                            <w:noProof/>
                          </w:rPr>
                        </w:pPr>
                        <w:r w:rsidRPr="00A6152F">
                          <w:rPr>
                            <w:rFonts w:ascii="Arial" w:hAnsi="Arial"/>
                            <w:noProof/>
                          </w:rPr>
                          <w:t>Not support MAC CE based signalling to indicate SSB adaptation in addition to DCI agreed in RAN1.</w:t>
                        </w:r>
                      </w:p>
                    </w:tc>
                    <w:tc>
                      <w:tcPr>
                        <w:tcW w:w="3426" w:type="dxa"/>
                        <w:vAlign w:val="center"/>
                      </w:tcPr>
                      <w:p w14:paraId="55D3B97C" w14:textId="3E0B1A5F" w:rsidR="00B17632" w:rsidRPr="0044569D" w:rsidRDefault="00573883" w:rsidP="00690F6B">
                        <w:pPr>
                          <w:jc w:val="center"/>
                          <w:rPr>
                            <w:rFonts w:ascii="Arial" w:hAnsi="Arial"/>
                            <w:noProof/>
                          </w:rPr>
                        </w:pPr>
                        <w:r>
                          <w:rPr>
                            <w:rFonts w:ascii="Arial" w:hAnsi="Arial"/>
                            <w:noProof/>
                          </w:rPr>
                          <w:t>N/A</w:t>
                        </w:r>
                      </w:p>
                    </w:tc>
                  </w:tr>
                  <w:tr w:rsidR="00A6152F" w:rsidRPr="0044569D" w14:paraId="1ACB0593" w14:textId="77777777" w:rsidTr="006934B2">
                    <w:trPr>
                      <w:trHeight w:val="239"/>
                    </w:trPr>
                    <w:tc>
                      <w:tcPr>
                        <w:tcW w:w="3426" w:type="dxa"/>
                      </w:tcPr>
                      <w:p w14:paraId="1B8FA290" w14:textId="7E48F689" w:rsidR="00A6152F" w:rsidRPr="00A6152F" w:rsidRDefault="00C13A56" w:rsidP="00690F6B">
                        <w:pPr>
                          <w:jc w:val="both"/>
                          <w:rPr>
                            <w:rFonts w:ascii="Arial" w:hAnsi="Arial"/>
                            <w:noProof/>
                          </w:rPr>
                        </w:pPr>
                        <w:r w:rsidRPr="00C13A56">
                          <w:rPr>
                            <w:rFonts w:ascii="Arial" w:hAnsi="Arial"/>
                            <w:noProof/>
                          </w:rPr>
                          <w:lastRenderedPageBreak/>
                          <w:t>For SSB adaptation, multiple additional SMTC configurations are configured to UE via RRC, together with the mapping between SSB burst periodicity and SMTC configuration.</w:t>
                        </w:r>
                      </w:p>
                    </w:tc>
                    <w:tc>
                      <w:tcPr>
                        <w:tcW w:w="3426" w:type="dxa"/>
                        <w:vAlign w:val="center"/>
                      </w:tcPr>
                      <w:p w14:paraId="705C2A2D" w14:textId="2638BD13" w:rsidR="00A6152F" w:rsidRPr="0044569D" w:rsidRDefault="00FE5D8E" w:rsidP="00690F6B">
                        <w:pPr>
                          <w:jc w:val="center"/>
                          <w:rPr>
                            <w:rFonts w:ascii="Arial" w:hAnsi="Arial"/>
                            <w:noProof/>
                          </w:rPr>
                        </w:pPr>
                        <w:r>
                          <w:rPr>
                            <w:rFonts w:ascii="Arial" w:hAnsi="Arial"/>
                            <w:noProof/>
                          </w:rPr>
                          <w:t>FFS</w:t>
                        </w:r>
                      </w:p>
                    </w:tc>
                  </w:tr>
                  <w:tr w:rsidR="00A6152F" w:rsidRPr="0044569D" w14:paraId="3E4F37DF" w14:textId="77777777" w:rsidTr="006934B2">
                    <w:trPr>
                      <w:trHeight w:val="239"/>
                    </w:trPr>
                    <w:tc>
                      <w:tcPr>
                        <w:tcW w:w="3426" w:type="dxa"/>
                      </w:tcPr>
                      <w:p w14:paraId="79A18A60" w14:textId="76163AC3" w:rsidR="00A6152F" w:rsidRPr="00A6152F" w:rsidRDefault="00573883" w:rsidP="00690F6B">
                        <w:pPr>
                          <w:jc w:val="both"/>
                          <w:rPr>
                            <w:rFonts w:ascii="Arial" w:hAnsi="Arial"/>
                            <w:noProof/>
                          </w:rPr>
                        </w:pPr>
                        <w:r w:rsidRPr="00573883">
                          <w:rPr>
                            <w:rFonts w:ascii="Arial" w:hAnsi="Arial"/>
                            <w:noProof/>
                          </w:rPr>
                          <w:t>Upon reception of DCI format 2_9 for SSB burst periodicity switching, UE selects one SMTC configuration accordingly.</w:t>
                        </w:r>
                      </w:p>
                    </w:tc>
                    <w:tc>
                      <w:tcPr>
                        <w:tcW w:w="3426" w:type="dxa"/>
                        <w:vAlign w:val="center"/>
                      </w:tcPr>
                      <w:p w14:paraId="45468AFF" w14:textId="0685D67C" w:rsidR="00A6152F" w:rsidRPr="0044569D" w:rsidRDefault="00FE5D8E" w:rsidP="00690F6B">
                        <w:pPr>
                          <w:jc w:val="center"/>
                          <w:rPr>
                            <w:rFonts w:ascii="Arial" w:hAnsi="Arial"/>
                            <w:noProof/>
                          </w:rPr>
                        </w:pPr>
                        <w:r>
                          <w:rPr>
                            <w:rFonts w:ascii="Arial" w:hAnsi="Arial"/>
                            <w:noProof/>
                          </w:rPr>
                          <w:t>FFS</w:t>
                        </w:r>
                      </w:p>
                    </w:tc>
                  </w:tr>
                  <w:tr w:rsidR="00690F6B" w:rsidRPr="0044569D" w14:paraId="7208F56C" w14:textId="77777777" w:rsidTr="006934B2">
                    <w:trPr>
                      <w:trHeight w:val="454"/>
                    </w:trPr>
                    <w:tc>
                      <w:tcPr>
                        <w:tcW w:w="6852" w:type="dxa"/>
                        <w:gridSpan w:val="2"/>
                        <w:vAlign w:val="center"/>
                      </w:tcPr>
                      <w:p w14:paraId="08CE6BC4"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0C7B8E24" w14:textId="77777777" w:rsidTr="006934B2">
                    <w:trPr>
                      <w:trHeight w:val="239"/>
                    </w:trPr>
                    <w:tc>
                      <w:tcPr>
                        <w:tcW w:w="3426" w:type="dxa"/>
                      </w:tcPr>
                      <w:p w14:paraId="5CBC2B6A" w14:textId="77777777" w:rsidR="00690F6B" w:rsidRPr="0044569D" w:rsidRDefault="00690F6B" w:rsidP="00690F6B">
                        <w:pPr>
                          <w:jc w:val="both"/>
                          <w:rPr>
                            <w:rFonts w:ascii="Arial" w:hAnsi="Arial"/>
                            <w:noProof/>
                          </w:rPr>
                        </w:pPr>
                      </w:p>
                    </w:tc>
                    <w:tc>
                      <w:tcPr>
                        <w:tcW w:w="3426" w:type="dxa"/>
                        <w:vAlign w:val="center"/>
                      </w:tcPr>
                      <w:p w14:paraId="39DA7306" w14:textId="77777777" w:rsidR="00690F6B" w:rsidRPr="0044569D" w:rsidRDefault="00690F6B" w:rsidP="00690F6B">
                        <w:pPr>
                          <w:jc w:val="center"/>
                          <w:rPr>
                            <w:rFonts w:ascii="Arial" w:hAnsi="Arial"/>
                            <w:noProof/>
                          </w:rPr>
                        </w:pPr>
                      </w:p>
                    </w:tc>
                  </w:tr>
                  <w:tr w:rsidR="00690F6B" w:rsidRPr="0044569D" w14:paraId="175C8C6A" w14:textId="77777777" w:rsidTr="006934B2">
                    <w:trPr>
                      <w:trHeight w:val="454"/>
                    </w:trPr>
                    <w:tc>
                      <w:tcPr>
                        <w:tcW w:w="6852" w:type="dxa"/>
                        <w:gridSpan w:val="2"/>
                        <w:vAlign w:val="center"/>
                      </w:tcPr>
                      <w:p w14:paraId="7B08B033"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B3874C0" w14:textId="77777777" w:rsidTr="006934B2">
                    <w:trPr>
                      <w:trHeight w:val="239"/>
                    </w:trPr>
                    <w:tc>
                      <w:tcPr>
                        <w:tcW w:w="3426" w:type="dxa"/>
                      </w:tcPr>
                      <w:p w14:paraId="548389F6" w14:textId="77777777" w:rsidR="00690F6B" w:rsidRPr="0044569D" w:rsidRDefault="00690F6B" w:rsidP="00690F6B">
                        <w:pPr>
                          <w:jc w:val="both"/>
                          <w:rPr>
                            <w:rFonts w:ascii="Arial" w:hAnsi="Arial"/>
                            <w:noProof/>
                          </w:rPr>
                        </w:pPr>
                      </w:p>
                    </w:tc>
                    <w:tc>
                      <w:tcPr>
                        <w:tcW w:w="3426" w:type="dxa"/>
                        <w:vAlign w:val="center"/>
                      </w:tcPr>
                      <w:p w14:paraId="555078D5" w14:textId="77777777" w:rsidR="00690F6B" w:rsidRPr="0044569D" w:rsidRDefault="00690F6B" w:rsidP="00690F6B">
                        <w:pPr>
                          <w:jc w:val="center"/>
                          <w:rPr>
                            <w:rFonts w:ascii="Arial" w:hAnsi="Arial"/>
                            <w:noProof/>
                          </w:rPr>
                        </w:pPr>
                      </w:p>
                    </w:tc>
                  </w:tr>
                  <w:tr w:rsidR="00690F6B" w:rsidRPr="0044569D" w14:paraId="17DD2D5E" w14:textId="77777777" w:rsidTr="006934B2">
                    <w:trPr>
                      <w:trHeight w:val="239"/>
                    </w:trPr>
                    <w:tc>
                      <w:tcPr>
                        <w:tcW w:w="3426" w:type="dxa"/>
                      </w:tcPr>
                      <w:p w14:paraId="0FE39669" w14:textId="77777777" w:rsidR="00690F6B" w:rsidRPr="0044569D" w:rsidRDefault="00690F6B" w:rsidP="00690F6B">
                        <w:pPr>
                          <w:jc w:val="both"/>
                          <w:rPr>
                            <w:rFonts w:ascii="Arial" w:hAnsi="Arial"/>
                            <w:noProof/>
                          </w:rPr>
                        </w:pPr>
                      </w:p>
                    </w:tc>
                    <w:tc>
                      <w:tcPr>
                        <w:tcW w:w="3426" w:type="dxa"/>
                        <w:vAlign w:val="center"/>
                      </w:tcPr>
                      <w:p w14:paraId="290DF783" w14:textId="77777777" w:rsidR="00690F6B" w:rsidRPr="0044569D" w:rsidRDefault="00690F6B" w:rsidP="00690F6B">
                        <w:pPr>
                          <w:jc w:val="center"/>
                          <w:rPr>
                            <w:rFonts w:ascii="Arial" w:hAnsi="Arial"/>
                            <w:noProof/>
                          </w:rPr>
                        </w:pPr>
                      </w:p>
                    </w:tc>
                  </w:tr>
                  <w:tr w:rsidR="00690F6B" w:rsidRPr="0044569D" w14:paraId="159D5337" w14:textId="77777777" w:rsidTr="006934B2">
                    <w:tc>
                      <w:tcPr>
                        <w:tcW w:w="3426" w:type="dxa"/>
                      </w:tcPr>
                      <w:p w14:paraId="1B221B49" w14:textId="77777777" w:rsidR="00690F6B" w:rsidRPr="0044569D" w:rsidRDefault="00690F6B" w:rsidP="00690F6B">
                        <w:pPr>
                          <w:rPr>
                            <w:rFonts w:ascii="Arial" w:hAnsi="Arial"/>
                          </w:rPr>
                        </w:pPr>
                      </w:p>
                    </w:tc>
                    <w:tc>
                      <w:tcPr>
                        <w:tcW w:w="3426" w:type="dxa"/>
                        <w:vAlign w:val="center"/>
                      </w:tcPr>
                      <w:p w14:paraId="067D727A" w14:textId="77777777" w:rsidR="00690F6B" w:rsidRPr="0044569D" w:rsidRDefault="00690F6B" w:rsidP="00690F6B">
                        <w:pPr>
                          <w:jc w:val="center"/>
                          <w:rPr>
                            <w:rFonts w:ascii="Arial" w:hAnsi="Arial"/>
                          </w:rPr>
                        </w:pPr>
                      </w:p>
                    </w:tc>
                  </w:tr>
                  <w:tr w:rsidR="00690F6B" w:rsidRPr="0044569D" w14:paraId="7EFDE64C" w14:textId="77777777" w:rsidTr="006934B2">
                    <w:tc>
                      <w:tcPr>
                        <w:tcW w:w="3426" w:type="dxa"/>
                      </w:tcPr>
                      <w:p w14:paraId="4F8E34DA" w14:textId="77777777" w:rsidR="00690F6B" w:rsidRPr="0044569D" w:rsidRDefault="00690F6B" w:rsidP="00690F6B">
                        <w:pPr>
                          <w:rPr>
                            <w:rFonts w:ascii="Arial" w:hAnsi="Arial"/>
                          </w:rPr>
                        </w:pPr>
                      </w:p>
                    </w:tc>
                    <w:tc>
                      <w:tcPr>
                        <w:tcW w:w="3426" w:type="dxa"/>
                        <w:vAlign w:val="center"/>
                      </w:tcPr>
                      <w:p w14:paraId="1D8E812A" w14:textId="77777777" w:rsidR="00690F6B" w:rsidRPr="0044569D" w:rsidRDefault="00690F6B" w:rsidP="00690F6B">
                        <w:pPr>
                          <w:jc w:val="center"/>
                          <w:rPr>
                            <w:rFonts w:ascii="Arial" w:hAnsi="Arial"/>
                          </w:rPr>
                        </w:pPr>
                      </w:p>
                    </w:tc>
                  </w:tr>
                  <w:tr w:rsidR="00690F6B" w:rsidRPr="0044569D" w14:paraId="61CC72CE" w14:textId="77777777" w:rsidTr="006934B2">
                    <w:tc>
                      <w:tcPr>
                        <w:tcW w:w="3426" w:type="dxa"/>
                      </w:tcPr>
                      <w:p w14:paraId="6D78DABB" w14:textId="77777777" w:rsidR="00690F6B" w:rsidRPr="0044569D" w:rsidRDefault="00690F6B" w:rsidP="00690F6B">
                        <w:pPr>
                          <w:rPr>
                            <w:rFonts w:ascii="Arial" w:hAnsi="Arial"/>
                          </w:rPr>
                        </w:pPr>
                      </w:p>
                    </w:tc>
                    <w:tc>
                      <w:tcPr>
                        <w:tcW w:w="3426" w:type="dxa"/>
                        <w:vAlign w:val="center"/>
                      </w:tcPr>
                      <w:p w14:paraId="506C3224" w14:textId="77777777" w:rsidR="00690F6B" w:rsidRPr="0044569D" w:rsidRDefault="00690F6B" w:rsidP="00690F6B">
                        <w:pPr>
                          <w:jc w:val="center"/>
                          <w:rPr>
                            <w:rFonts w:ascii="Arial" w:hAnsi="Arial"/>
                          </w:rPr>
                        </w:pPr>
                      </w:p>
                    </w:tc>
                  </w:tr>
                </w:tbl>
                <w:p w14:paraId="7B5D3FF8" w14:textId="77777777" w:rsidR="00690F6B" w:rsidRPr="0044569D" w:rsidRDefault="00690F6B" w:rsidP="00690F6B">
                  <w:pPr>
                    <w:pStyle w:val="CRCoverPage"/>
                    <w:spacing w:after="0"/>
                    <w:ind w:left="100"/>
                    <w:rPr>
                      <w:noProof/>
                    </w:rPr>
                  </w:pPr>
                </w:p>
              </w:tc>
            </w:tr>
          </w:tbl>
          <w:p w14:paraId="2EE92E98" w14:textId="77777777" w:rsidR="001C491B" w:rsidRDefault="001C491B" w:rsidP="001C491B">
            <w:pPr>
              <w:pStyle w:val="CRCoverPage"/>
              <w:spacing w:after="0"/>
              <w:ind w:left="100"/>
              <w:rPr>
                <w:noProof/>
              </w:rPr>
            </w:pPr>
          </w:p>
        </w:tc>
      </w:tr>
      <w:tr w:rsidR="001C491B" w14:paraId="70DCFF18" w14:textId="77777777" w:rsidTr="006934B2">
        <w:tc>
          <w:tcPr>
            <w:tcW w:w="2694" w:type="dxa"/>
            <w:gridSpan w:val="2"/>
            <w:tcBorders>
              <w:left w:val="single" w:sz="4" w:space="0" w:color="auto"/>
            </w:tcBorders>
          </w:tcPr>
          <w:p w14:paraId="0A15041F" w14:textId="77777777" w:rsidR="001C491B" w:rsidRDefault="001C491B" w:rsidP="001C491B">
            <w:pPr>
              <w:pStyle w:val="CRCoverPage"/>
              <w:spacing w:after="0"/>
              <w:rPr>
                <w:b/>
                <w:i/>
                <w:noProof/>
                <w:sz w:val="8"/>
                <w:szCs w:val="8"/>
              </w:rPr>
            </w:pPr>
          </w:p>
        </w:tc>
        <w:tc>
          <w:tcPr>
            <w:tcW w:w="6946" w:type="dxa"/>
            <w:gridSpan w:val="9"/>
            <w:tcBorders>
              <w:right w:val="single" w:sz="4" w:space="0" w:color="auto"/>
            </w:tcBorders>
          </w:tcPr>
          <w:p w14:paraId="634BDFFE" w14:textId="77777777" w:rsidR="001C491B" w:rsidRDefault="001C491B" w:rsidP="001C491B">
            <w:pPr>
              <w:pStyle w:val="CRCoverPage"/>
              <w:spacing w:after="0"/>
              <w:rPr>
                <w:noProof/>
                <w:sz w:val="8"/>
                <w:szCs w:val="8"/>
              </w:rPr>
            </w:pPr>
          </w:p>
        </w:tc>
      </w:tr>
      <w:tr w:rsidR="001C491B" w14:paraId="06347593" w14:textId="77777777" w:rsidTr="006934B2">
        <w:tc>
          <w:tcPr>
            <w:tcW w:w="2694" w:type="dxa"/>
            <w:gridSpan w:val="2"/>
            <w:tcBorders>
              <w:left w:val="single" w:sz="4" w:space="0" w:color="auto"/>
              <w:bottom w:val="single" w:sz="4" w:space="0" w:color="auto"/>
            </w:tcBorders>
          </w:tcPr>
          <w:p w14:paraId="6933242B" w14:textId="77777777" w:rsidR="001C491B" w:rsidRDefault="001C491B" w:rsidP="001C49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F678D" w14:textId="4C5A3587" w:rsidR="001C491B" w:rsidRDefault="00B773D4" w:rsidP="001C491B">
            <w:pPr>
              <w:pStyle w:val="CRCoverPage"/>
              <w:spacing w:after="0"/>
              <w:ind w:left="100"/>
              <w:rPr>
                <w:noProof/>
              </w:rPr>
            </w:pPr>
            <w:r>
              <w:rPr>
                <w:noProof/>
              </w:rPr>
              <w:t>Release-19 Enhancements for network energy efficiency are not supported</w:t>
            </w:r>
          </w:p>
        </w:tc>
      </w:tr>
      <w:tr w:rsidR="001C491B" w14:paraId="6ED493E2" w14:textId="77777777" w:rsidTr="006934B2">
        <w:tc>
          <w:tcPr>
            <w:tcW w:w="2694" w:type="dxa"/>
            <w:gridSpan w:val="2"/>
          </w:tcPr>
          <w:p w14:paraId="258F4AB7" w14:textId="77777777" w:rsidR="001C491B" w:rsidRDefault="001C491B" w:rsidP="001C491B">
            <w:pPr>
              <w:pStyle w:val="CRCoverPage"/>
              <w:spacing w:after="0"/>
              <w:rPr>
                <w:b/>
                <w:i/>
                <w:noProof/>
                <w:sz w:val="8"/>
                <w:szCs w:val="8"/>
              </w:rPr>
            </w:pPr>
          </w:p>
        </w:tc>
        <w:tc>
          <w:tcPr>
            <w:tcW w:w="6946" w:type="dxa"/>
            <w:gridSpan w:val="9"/>
          </w:tcPr>
          <w:p w14:paraId="05321ECF" w14:textId="77777777" w:rsidR="001C491B" w:rsidRDefault="001C491B" w:rsidP="001C491B">
            <w:pPr>
              <w:pStyle w:val="CRCoverPage"/>
              <w:spacing w:after="0"/>
              <w:rPr>
                <w:noProof/>
                <w:sz w:val="8"/>
                <w:szCs w:val="8"/>
              </w:rPr>
            </w:pPr>
          </w:p>
        </w:tc>
      </w:tr>
      <w:tr w:rsidR="00A03BA6" w14:paraId="25FB1F99" w14:textId="77777777" w:rsidTr="006934B2">
        <w:tc>
          <w:tcPr>
            <w:tcW w:w="2694" w:type="dxa"/>
            <w:gridSpan w:val="2"/>
            <w:tcBorders>
              <w:top w:val="single" w:sz="4" w:space="0" w:color="auto"/>
              <w:left w:val="single" w:sz="4" w:space="0" w:color="auto"/>
            </w:tcBorders>
          </w:tcPr>
          <w:p w14:paraId="6C3A3724" w14:textId="77777777" w:rsidR="00A03BA6" w:rsidRDefault="00A03BA6" w:rsidP="00A03B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624B9A" w14:textId="55359057" w:rsidR="00A03BA6" w:rsidRDefault="00A03BA6" w:rsidP="00A03BA6">
            <w:pPr>
              <w:pStyle w:val="CRCoverPage"/>
              <w:spacing w:after="0"/>
              <w:ind w:left="100"/>
              <w:rPr>
                <w:noProof/>
              </w:rPr>
            </w:pPr>
            <w:r w:rsidRPr="0044569D">
              <w:rPr>
                <w:noProof/>
              </w:rPr>
              <w:t>3.1, 5.2.2.1, 5.2.2.3.1, 5.2.2.3.3x, 5.2.2.4.2x, (5.2.2.5), 6.2.2, 6.3.1, 6.3.2</w:t>
            </w:r>
          </w:p>
        </w:tc>
      </w:tr>
      <w:tr w:rsidR="00A03BA6" w14:paraId="6045FFD6" w14:textId="77777777" w:rsidTr="006934B2">
        <w:tc>
          <w:tcPr>
            <w:tcW w:w="2694" w:type="dxa"/>
            <w:gridSpan w:val="2"/>
            <w:tcBorders>
              <w:left w:val="single" w:sz="4" w:space="0" w:color="auto"/>
            </w:tcBorders>
          </w:tcPr>
          <w:p w14:paraId="2DF80374" w14:textId="77777777" w:rsidR="00A03BA6" w:rsidRDefault="00A03BA6" w:rsidP="00A03BA6">
            <w:pPr>
              <w:pStyle w:val="CRCoverPage"/>
              <w:spacing w:after="0"/>
              <w:rPr>
                <w:b/>
                <w:i/>
                <w:noProof/>
                <w:sz w:val="8"/>
                <w:szCs w:val="8"/>
              </w:rPr>
            </w:pPr>
          </w:p>
        </w:tc>
        <w:tc>
          <w:tcPr>
            <w:tcW w:w="6946" w:type="dxa"/>
            <w:gridSpan w:val="9"/>
            <w:tcBorders>
              <w:right w:val="single" w:sz="4" w:space="0" w:color="auto"/>
            </w:tcBorders>
          </w:tcPr>
          <w:p w14:paraId="1EA94EF0" w14:textId="77777777" w:rsidR="00A03BA6" w:rsidRDefault="00A03BA6" w:rsidP="00A03BA6">
            <w:pPr>
              <w:pStyle w:val="CRCoverPage"/>
              <w:spacing w:after="0"/>
              <w:rPr>
                <w:noProof/>
                <w:sz w:val="8"/>
                <w:szCs w:val="8"/>
              </w:rPr>
            </w:pPr>
          </w:p>
        </w:tc>
      </w:tr>
      <w:tr w:rsidR="00A03BA6" w14:paraId="003997A2" w14:textId="77777777" w:rsidTr="006934B2">
        <w:tc>
          <w:tcPr>
            <w:tcW w:w="2694" w:type="dxa"/>
            <w:gridSpan w:val="2"/>
            <w:tcBorders>
              <w:left w:val="single" w:sz="4" w:space="0" w:color="auto"/>
            </w:tcBorders>
          </w:tcPr>
          <w:p w14:paraId="7874ACD9" w14:textId="77777777" w:rsidR="00A03BA6" w:rsidRDefault="00A03BA6" w:rsidP="00A03B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18078E" w14:textId="77777777" w:rsidR="00A03BA6" w:rsidRDefault="00A03BA6" w:rsidP="00A03B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E69CD7" w14:textId="77777777" w:rsidR="00A03BA6" w:rsidRDefault="00A03BA6" w:rsidP="00A03BA6">
            <w:pPr>
              <w:pStyle w:val="CRCoverPage"/>
              <w:spacing w:after="0"/>
              <w:jc w:val="center"/>
              <w:rPr>
                <w:b/>
                <w:caps/>
                <w:noProof/>
              </w:rPr>
            </w:pPr>
            <w:r>
              <w:rPr>
                <w:b/>
                <w:caps/>
                <w:noProof/>
              </w:rPr>
              <w:t>N</w:t>
            </w:r>
          </w:p>
        </w:tc>
        <w:tc>
          <w:tcPr>
            <w:tcW w:w="2977" w:type="dxa"/>
            <w:gridSpan w:val="4"/>
          </w:tcPr>
          <w:p w14:paraId="751BBE2B" w14:textId="77777777" w:rsidR="00A03BA6" w:rsidRDefault="00A03BA6" w:rsidP="00A03B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B5E33" w14:textId="77777777" w:rsidR="00A03BA6" w:rsidRDefault="00A03BA6" w:rsidP="00A03BA6">
            <w:pPr>
              <w:pStyle w:val="CRCoverPage"/>
              <w:spacing w:after="0"/>
              <w:ind w:left="99"/>
              <w:rPr>
                <w:noProof/>
              </w:rPr>
            </w:pPr>
          </w:p>
        </w:tc>
      </w:tr>
      <w:tr w:rsidR="00A03BA6" w14:paraId="114B021A" w14:textId="77777777" w:rsidTr="006934B2">
        <w:tc>
          <w:tcPr>
            <w:tcW w:w="2694" w:type="dxa"/>
            <w:gridSpan w:val="2"/>
            <w:tcBorders>
              <w:left w:val="single" w:sz="4" w:space="0" w:color="auto"/>
            </w:tcBorders>
          </w:tcPr>
          <w:p w14:paraId="3C7AD1CE" w14:textId="77777777" w:rsidR="00A03BA6" w:rsidRDefault="00A03BA6" w:rsidP="00A03B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CFAF44" w14:textId="7EFC61AA"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AD5B" w14:textId="77777777" w:rsidR="00A03BA6" w:rsidRDefault="00A03BA6" w:rsidP="00A03BA6">
            <w:pPr>
              <w:pStyle w:val="CRCoverPage"/>
              <w:spacing w:after="0"/>
              <w:jc w:val="center"/>
              <w:rPr>
                <w:b/>
                <w:caps/>
                <w:noProof/>
              </w:rPr>
            </w:pPr>
          </w:p>
        </w:tc>
        <w:tc>
          <w:tcPr>
            <w:tcW w:w="2977" w:type="dxa"/>
            <w:gridSpan w:val="4"/>
          </w:tcPr>
          <w:p w14:paraId="269E33E2" w14:textId="77777777" w:rsidR="00A03BA6" w:rsidRDefault="00A03BA6" w:rsidP="00A03B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3924F1" w14:textId="3EFC685F" w:rsidR="00A03BA6" w:rsidRDefault="00A03BA6" w:rsidP="00A03BA6">
            <w:pPr>
              <w:pStyle w:val="CRCoverPage"/>
              <w:spacing w:after="0"/>
              <w:ind w:left="99"/>
              <w:rPr>
                <w:noProof/>
              </w:rPr>
            </w:pPr>
            <w:r>
              <w:rPr>
                <w:noProof/>
              </w:rPr>
              <w:t>TS 38.321</w:t>
            </w:r>
          </w:p>
        </w:tc>
      </w:tr>
      <w:tr w:rsidR="00A03BA6" w14:paraId="524F51DC" w14:textId="77777777" w:rsidTr="006934B2">
        <w:tc>
          <w:tcPr>
            <w:tcW w:w="2694" w:type="dxa"/>
            <w:gridSpan w:val="2"/>
            <w:tcBorders>
              <w:left w:val="single" w:sz="4" w:space="0" w:color="auto"/>
            </w:tcBorders>
          </w:tcPr>
          <w:p w14:paraId="059C5D0A" w14:textId="77777777" w:rsidR="00A03BA6" w:rsidRDefault="00A03BA6" w:rsidP="00A03B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AA07F2" w14:textId="333BBD2E"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FBB69" w14:textId="77777777" w:rsidR="00A03BA6" w:rsidRDefault="00A03BA6" w:rsidP="00A03BA6">
            <w:pPr>
              <w:pStyle w:val="CRCoverPage"/>
              <w:spacing w:after="0"/>
              <w:jc w:val="center"/>
              <w:rPr>
                <w:b/>
                <w:caps/>
                <w:noProof/>
              </w:rPr>
            </w:pPr>
          </w:p>
        </w:tc>
        <w:tc>
          <w:tcPr>
            <w:tcW w:w="2977" w:type="dxa"/>
            <w:gridSpan w:val="4"/>
          </w:tcPr>
          <w:p w14:paraId="38C58595" w14:textId="77777777" w:rsidR="00A03BA6" w:rsidRDefault="00A03BA6" w:rsidP="00A03B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CA28830" w14:textId="1C222E75" w:rsidR="00A03BA6" w:rsidRDefault="00A03BA6" w:rsidP="00A03BA6">
            <w:pPr>
              <w:pStyle w:val="CRCoverPage"/>
              <w:spacing w:after="0"/>
              <w:ind w:left="99"/>
              <w:rPr>
                <w:noProof/>
              </w:rPr>
            </w:pPr>
            <w:r>
              <w:rPr>
                <w:noProof/>
              </w:rPr>
              <w:t xml:space="preserve">TS 38.300 </w:t>
            </w:r>
          </w:p>
        </w:tc>
      </w:tr>
      <w:tr w:rsidR="00A03BA6" w14:paraId="4CFB354A" w14:textId="77777777" w:rsidTr="006934B2">
        <w:tc>
          <w:tcPr>
            <w:tcW w:w="2694" w:type="dxa"/>
            <w:gridSpan w:val="2"/>
            <w:tcBorders>
              <w:left w:val="single" w:sz="4" w:space="0" w:color="auto"/>
            </w:tcBorders>
          </w:tcPr>
          <w:p w14:paraId="48043625" w14:textId="77777777" w:rsidR="00A03BA6" w:rsidRDefault="00A03BA6" w:rsidP="00A03B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9DFF62" w14:textId="15D56275"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B398E" w14:textId="77777777" w:rsidR="00A03BA6" w:rsidRDefault="00A03BA6" w:rsidP="00A03BA6">
            <w:pPr>
              <w:pStyle w:val="CRCoverPage"/>
              <w:spacing w:after="0"/>
              <w:jc w:val="center"/>
              <w:rPr>
                <w:b/>
                <w:caps/>
                <w:noProof/>
              </w:rPr>
            </w:pPr>
          </w:p>
        </w:tc>
        <w:tc>
          <w:tcPr>
            <w:tcW w:w="2977" w:type="dxa"/>
            <w:gridSpan w:val="4"/>
          </w:tcPr>
          <w:p w14:paraId="72BBC616" w14:textId="77777777" w:rsidR="00A03BA6" w:rsidRDefault="00A03BA6" w:rsidP="00A03B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AB4177" w14:textId="45C0F3D3" w:rsidR="00A03BA6" w:rsidRDefault="00A03BA6" w:rsidP="00A03BA6">
            <w:pPr>
              <w:pStyle w:val="CRCoverPage"/>
              <w:spacing w:after="0"/>
              <w:ind w:left="99"/>
              <w:rPr>
                <w:noProof/>
              </w:rPr>
            </w:pPr>
            <w:r>
              <w:rPr>
                <w:noProof/>
              </w:rPr>
              <w:t xml:space="preserve">TS 38.304 </w:t>
            </w:r>
          </w:p>
        </w:tc>
      </w:tr>
      <w:tr w:rsidR="00A03BA6" w14:paraId="4ABA8A4F" w14:textId="77777777" w:rsidTr="006934B2">
        <w:tc>
          <w:tcPr>
            <w:tcW w:w="2694" w:type="dxa"/>
            <w:gridSpan w:val="2"/>
            <w:tcBorders>
              <w:left w:val="single" w:sz="4" w:space="0" w:color="auto"/>
            </w:tcBorders>
          </w:tcPr>
          <w:p w14:paraId="5C384786" w14:textId="77777777" w:rsidR="00A03BA6" w:rsidRDefault="00A03BA6" w:rsidP="00A03BA6">
            <w:pPr>
              <w:pStyle w:val="CRCoverPage"/>
              <w:spacing w:after="0"/>
              <w:rPr>
                <w:b/>
                <w:i/>
                <w:noProof/>
              </w:rPr>
            </w:pPr>
          </w:p>
        </w:tc>
        <w:tc>
          <w:tcPr>
            <w:tcW w:w="6946" w:type="dxa"/>
            <w:gridSpan w:val="9"/>
            <w:tcBorders>
              <w:right w:val="single" w:sz="4" w:space="0" w:color="auto"/>
            </w:tcBorders>
          </w:tcPr>
          <w:p w14:paraId="761CD23E" w14:textId="77777777" w:rsidR="00A03BA6" w:rsidRDefault="00A03BA6" w:rsidP="00A03BA6">
            <w:pPr>
              <w:pStyle w:val="CRCoverPage"/>
              <w:spacing w:after="0"/>
              <w:rPr>
                <w:noProof/>
              </w:rPr>
            </w:pPr>
          </w:p>
        </w:tc>
      </w:tr>
      <w:tr w:rsidR="00A03BA6" w14:paraId="12E1E734" w14:textId="77777777" w:rsidTr="006934B2">
        <w:tc>
          <w:tcPr>
            <w:tcW w:w="2694" w:type="dxa"/>
            <w:gridSpan w:val="2"/>
            <w:tcBorders>
              <w:left w:val="single" w:sz="4" w:space="0" w:color="auto"/>
              <w:bottom w:val="single" w:sz="4" w:space="0" w:color="auto"/>
            </w:tcBorders>
          </w:tcPr>
          <w:p w14:paraId="7158E737" w14:textId="77777777" w:rsidR="00A03BA6" w:rsidRDefault="00A03BA6" w:rsidP="00A03B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AB261C" w14:textId="77777777" w:rsidR="00A03BA6" w:rsidRDefault="00A03BA6" w:rsidP="00A03BA6">
            <w:pPr>
              <w:pStyle w:val="CRCoverPage"/>
              <w:spacing w:after="0"/>
              <w:ind w:left="100"/>
              <w:rPr>
                <w:noProof/>
              </w:rPr>
            </w:pPr>
          </w:p>
        </w:tc>
      </w:tr>
      <w:tr w:rsidR="00A03BA6" w:rsidRPr="008863B9" w14:paraId="2E1F6363" w14:textId="77777777" w:rsidTr="006934B2">
        <w:tc>
          <w:tcPr>
            <w:tcW w:w="2694" w:type="dxa"/>
            <w:gridSpan w:val="2"/>
            <w:tcBorders>
              <w:top w:val="single" w:sz="4" w:space="0" w:color="auto"/>
              <w:bottom w:val="single" w:sz="4" w:space="0" w:color="auto"/>
            </w:tcBorders>
          </w:tcPr>
          <w:p w14:paraId="7F6F6012" w14:textId="77777777" w:rsidR="00A03BA6" w:rsidRPr="008863B9" w:rsidRDefault="00A03BA6" w:rsidP="00A03B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C59CDB" w14:textId="77777777" w:rsidR="00A03BA6" w:rsidRPr="008863B9" w:rsidRDefault="00A03BA6" w:rsidP="00A03BA6">
            <w:pPr>
              <w:pStyle w:val="CRCoverPage"/>
              <w:spacing w:after="0"/>
              <w:ind w:left="100"/>
              <w:rPr>
                <w:noProof/>
                <w:sz w:val="8"/>
                <w:szCs w:val="8"/>
              </w:rPr>
            </w:pPr>
          </w:p>
        </w:tc>
      </w:tr>
      <w:tr w:rsidR="00A03BA6" w14:paraId="081C2AEE" w14:textId="77777777" w:rsidTr="006934B2">
        <w:tc>
          <w:tcPr>
            <w:tcW w:w="2694" w:type="dxa"/>
            <w:gridSpan w:val="2"/>
            <w:tcBorders>
              <w:top w:val="single" w:sz="4" w:space="0" w:color="auto"/>
              <w:left w:val="single" w:sz="4" w:space="0" w:color="auto"/>
              <w:bottom w:val="single" w:sz="4" w:space="0" w:color="auto"/>
            </w:tcBorders>
          </w:tcPr>
          <w:p w14:paraId="0534A11D" w14:textId="77777777" w:rsidR="00A03BA6" w:rsidRDefault="00A03BA6" w:rsidP="00A03B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158856" w14:textId="77777777" w:rsidR="00A03BA6" w:rsidRDefault="00A03BA6" w:rsidP="00A03BA6">
            <w:pPr>
              <w:pStyle w:val="CRCoverPage"/>
              <w:spacing w:after="0"/>
              <w:ind w:left="100"/>
              <w:rPr>
                <w:noProof/>
              </w:rPr>
            </w:pPr>
          </w:p>
        </w:tc>
      </w:tr>
    </w:tbl>
    <w:p w14:paraId="3BA79E37" w14:textId="77777777" w:rsidR="00166378" w:rsidRDefault="00166378" w:rsidP="00166378">
      <w:pPr>
        <w:pStyle w:val="CRCoverPage"/>
        <w:spacing w:after="0"/>
        <w:rPr>
          <w:noProof/>
          <w:sz w:val="8"/>
          <w:szCs w:val="8"/>
        </w:rPr>
      </w:pPr>
    </w:p>
    <w:p w14:paraId="286D6ED6" w14:textId="2BF63512" w:rsidR="00166378" w:rsidRDefault="00166378" w:rsidP="00166378">
      <w:pPr>
        <w:rPr>
          <w:noProof/>
        </w:rPr>
        <w:sectPr w:rsidR="00166378" w:rsidSect="00166378">
          <w:headerReference w:type="even" r:id="rId14"/>
          <w:footnotePr>
            <w:numRestart w:val="eachSect"/>
          </w:footnotePr>
          <w:pgSz w:w="11907" w:h="16840" w:code="9"/>
          <w:pgMar w:top="1418" w:right="1134" w:bottom="1134" w:left="1134" w:header="680" w:footer="567" w:gutter="0"/>
          <w:cols w:space="720"/>
        </w:sectPr>
      </w:pPr>
    </w:p>
    <w:p w14:paraId="31C83BD5" w14:textId="30CB1888" w:rsidR="00394471" w:rsidRPr="00D839FF" w:rsidRDefault="00394471" w:rsidP="00394471">
      <w:pPr>
        <w:pStyle w:val="Heading1"/>
        <w:rPr>
          <w:rFonts w:eastAsia="MS Mincho"/>
        </w:rPr>
      </w:pPr>
      <w:r w:rsidRPr="00D839FF">
        <w:rPr>
          <w:rFonts w:eastAsia="MS Mincho"/>
        </w:rPr>
        <w:lastRenderedPageBreak/>
        <w:t>1</w:t>
      </w:r>
      <w:r w:rsidRPr="00D839FF">
        <w:rPr>
          <w:rFonts w:eastAsia="MS Mincho"/>
        </w:rPr>
        <w:tab/>
        <w:t>Scope</w:t>
      </w:r>
      <w:bookmarkEnd w:id="0"/>
      <w:bookmarkEnd w:id="1"/>
      <w:bookmarkEnd w:id="2"/>
      <w:bookmarkEnd w:id="3"/>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3" w:name="_Toc60776684"/>
      <w:bookmarkStart w:id="24" w:name="_Toc193445383"/>
      <w:bookmarkStart w:id="25" w:name="_Toc193451188"/>
      <w:bookmarkStart w:id="26" w:name="_Toc193462452"/>
      <w:r w:rsidRPr="00D839FF">
        <w:rPr>
          <w:rFonts w:eastAsia="MS Mincho"/>
        </w:rPr>
        <w:t>2</w:t>
      </w:r>
      <w:r w:rsidRPr="00D839FF">
        <w:rPr>
          <w:rFonts w:eastAsia="MS Mincho"/>
        </w:rPr>
        <w:tab/>
        <w:t>References</w:t>
      </w:r>
      <w:bookmarkEnd w:id="23"/>
      <w:bookmarkEnd w:id="24"/>
      <w:bookmarkEnd w:id="25"/>
      <w:bookmarkEnd w:id="26"/>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27"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28" w:name="_Toc193445384"/>
      <w:bookmarkStart w:id="29" w:name="_Toc193451189"/>
      <w:bookmarkStart w:id="30" w:name="_Toc193462453"/>
      <w:r w:rsidRPr="00D839FF">
        <w:rPr>
          <w:rFonts w:eastAsia="MS Mincho"/>
        </w:rPr>
        <w:t>3</w:t>
      </w:r>
      <w:r w:rsidRPr="00D839FF">
        <w:rPr>
          <w:rFonts w:eastAsia="MS Mincho"/>
        </w:rPr>
        <w:tab/>
        <w:t>Definitions, symbols and abbreviations</w:t>
      </w:r>
      <w:bookmarkEnd w:id="27"/>
      <w:bookmarkEnd w:id="28"/>
      <w:bookmarkEnd w:id="29"/>
      <w:bookmarkEnd w:id="30"/>
    </w:p>
    <w:p w14:paraId="68E8F765" w14:textId="77777777" w:rsidR="00394471" w:rsidRPr="00D839FF" w:rsidRDefault="00394471" w:rsidP="00394471">
      <w:pPr>
        <w:pStyle w:val="Heading2"/>
        <w:rPr>
          <w:rFonts w:eastAsia="MS Mincho"/>
        </w:rPr>
      </w:pPr>
      <w:bookmarkStart w:id="31" w:name="_Toc60776686"/>
      <w:bookmarkStart w:id="32" w:name="_Toc193445385"/>
      <w:bookmarkStart w:id="33" w:name="_Toc193451190"/>
      <w:bookmarkStart w:id="34" w:name="_Toc193462454"/>
      <w:r w:rsidRPr="00D839FF">
        <w:rPr>
          <w:rFonts w:eastAsia="MS Mincho"/>
        </w:rPr>
        <w:t>3.1</w:t>
      </w:r>
      <w:r w:rsidRPr="00D839FF">
        <w:rPr>
          <w:rFonts w:eastAsia="MS Mincho"/>
        </w:rPr>
        <w:tab/>
        <w:t>Definitions</w:t>
      </w:r>
      <w:bookmarkEnd w:id="31"/>
      <w:bookmarkEnd w:id="32"/>
      <w:bookmarkEnd w:id="33"/>
      <w:bookmarkEnd w:id="34"/>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BF241B1" w14:textId="5E9A1F48" w:rsidR="009619C9" w:rsidRPr="00D839FF" w:rsidRDefault="009619C9" w:rsidP="00B66C14">
      <w:pPr>
        <w:rPr>
          <w:rFonts w:eastAsia="Malgun Gothic"/>
          <w:lang w:eastAsia="ko-KR"/>
        </w:rPr>
      </w:pPr>
      <w:ins w:id="35" w:author="ER_Rapp Pre129_HL" w:date="2025-02-03T21:55:00Z">
        <w:r w:rsidRPr="00A31EE9">
          <w:rPr>
            <w:rFonts w:eastAsia="Malgun Gothic"/>
            <w:b/>
            <w:bCs/>
            <w:lang w:eastAsia="ko-KR"/>
          </w:rPr>
          <w:t>OD-SIB1</w:t>
        </w:r>
        <w:r>
          <w:rPr>
            <w:rFonts w:eastAsia="Malgun Gothic"/>
            <w:lang w:eastAsia="ko-KR"/>
          </w:rPr>
          <w:t>: On</w:t>
        </w:r>
      </w:ins>
      <w:ins w:id="36" w:author="ER_Rapp Pre129_HL" w:date="2025-02-07T10:51:00Z">
        <w:r>
          <w:rPr>
            <w:rFonts w:eastAsia="Malgun Gothic"/>
            <w:lang w:eastAsia="ko-KR"/>
          </w:rPr>
          <w:t xml:space="preserve"> </w:t>
        </w:r>
      </w:ins>
      <w:ins w:id="37" w:author="ER_Rapp Pre129_HL" w:date="2025-02-03T21:55:00Z">
        <w:r>
          <w:rPr>
            <w:rFonts w:eastAsia="Malgun Gothic"/>
            <w:lang w:eastAsia="ko-KR"/>
          </w:rPr>
          <w:t>demand SIB1 as defined in TS 38.300 [2].</w:t>
        </w:r>
      </w:ins>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4F74301" w14:textId="77777777" w:rsidR="00EB78AF" w:rsidRPr="0044569D" w:rsidRDefault="00394471" w:rsidP="00EB78AF">
      <w:pPr>
        <w:rPr>
          <w:ins w:id="38" w:author="ER_Rapp Post129_HL" w:date="2025-03-20T17:52:00Z"/>
        </w:rPr>
      </w:pPr>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5FDDE1B6" w:rsidR="00394471" w:rsidRPr="00D839FF" w:rsidRDefault="00394471" w:rsidP="00394471">
      <w:pPr>
        <w:pStyle w:val="Heading2"/>
        <w:rPr>
          <w:rFonts w:eastAsia="MS Mincho"/>
        </w:rPr>
      </w:pPr>
      <w:bookmarkStart w:id="39" w:name="_Toc60776687"/>
      <w:bookmarkStart w:id="40" w:name="_Toc193445386"/>
      <w:bookmarkStart w:id="41" w:name="_Toc193451191"/>
      <w:bookmarkStart w:id="42" w:name="_Toc193462455"/>
      <w:r w:rsidRPr="00D839FF">
        <w:rPr>
          <w:rFonts w:eastAsia="MS Mincho"/>
        </w:rPr>
        <w:t>3.2</w:t>
      </w:r>
      <w:r w:rsidRPr="00D839FF">
        <w:rPr>
          <w:rFonts w:eastAsia="MS Mincho"/>
        </w:rPr>
        <w:tab/>
        <w:t>Abbreviations</w:t>
      </w:r>
      <w:bookmarkEnd w:id="39"/>
      <w:bookmarkEnd w:id="40"/>
      <w:bookmarkEnd w:id="41"/>
      <w:bookmarkEnd w:id="42"/>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3" w:name="_Hlk153705065"/>
    </w:p>
    <w:p w14:paraId="555CADAB" w14:textId="65A3C4CE" w:rsidR="00394471" w:rsidRPr="00D839FF" w:rsidRDefault="00806A70" w:rsidP="00806A70">
      <w:pPr>
        <w:pStyle w:val="EW"/>
      </w:pPr>
      <w:r w:rsidRPr="00D839FF">
        <w:t>DTX</w:t>
      </w:r>
      <w:r w:rsidRPr="00D839FF">
        <w:tab/>
        <w:t>Discontinuous Transmission</w:t>
      </w:r>
      <w:bookmarkEnd w:id="43"/>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4" w:name="_Hlk153705080"/>
    </w:p>
    <w:p w14:paraId="43F73D9F" w14:textId="59DD9820" w:rsidR="00394471" w:rsidRPr="00D839FF" w:rsidRDefault="00806A70" w:rsidP="00806A70">
      <w:pPr>
        <w:pStyle w:val="EW"/>
      </w:pPr>
      <w:r w:rsidRPr="00D839FF">
        <w:t>NES</w:t>
      </w:r>
      <w:r w:rsidRPr="00D839FF">
        <w:tab/>
        <w:t>Network Energy Savings</w:t>
      </w:r>
      <w:bookmarkEnd w:id="44"/>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5" w:name="_Hlk92652518"/>
      <w:r w:rsidRPr="00D839FF">
        <w:rPr>
          <w:rFonts w:eastAsia="DengXian"/>
        </w:rPr>
        <w:t>PEI</w:t>
      </w:r>
      <w:r w:rsidRPr="00D839FF">
        <w:rPr>
          <w:rFonts w:eastAsia="DengXian"/>
        </w:rPr>
        <w:tab/>
        <w:t>Paging Early Indication</w:t>
      </w:r>
    </w:p>
    <w:bookmarkEnd w:id="45"/>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lastRenderedPageBreak/>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46" w:name="_Toc60776688"/>
      <w:bookmarkStart w:id="47" w:name="_Toc193445387"/>
      <w:bookmarkStart w:id="48" w:name="_Toc193451192"/>
      <w:bookmarkStart w:id="49" w:name="_Toc193462456"/>
      <w:r w:rsidRPr="00D839FF">
        <w:rPr>
          <w:rFonts w:eastAsia="MS Mincho"/>
        </w:rPr>
        <w:t>4</w:t>
      </w:r>
      <w:r w:rsidRPr="00D839FF">
        <w:rPr>
          <w:rFonts w:eastAsia="MS Mincho"/>
        </w:rPr>
        <w:tab/>
        <w:t>General</w:t>
      </w:r>
      <w:bookmarkEnd w:id="46"/>
      <w:bookmarkEnd w:id="47"/>
      <w:bookmarkEnd w:id="48"/>
      <w:bookmarkEnd w:id="49"/>
    </w:p>
    <w:p w14:paraId="7D90F362" w14:textId="77777777" w:rsidR="00394471" w:rsidRPr="00D839FF" w:rsidRDefault="00394471" w:rsidP="00394471">
      <w:pPr>
        <w:pStyle w:val="Heading2"/>
        <w:rPr>
          <w:rFonts w:eastAsia="MS Mincho"/>
        </w:rPr>
      </w:pPr>
      <w:bookmarkStart w:id="50" w:name="_Toc60776689"/>
      <w:bookmarkStart w:id="51" w:name="_Toc193445388"/>
      <w:bookmarkStart w:id="52" w:name="_Toc193451193"/>
      <w:bookmarkStart w:id="53" w:name="_Toc193462457"/>
      <w:r w:rsidRPr="00D839FF">
        <w:rPr>
          <w:rFonts w:eastAsia="MS Mincho"/>
        </w:rPr>
        <w:t>4.1</w:t>
      </w:r>
      <w:r w:rsidRPr="00D839FF">
        <w:rPr>
          <w:rFonts w:eastAsia="MS Mincho"/>
        </w:rPr>
        <w:tab/>
        <w:t>Introduction</w:t>
      </w:r>
      <w:bookmarkEnd w:id="50"/>
      <w:bookmarkEnd w:id="51"/>
      <w:bookmarkEnd w:id="52"/>
      <w:bookmarkEnd w:id="53"/>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4" w:name="_Toc60776690"/>
      <w:bookmarkStart w:id="55" w:name="_Toc193445389"/>
      <w:bookmarkStart w:id="56" w:name="_Toc193451194"/>
      <w:bookmarkStart w:id="57" w:name="_Toc193462458"/>
      <w:r w:rsidRPr="00D839FF">
        <w:rPr>
          <w:rFonts w:eastAsia="MS Mincho"/>
        </w:rPr>
        <w:lastRenderedPageBreak/>
        <w:t>4.2</w:t>
      </w:r>
      <w:r w:rsidRPr="00D839FF">
        <w:rPr>
          <w:rFonts w:eastAsia="MS Mincho"/>
        </w:rPr>
        <w:tab/>
        <w:t>Architecture</w:t>
      </w:r>
      <w:bookmarkEnd w:id="54"/>
      <w:bookmarkEnd w:id="55"/>
      <w:bookmarkEnd w:id="56"/>
      <w:bookmarkEnd w:id="57"/>
    </w:p>
    <w:p w14:paraId="113E532D" w14:textId="77777777" w:rsidR="00394471" w:rsidRPr="00D839FF" w:rsidRDefault="00394471" w:rsidP="00394471">
      <w:pPr>
        <w:pStyle w:val="Heading3"/>
        <w:rPr>
          <w:rFonts w:eastAsia="MS Mincho"/>
        </w:rPr>
      </w:pPr>
      <w:bookmarkStart w:id="58" w:name="_Toc60776691"/>
      <w:bookmarkStart w:id="59" w:name="_Toc193445390"/>
      <w:bookmarkStart w:id="60" w:name="_Toc193451195"/>
      <w:bookmarkStart w:id="61" w:name="_Toc193462459"/>
      <w:r w:rsidRPr="00D839FF">
        <w:rPr>
          <w:rFonts w:eastAsia="MS Mincho"/>
        </w:rPr>
        <w:t>4.2.1</w:t>
      </w:r>
      <w:r w:rsidRPr="00D839FF">
        <w:rPr>
          <w:rFonts w:eastAsia="MS Mincho"/>
        </w:rPr>
        <w:tab/>
        <w:t>UE states and state transitions including inter RAT</w:t>
      </w:r>
      <w:bookmarkEnd w:id="58"/>
      <w:bookmarkEnd w:id="59"/>
      <w:bookmarkEnd w:id="60"/>
      <w:bookmarkEnd w:id="61"/>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2"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2"/>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5" o:title=""/>
          </v:shape>
          <o:OLEObject Type="Embed" ProgID="Word.Document.12" ShapeID="_x0000_i1025" DrawAspect="Content" ObjectID="_1807706022"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5pt;height:273.5pt" o:ole="">
            <v:imagedata r:id="rId17" o:title=""/>
          </v:shape>
          <o:OLEObject Type="Embed" ProgID="Word.Document.12" ShapeID="_x0000_i1026" DrawAspect="Content" ObjectID="_1807706023"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2pt;height:51.6pt" o:ole="">
            <v:imagedata r:id="rId19" o:title=""/>
          </v:shape>
          <o:OLEObject Type="Embed" ProgID="Visio.Drawing.15" ShapeID="_x0000_i1027" DrawAspect="Content" ObjectID="_1807706024"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3" w:name="_Toc60776692"/>
      <w:bookmarkStart w:id="64" w:name="_Toc193445391"/>
      <w:bookmarkStart w:id="65" w:name="_Toc193451196"/>
      <w:bookmarkStart w:id="66" w:name="_Toc193462460"/>
      <w:r w:rsidRPr="00D839FF">
        <w:rPr>
          <w:rFonts w:eastAsia="MS Mincho"/>
        </w:rPr>
        <w:t>4.2.2</w:t>
      </w:r>
      <w:r w:rsidRPr="00D839FF">
        <w:rPr>
          <w:rFonts w:eastAsia="MS Mincho"/>
        </w:rPr>
        <w:tab/>
        <w:t>Signalling radio bearers</w:t>
      </w:r>
      <w:bookmarkEnd w:id="63"/>
      <w:bookmarkEnd w:id="64"/>
      <w:bookmarkEnd w:id="65"/>
      <w:bookmarkEnd w:id="66"/>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r w:rsidRPr="00D839FF">
        <w:rPr>
          <w:rFonts w:eastAsia="MS Mincho"/>
        </w:rPr>
        <w:lastRenderedPageBreak/>
        <w:t>4.3</w:t>
      </w:r>
      <w:r w:rsidRPr="00D839FF">
        <w:rPr>
          <w:rFonts w:eastAsia="MS Mincho"/>
        </w:rPr>
        <w:tab/>
        <w:t>Services</w:t>
      </w:r>
      <w:bookmarkEnd w:id="67"/>
      <w:bookmarkEnd w:id="68"/>
      <w:bookmarkEnd w:id="69"/>
      <w:bookmarkEnd w:id="70"/>
    </w:p>
    <w:p w14:paraId="1496A57A" w14:textId="77777777" w:rsidR="00394471" w:rsidRPr="00D839FF" w:rsidRDefault="00394471" w:rsidP="00394471">
      <w:pPr>
        <w:pStyle w:val="Heading3"/>
        <w:rPr>
          <w:rFonts w:eastAsia="MS Mincho"/>
        </w:rPr>
      </w:pPr>
      <w:bookmarkStart w:id="71" w:name="_Toc60776694"/>
      <w:bookmarkStart w:id="72" w:name="_Toc193445393"/>
      <w:bookmarkStart w:id="73" w:name="_Toc193451198"/>
      <w:bookmarkStart w:id="74" w:name="_Toc193462462"/>
      <w:r w:rsidRPr="00D839FF">
        <w:rPr>
          <w:rFonts w:eastAsia="MS Mincho"/>
        </w:rPr>
        <w:t>4.3.1</w:t>
      </w:r>
      <w:r w:rsidRPr="00D839FF">
        <w:rPr>
          <w:rFonts w:eastAsia="MS Mincho"/>
        </w:rPr>
        <w:tab/>
        <w:t>Services provided to upper layers</w:t>
      </w:r>
      <w:bookmarkEnd w:id="71"/>
      <w:bookmarkEnd w:id="72"/>
      <w:bookmarkEnd w:id="73"/>
      <w:bookmarkEnd w:id="74"/>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5"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76" w:name="_Toc193445394"/>
      <w:bookmarkStart w:id="77" w:name="_Toc193451199"/>
      <w:bookmarkStart w:id="78" w:name="_Toc193462463"/>
      <w:r w:rsidRPr="00D839FF">
        <w:rPr>
          <w:rFonts w:eastAsia="MS Mincho"/>
        </w:rPr>
        <w:t>4.3.2</w:t>
      </w:r>
      <w:r w:rsidRPr="00D839FF">
        <w:rPr>
          <w:rFonts w:eastAsia="MS Mincho"/>
        </w:rPr>
        <w:tab/>
        <w:t>Services expected from lower layers</w:t>
      </w:r>
      <w:bookmarkEnd w:id="75"/>
      <w:bookmarkEnd w:id="76"/>
      <w:bookmarkEnd w:id="77"/>
      <w:bookmarkEnd w:id="78"/>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79" w:name="_Toc60776696"/>
      <w:bookmarkStart w:id="80" w:name="_Toc193445395"/>
      <w:bookmarkStart w:id="81" w:name="_Toc193451200"/>
      <w:bookmarkStart w:id="82" w:name="_Toc193462464"/>
      <w:r w:rsidRPr="00D839FF">
        <w:rPr>
          <w:rFonts w:eastAsia="MS Mincho"/>
        </w:rPr>
        <w:t>4.4</w:t>
      </w:r>
      <w:r w:rsidRPr="00D839FF">
        <w:rPr>
          <w:rFonts w:eastAsia="MS Mincho"/>
        </w:rPr>
        <w:tab/>
        <w:t>Functions</w:t>
      </w:r>
      <w:bookmarkEnd w:id="79"/>
      <w:bookmarkEnd w:id="80"/>
      <w:bookmarkEnd w:id="81"/>
      <w:bookmarkEnd w:id="82"/>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3"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4" w:name="_Toc193445396"/>
      <w:bookmarkStart w:id="85" w:name="_Toc193451201"/>
      <w:bookmarkStart w:id="86" w:name="_Toc193462465"/>
      <w:r w:rsidRPr="00D839FF">
        <w:rPr>
          <w:rFonts w:eastAsia="MS Mincho"/>
        </w:rPr>
        <w:t>5</w:t>
      </w:r>
      <w:r w:rsidRPr="00D839FF">
        <w:rPr>
          <w:rFonts w:eastAsia="MS Mincho"/>
        </w:rPr>
        <w:tab/>
        <w:t>Procedures</w:t>
      </w:r>
      <w:bookmarkEnd w:id="83"/>
      <w:bookmarkEnd w:id="84"/>
      <w:bookmarkEnd w:id="85"/>
      <w:bookmarkEnd w:id="86"/>
    </w:p>
    <w:p w14:paraId="39F4FD16" w14:textId="77777777" w:rsidR="00394471" w:rsidRPr="00D839FF" w:rsidRDefault="00394471" w:rsidP="00394471">
      <w:pPr>
        <w:pStyle w:val="Heading2"/>
        <w:rPr>
          <w:rFonts w:eastAsia="MS Mincho"/>
        </w:rPr>
      </w:pPr>
      <w:bookmarkStart w:id="87" w:name="_Toc60776698"/>
      <w:bookmarkStart w:id="88" w:name="_Toc193445397"/>
      <w:bookmarkStart w:id="89" w:name="_Toc193451202"/>
      <w:bookmarkStart w:id="90" w:name="_Toc193462466"/>
      <w:r w:rsidRPr="00D839FF">
        <w:rPr>
          <w:rFonts w:eastAsia="MS Mincho"/>
        </w:rPr>
        <w:t>5.1</w:t>
      </w:r>
      <w:r w:rsidRPr="00D839FF">
        <w:rPr>
          <w:rFonts w:eastAsia="MS Mincho"/>
        </w:rPr>
        <w:tab/>
        <w:t>General</w:t>
      </w:r>
      <w:bookmarkEnd w:id="87"/>
      <w:bookmarkEnd w:id="88"/>
      <w:bookmarkEnd w:id="89"/>
      <w:bookmarkEnd w:id="90"/>
    </w:p>
    <w:p w14:paraId="069E1128" w14:textId="77777777" w:rsidR="00394471" w:rsidRPr="00D839FF" w:rsidRDefault="00394471" w:rsidP="00394471">
      <w:pPr>
        <w:pStyle w:val="Heading3"/>
        <w:rPr>
          <w:rFonts w:eastAsia="MS Mincho"/>
        </w:rPr>
      </w:pPr>
      <w:bookmarkStart w:id="91" w:name="_Toc60776699"/>
      <w:bookmarkStart w:id="92" w:name="_Toc193445398"/>
      <w:bookmarkStart w:id="93" w:name="_Toc193451203"/>
      <w:bookmarkStart w:id="94" w:name="_Toc193462467"/>
      <w:r w:rsidRPr="00D839FF">
        <w:rPr>
          <w:rFonts w:eastAsia="MS Mincho"/>
        </w:rPr>
        <w:t>5.1.1</w:t>
      </w:r>
      <w:r w:rsidRPr="00D839FF">
        <w:rPr>
          <w:rFonts w:eastAsia="MS Mincho"/>
        </w:rPr>
        <w:tab/>
        <w:t>Introduction</w:t>
      </w:r>
      <w:bookmarkEnd w:id="91"/>
      <w:bookmarkEnd w:id="92"/>
      <w:bookmarkEnd w:id="93"/>
      <w:bookmarkEnd w:id="94"/>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5" w:name="_Toc60776700"/>
      <w:bookmarkStart w:id="96" w:name="_Toc193445399"/>
      <w:bookmarkStart w:id="97" w:name="_Toc193451204"/>
      <w:bookmarkStart w:id="98" w:name="_Toc193462468"/>
      <w:r w:rsidRPr="00D839FF">
        <w:t>5.1.2</w:t>
      </w:r>
      <w:r w:rsidRPr="00D839FF">
        <w:tab/>
        <w:t>General requirements</w:t>
      </w:r>
      <w:bookmarkEnd w:id="95"/>
      <w:bookmarkEnd w:id="96"/>
      <w:bookmarkEnd w:id="97"/>
      <w:bookmarkEnd w:id="98"/>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99" w:name="_Toc60776701"/>
      <w:bookmarkStart w:id="100" w:name="_Toc193445400"/>
      <w:bookmarkStart w:id="101" w:name="_Toc193451205"/>
      <w:bookmarkStart w:id="102" w:name="_Toc193462469"/>
      <w:r w:rsidRPr="00D839FF">
        <w:t>5.1.3</w:t>
      </w:r>
      <w:r w:rsidRPr="00D839FF">
        <w:tab/>
        <w:t>Requirements for UE in MR-DC</w:t>
      </w:r>
      <w:bookmarkEnd w:id="99"/>
      <w:bookmarkEnd w:id="100"/>
      <w:bookmarkEnd w:id="101"/>
      <w:bookmarkEnd w:id="102"/>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3" w:name="_Hlk54254669"/>
      <w:r w:rsidRPr="00D839FF">
        <w:t xml:space="preserve">TS 36.331[10], </w:t>
      </w:r>
      <w:bookmarkEnd w:id="103"/>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4" w:name="_Toc60776702"/>
      <w:bookmarkStart w:id="105" w:name="_Toc193445401"/>
      <w:bookmarkStart w:id="106" w:name="_Toc193451206"/>
      <w:bookmarkStart w:id="107" w:name="_Toc193462470"/>
      <w:r w:rsidRPr="00D839FF">
        <w:rPr>
          <w:rFonts w:eastAsia="MS Mincho"/>
        </w:rPr>
        <w:t>5.2</w:t>
      </w:r>
      <w:r w:rsidRPr="00D839FF">
        <w:rPr>
          <w:rFonts w:eastAsia="MS Mincho"/>
        </w:rPr>
        <w:tab/>
        <w:t>System information</w:t>
      </w:r>
      <w:bookmarkEnd w:id="104"/>
      <w:bookmarkEnd w:id="105"/>
      <w:bookmarkEnd w:id="106"/>
      <w:bookmarkEnd w:id="107"/>
    </w:p>
    <w:p w14:paraId="5256C0C4" w14:textId="77777777" w:rsidR="00394471" w:rsidRPr="00D839FF" w:rsidRDefault="00394471" w:rsidP="00394471">
      <w:pPr>
        <w:pStyle w:val="Heading3"/>
        <w:rPr>
          <w:rFonts w:eastAsia="MS Mincho"/>
        </w:rPr>
      </w:pPr>
      <w:bookmarkStart w:id="108" w:name="_Toc60776703"/>
      <w:bookmarkStart w:id="109" w:name="_Toc193445402"/>
      <w:bookmarkStart w:id="110" w:name="_Toc193451207"/>
      <w:bookmarkStart w:id="111" w:name="_Toc193462471"/>
      <w:r w:rsidRPr="00D839FF">
        <w:rPr>
          <w:rFonts w:eastAsia="MS Mincho"/>
        </w:rPr>
        <w:t>5.2.1</w:t>
      </w:r>
      <w:r w:rsidRPr="00D839FF">
        <w:rPr>
          <w:rFonts w:eastAsia="MS Mincho"/>
        </w:rPr>
        <w:tab/>
        <w:t>Introduction</w:t>
      </w:r>
      <w:bookmarkEnd w:id="108"/>
      <w:bookmarkEnd w:id="109"/>
      <w:bookmarkEnd w:id="110"/>
      <w:bookmarkEnd w:id="111"/>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2" w:name="_Hlk133346316"/>
      <w:r w:rsidR="008A24B0" w:rsidRPr="00D839FF">
        <w:t>segment</w:t>
      </w:r>
      <w:bookmarkEnd w:id="112"/>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Default="00394471" w:rsidP="00394471">
      <w:pPr>
        <w:pStyle w:val="NO"/>
        <w:rPr>
          <w:ins w:id="113" w:author="Helka-Liina Maattanen" w:date="2025-04-30T17:33:00Z"/>
        </w:rPr>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471D4316" w14:textId="77777777" w:rsidR="00F01AD5" w:rsidRPr="00D839FF" w:rsidRDefault="00F01AD5" w:rsidP="00F01AD5">
      <w:pPr>
        <w:pStyle w:val="B2"/>
        <w:rPr>
          <w:ins w:id="114" w:author="Helka-Liina Maattanen" w:date="2025-04-30T17:33:00Z"/>
        </w:rPr>
      </w:pPr>
    </w:p>
    <w:p w14:paraId="48A38A8B" w14:textId="1F69D02D" w:rsidR="00F01AD5" w:rsidRPr="0044569D" w:rsidRDefault="00F01AD5" w:rsidP="00F01AD5">
      <w:pPr>
        <w:pStyle w:val="Editorsnote0"/>
        <w:rPr>
          <w:ins w:id="115" w:author="Helka-Liina Maattanen" w:date="2025-04-30T17:33:00Z"/>
        </w:rPr>
      </w:pPr>
      <w:ins w:id="116" w:author="Helka-Liina Maattanen" w:date="2025-04-30T17:33:00Z">
        <w:r w:rsidRPr="0044569D">
          <w:t xml:space="preserve">Editor’s note: </w:t>
        </w:r>
        <w:r>
          <w:t>FFS if anything is needed for OD-SIB1</w:t>
        </w:r>
      </w:ins>
    </w:p>
    <w:p w14:paraId="4F9A7C57" w14:textId="77777777" w:rsidR="00F01AD5" w:rsidRPr="00D839FF" w:rsidRDefault="00F01AD5" w:rsidP="00394471">
      <w:pPr>
        <w:pStyle w:val="NO"/>
      </w:pPr>
    </w:p>
    <w:p w14:paraId="6A465060" w14:textId="77777777" w:rsidR="00394471" w:rsidRPr="00D839FF" w:rsidRDefault="00394471" w:rsidP="00394471">
      <w:pPr>
        <w:pStyle w:val="Heading3"/>
        <w:rPr>
          <w:rFonts w:eastAsia="MS Mincho"/>
        </w:rPr>
      </w:pPr>
      <w:bookmarkStart w:id="117" w:name="_Toc60776704"/>
      <w:bookmarkStart w:id="118" w:name="_Toc193445403"/>
      <w:bookmarkStart w:id="119" w:name="_Toc193451208"/>
      <w:bookmarkStart w:id="120" w:name="_Toc193462472"/>
      <w:r w:rsidRPr="00D839FF">
        <w:rPr>
          <w:rFonts w:eastAsia="MS Mincho"/>
        </w:rPr>
        <w:lastRenderedPageBreak/>
        <w:t>5.2.2</w:t>
      </w:r>
      <w:r w:rsidRPr="00D839FF">
        <w:rPr>
          <w:rFonts w:eastAsia="MS Mincho"/>
        </w:rPr>
        <w:tab/>
        <w:t>System information acquisition</w:t>
      </w:r>
      <w:bookmarkEnd w:id="117"/>
      <w:bookmarkEnd w:id="118"/>
      <w:bookmarkEnd w:id="119"/>
      <w:bookmarkEnd w:id="120"/>
    </w:p>
    <w:p w14:paraId="26864FF0" w14:textId="77777777" w:rsidR="00394471" w:rsidRPr="00D839FF" w:rsidRDefault="00394471" w:rsidP="00394471">
      <w:pPr>
        <w:pStyle w:val="Heading4"/>
        <w:rPr>
          <w:rFonts w:eastAsia="MS Mincho"/>
        </w:rPr>
      </w:pPr>
      <w:bookmarkStart w:id="121" w:name="_Toc60776705"/>
      <w:bookmarkStart w:id="122" w:name="_Toc193445404"/>
      <w:bookmarkStart w:id="123" w:name="_Toc193451209"/>
      <w:bookmarkStart w:id="124" w:name="_Toc193462473"/>
      <w:r w:rsidRPr="00D839FF">
        <w:rPr>
          <w:rFonts w:eastAsia="MS Mincho"/>
        </w:rPr>
        <w:t>5.2.2.1</w:t>
      </w:r>
      <w:r w:rsidRPr="00D839FF">
        <w:rPr>
          <w:rFonts w:eastAsia="MS Mincho"/>
        </w:rPr>
        <w:tab/>
        <w:t>General UE requirements</w:t>
      </w:r>
      <w:bookmarkEnd w:id="121"/>
      <w:bookmarkEnd w:id="122"/>
      <w:bookmarkEnd w:id="123"/>
      <w:bookmarkEnd w:id="124"/>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5pt;height:123.05pt" o:ole="">
            <v:imagedata r:id="rId21" o:title=""/>
          </v:shape>
          <o:OLEObject Type="Embed" ProgID="Mscgen.Chart" ShapeID="_x0000_i1028" DrawAspect="Content" ObjectID="_1807706025"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D8CC6B4" w14:textId="15EAE26B" w:rsidR="00152438" w:rsidRDefault="00394471" w:rsidP="00152438">
      <w:pPr>
        <w:rPr>
          <w:ins w:id="125" w:author="ER_Rapp Helka-Liina" w:date="2025-02-03T13:35:00Z"/>
        </w:rPr>
      </w:pPr>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 xml:space="preserve">receives </w:t>
      </w:r>
      <w:r w:rsidR="00152438" w:rsidRPr="006D0C02">
        <w:t xml:space="preserve">NSAG information for cell reselection from upper layer), </w:t>
      </w:r>
      <w:r w:rsidR="00152438" w:rsidRPr="006D0C02">
        <w:rPr>
          <w:i/>
        </w:rPr>
        <w:t>SIB17</w:t>
      </w:r>
      <w:r w:rsidR="00152438" w:rsidRPr="006D0C02">
        <w:t xml:space="preserve"> or </w:t>
      </w:r>
      <w:r w:rsidR="00152438" w:rsidRPr="006D0C02">
        <w:rPr>
          <w:i/>
          <w:iCs/>
        </w:rPr>
        <w:t xml:space="preserve">SIB17bis </w:t>
      </w:r>
      <w:r w:rsidR="00152438" w:rsidRPr="006D0C02">
        <w:t xml:space="preserve">(if the UE is using TRS resources for power saving in RRC_IDLE and RRC_INACTIVE), </w:t>
      </w:r>
      <w:r w:rsidR="00152438" w:rsidRPr="006D0C02">
        <w:rPr>
          <w:i/>
        </w:rPr>
        <w:t xml:space="preserve">SIB19 </w:t>
      </w:r>
      <w:r w:rsidR="00152438" w:rsidRPr="006D0C02">
        <w:t>(if UE is accessing NR via NTN access),</w:t>
      </w:r>
      <w:r w:rsidR="00152438" w:rsidRPr="006D0C02">
        <w:rPr>
          <w:rFonts w:eastAsia="SimSun"/>
        </w:rPr>
        <w:t xml:space="preserve"> </w:t>
      </w:r>
      <w:r w:rsidR="00152438" w:rsidRPr="006D0C02">
        <w:rPr>
          <w:rFonts w:eastAsia="SimSun"/>
          <w:i/>
          <w:iCs/>
        </w:rPr>
        <w:t>SIB22</w:t>
      </w:r>
      <w:r w:rsidR="00152438" w:rsidRPr="006D0C02">
        <w:rPr>
          <w:rFonts w:eastAsia="SimSun"/>
        </w:rPr>
        <w:t xml:space="preserve"> (for</w:t>
      </w:r>
      <w:r w:rsidR="00152438" w:rsidRPr="006D0C02">
        <w:t xml:space="preserve"> </w:t>
      </w:r>
      <w:r w:rsidR="00152438" w:rsidRPr="006D0C02">
        <w:rPr>
          <w:rFonts w:eastAsia="SimSun"/>
        </w:rPr>
        <w:t>ATG</w:t>
      </w:r>
      <w:r w:rsidR="00152438" w:rsidRPr="006D0C02">
        <w:t xml:space="preserve"> access</w:t>
      </w:r>
      <w:r w:rsidR="00152438" w:rsidRPr="006D0C02">
        <w:rPr>
          <w:rFonts w:eastAsia="SimSun"/>
        </w:rPr>
        <w:t xml:space="preserve">), and </w:t>
      </w:r>
      <w:r w:rsidR="00152438" w:rsidRPr="006D0C02">
        <w:rPr>
          <w:rFonts w:eastAsia="SimSun"/>
          <w:i/>
          <w:iCs/>
        </w:rPr>
        <w:t>SIB23</w:t>
      </w:r>
      <w:r w:rsidR="00152438" w:rsidRPr="006D0C02">
        <w:rPr>
          <w:rFonts w:eastAsia="SimSun"/>
        </w:rPr>
        <w:t xml:space="preserve"> (</w:t>
      </w:r>
      <w:r w:rsidR="00152438" w:rsidRPr="006D0C02">
        <w:t>if UE is capable of NR sidelink positioning and is configured by upper layers to receive or transmit SL-PRS</w:t>
      </w:r>
      <w:r w:rsidR="00152438" w:rsidRPr="006D0C02">
        <w:rPr>
          <w:rFonts w:eastAsia="SimSun"/>
        </w:rPr>
        <w:t>)</w:t>
      </w:r>
      <w:r w:rsidR="00152438" w:rsidRPr="006D0C02">
        <w:t>.</w:t>
      </w:r>
      <w:ins w:id="126" w:author="Helka-Liina Maattanen" w:date="2025-04-16T13:26:00Z">
        <w:r w:rsidR="00CC06B3">
          <w:t xml:space="preserve"> The </w:t>
        </w:r>
      </w:ins>
      <w:ins w:id="127" w:author="Helka-Liina Maattanen" w:date="2025-04-24T14:44:00Z">
        <w:r w:rsidR="00A2468A">
          <w:t xml:space="preserve">UE supporting OD-SIB1 </w:t>
        </w:r>
      </w:ins>
      <w:ins w:id="128" w:author="Helka-Liina Maattanen" w:date="2025-04-16T13:28:00Z">
        <w:r w:rsidR="00CC06B3" w:rsidRPr="00D839FF">
          <w:t>shall ensure having a valid version of</w:t>
        </w:r>
        <w:r w:rsidR="00CC06B3">
          <w:t xml:space="preserve"> SIBxx</w:t>
        </w:r>
      </w:ins>
      <w:ins w:id="129" w:author="Helka-Liina Maattanen" w:date="2025-04-24T14:45:00Z">
        <w:r w:rsidR="00A2468A">
          <w:t xml:space="preserve">. </w:t>
        </w:r>
      </w:ins>
    </w:p>
    <w:p w14:paraId="543ABDF7" w14:textId="7D8F065C" w:rsidR="00394471" w:rsidRPr="00D839FF" w:rsidRDefault="00394471" w:rsidP="00394471"/>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w:t>
      </w:r>
      <w:r w:rsidRPr="00D839FF">
        <w:rPr>
          <w:lang w:eastAsia="zh-TW"/>
        </w:rPr>
        <w:lastRenderedPageBreak/>
        <w:t xml:space="preserve">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lastRenderedPageBreak/>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35A2E28E"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42" w:author="Helka-Liina Maattanen" w:date="2025-04-17T15:05:00Z">
        <w:r w:rsidR="009534B1">
          <w:t>exe</w:t>
        </w:r>
      </w:ins>
      <w:ins w:id="143" w:author="Helka-Liina Maattanen" w:date="2025-04-24T14:33:00Z">
        <w:r w:rsidR="009B78A1">
          <w:t>c</w:t>
        </w:r>
      </w:ins>
      <w:ins w:id="144" w:author="Helka-Liina Maattanen" w:date="2025-04-17T15:05:00Z">
        <w:r w:rsidR="009534B1">
          <w:t xml:space="preserve">pt those for paging adaptation </w:t>
        </w:r>
      </w:ins>
      <w:r w:rsidRPr="00D839FF">
        <w:t>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09C7410B"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12351776"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45" w:author="Helka-Liina Maattanen" w:date="2025-04-17T15:07:00Z">
        <w:r w:rsidR="00C60FA7">
          <w:t>exe</w:t>
        </w:r>
      </w:ins>
      <w:ins w:id="146" w:author="Helka-Liina Maattanen" w:date="2025-04-24T14:33:00Z">
        <w:r w:rsidR="009B78A1">
          <w:t>c</w:t>
        </w:r>
      </w:ins>
      <w:ins w:id="147" w:author="Helka-Liina Maattanen" w:date="2025-04-17T15:07:00Z">
        <w:r w:rsidR="00C60FA7">
          <w:t xml:space="preserve">pt those </w:t>
        </w:r>
      </w:ins>
      <w:ins w:id="148" w:author="Helka-Liina Maattanen" w:date="2025-04-17T15:12:00Z">
        <w:r w:rsidR="006207AB">
          <w:t xml:space="preserve">only </w:t>
        </w:r>
      </w:ins>
      <w:ins w:id="149" w:author="Helka-Liina Maattanen" w:date="2025-04-17T15:07:00Z">
        <w:r w:rsidR="00C60FA7">
          <w:t>for</w:t>
        </w:r>
      </w:ins>
      <w:ins w:id="150" w:author="Helka-Liina Maattanen" w:date="2025-04-17T15:11:00Z">
        <w:r w:rsidR="00DA68B4">
          <w:t xml:space="preserve"> </w:t>
        </w:r>
      </w:ins>
      <w:ins w:id="151" w:author="Helka-Liina Maattanen" w:date="2025-04-17T15:07:00Z">
        <w:r w:rsidR="00C60FA7">
          <w:t xml:space="preserve">paging adaptation </w:t>
        </w:r>
      </w:ins>
      <w:r w:rsidRPr="00D839FF">
        <w:t xml:space="preserve">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23702BE4"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0807A000" w14:textId="6BCEC278" w:rsidR="00805375" w:rsidRPr="0044569D" w:rsidRDefault="00805375" w:rsidP="00805375">
      <w:pPr>
        <w:pStyle w:val="Editorsnote0"/>
        <w:rPr>
          <w:ins w:id="152" w:author="Helka-Liina Maattanen" w:date="2025-04-24T12:36:00Z"/>
        </w:rPr>
      </w:pPr>
      <w:ins w:id="153" w:author="Helka-Liina Maattanen" w:date="2025-04-24T12:36:00Z">
        <w:r w:rsidRPr="0044569D">
          <w:t xml:space="preserve">Editor’s note: </w:t>
        </w:r>
        <w:r>
          <w:t>FFS</w:t>
        </w:r>
      </w:ins>
      <w:ins w:id="154" w:author="Helka-Liina Maattanen" w:date="2025-04-24T12:37:00Z">
        <w:r w:rsidR="007E1C15">
          <w:t xml:space="preserve"> </w:t>
        </w:r>
        <w:r w:rsidR="00CB0330">
          <w:t xml:space="preserve">pharsing for </w:t>
        </w:r>
      </w:ins>
      <w:ins w:id="155" w:author="Helka-Liina Maattanen" w:date="2025-04-24T12:38:00Z">
        <w:r w:rsidR="007126C9">
          <w:t xml:space="preserve">paging adaptation </w:t>
        </w:r>
      </w:ins>
      <w:ins w:id="156" w:author="Helka-Liina Maattanen" w:date="2025-04-24T12:39:00Z">
        <w:r w:rsidR="007126C9">
          <w:t>pos only</w:t>
        </w:r>
        <w:r w:rsidR="00B9393C">
          <w:t>, that is those occasions that are not also configured for legacy.</w:t>
        </w:r>
      </w:ins>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57" w:name="_Toc60776709"/>
      <w:bookmarkStart w:id="158" w:name="_Toc193445408"/>
      <w:bookmarkStart w:id="159" w:name="_Toc193451213"/>
      <w:bookmarkStart w:id="160" w:name="_Toc193462477"/>
      <w:r w:rsidRPr="00D839FF">
        <w:rPr>
          <w:rFonts w:eastAsia="MS Mincho"/>
        </w:rPr>
        <w:t>5.2.2.3</w:t>
      </w:r>
      <w:r w:rsidRPr="00D839FF">
        <w:rPr>
          <w:rFonts w:eastAsia="MS Mincho"/>
        </w:rPr>
        <w:tab/>
        <w:t>Acquisition of System Information</w:t>
      </w:r>
      <w:bookmarkEnd w:id="157"/>
      <w:bookmarkEnd w:id="158"/>
      <w:bookmarkEnd w:id="159"/>
      <w:bookmarkEnd w:id="160"/>
    </w:p>
    <w:p w14:paraId="4942643F" w14:textId="77777777" w:rsidR="00394471" w:rsidRPr="00D839FF" w:rsidRDefault="00394471" w:rsidP="00394471">
      <w:pPr>
        <w:pStyle w:val="Heading5"/>
        <w:rPr>
          <w:rFonts w:eastAsia="MS Mincho"/>
        </w:rPr>
      </w:pPr>
      <w:bookmarkStart w:id="161" w:name="_Toc60776710"/>
      <w:bookmarkStart w:id="162" w:name="_Toc193445409"/>
      <w:bookmarkStart w:id="163" w:name="_Toc193451214"/>
      <w:bookmarkStart w:id="164"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61"/>
      <w:bookmarkEnd w:id="162"/>
      <w:bookmarkEnd w:id="163"/>
      <w:bookmarkEnd w:id="164"/>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lastRenderedPageBreak/>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B123B33" w14:textId="62DDB92D" w:rsidR="00167323" w:rsidRDefault="00167323">
      <w:pPr>
        <w:pStyle w:val="B3"/>
        <w:rPr>
          <w:ins w:id="165" w:author="Helka-Liina Maattanen" w:date="2025-04-16T13:33:00Z"/>
        </w:rPr>
      </w:pPr>
      <w:ins w:id="166" w:author="ER_Rapp Post129_HL" w:date="2025-03-07T09:50:00Z">
        <w:r w:rsidRPr="0044569D">
          <w:t>3&gt; if</w:t>
        </w:r>
      </w:ins>
      <w:ins w:id="167" w:author="ER_Rapp Post129_HL" w:date="2025-03-17T13:24:00Z">
        <w:r w:rsidRPr="0044569D">
          <w:t xml:space="preserve"> the UE has a stored valid version of </w:t>
        </w:r>
      </w:ins>
      <w:ins w:id="168" w:author="Helka-Liina Maattanen" w:date="2025-04-16T14:27:00Z">
        <w:r w:rsidR="00126E7E">
          <w:rPr>
            <w:i/>
            <w:iCs/>
          </w:rPr>
          <w:t>od-SIB1</w:t>
        </w:r>
      </w:ins>
      <w:ins w:id="169" w:author="ER_Rapp Post129_HL" w:date="2025-03-17T13:24:00Z">
        <w:r w:rsidRPr="0044569D">
          <w:rPr>
            <w:i/>
            <w:iCs/>
            <w:rPrChange w:id="170" w:author="ER_Rapp Post129_HL" w:date="2025-03-20T18:08:00Z">
              <w:rPr/>
            </w:rPrChange>
          </w:rPr>
          <w:t>-Config</w:t>
        </w:r>
        <w:r w:rsidRPr="0044569D">
          <w:t xml:space="preserve"> for this cell</w:t>
        </w:r>
      </w:ins>
      <w:ins w:id="171" w:author="ER_Rapp Post129_HL" w:date="2025-03-07T09:50:00Z">
        <w:r w:rsidRPr="0044569D">
          <w:t>:</w:t>
        </w:r>
      </w:ins>
    </w:p>
    <w:p w14:paraId="1A045CC7" w14:textId="485CD94D" w:rsidR="00437D9E" w:rsidRDefault="00451254">
      <w:pPr>
        <w:pStyle w:val="B2"/>
        <w:ind w:left="1134" w:firstLine="1"/>
        <w:rPr>
          <w:ins w:id="172" w:author="Helka-Liina Maattanen" w:date="2025-04-16T13:33:00Z"/>
        </w:rPr>
        <w:pPrChange w:id="173" w:author="Helka-Liina Maattanen" w:date="2025-04-16T13:34:00Z">
          <w:pPr>
            <w:pStyle w:val="B3"/>
          </w:pPr>
        </w:pPrChange>
      </w:pPr>
      <w:ins w:id="174" w:author="Helka-Liina Maattanen" w:date="2025-04-16T13:34:00Z">
        <w:r>
          <w:t>4</w:t>
        </w:r>
      </w:ins>
      <w:ins w:id="175" w:author="Helka-Liina Maattanen" w:date="2025-04-16T13:33:00Z">
        <w:r w:rsidR="00437D9E">
          <w:t>&gt;</w:t>
        </w:r>
        <w:r w:rsidR="00437D9E">
          <w:tab/>
          <w:t>if the UE is in RRC_IDLE or in RRC_INACTIVE; or</w:t>
        </w:r>
      </w:ins>
    </w:p>
    <w:p w14:paraId="6A13A807" w14:textId="66A433F3" w:rsidR="00437D9E" w:rsidRPr="0044569D" w:rsidRDefault="00451254">
      <w:pPr>
        <w:pStyle w:val="B2"/>
        <w:ind w:left="1134" w:firstLine="1"/>
        <w:rPr>
          <w:ins w:id="176" w:author="ER_Rapp Post129_HL" w:date="2025-03-07T09:50:00Z"/>
        </w:rPr>
        <w:pPrChange w:id="177" w:author="Helka-Liina Maattanen" w:date="2025-04-16T13:34:00Z">
          <w:pPr>
            <w:pStyle w:val="B2"/>
          </w:pPr>
        </w:pPrChange>
      </w:pPr>
      <w:ins w:id="178" w:author="Helka-Liina Maattanen" w:date="2025-04-16T13:34:00Z">
        <w:r>
          <w:t>4</w:t>
        </w:r>
      </w:ins>
      <w:ins w:id="179" w:author="Helka-Liina Maattanen" w:date="2025-04-16T13:33:00Z">
        <w:r w:rsidR="00437D9E">
          <w:t>&gt;</w:t>
        </w:r>
        <w:r w:rsidR="00437D9E">
          <w:tab/>
          <w:t>if the UE is in RRC_CONNECTED while T311 is running:</w:t>
        </w:r>
      </w:ins>
    </w:p>
    <w:p w14:paraId="4ED5B9CE" w14:textId="77777777" w:rsidR="004E3AB7" w:rsidRDefault="00451254">
      <w:pPr>
        <w:pStyle w:val="B5"/>
        <w:rPr>
          <w:ins w:id="180" w:author="Helka-Liina Maattanen" w:date="2025-04-30T14:16:00Z"/>
        </w:rPr>
      </w:pPr>
      <w:ins w:id="181" w:author="Helka-Liina Maattanen" w:date="2025-04-16T13:35:00Z">
        <w:r>
          <w:t>5</w:t>
        </w:r>
      </w:ins>
      <w:ins w:id="182" w:author="ER_Rapp Post129_HL" w:date="2025-03-07T09:50:00Z">
        <w:r w:rsidR="00167323" w:rsidRPr="0044569D">
          <w:t>&gt;</w:t>
        </w:r>
      </w:ins>
      <w:ins w:id="183" w:author="Helka-Liina Maattanen" w:date="2025-04-16T13:35:00Z">
        <w:r>
          <w:t xml:space="preserve"> </w:t>
        </w:r>
      </w:ins>
      <w:ins w:id="184" w:author="Helka-Liina Maattanen" w:date="2025-04-30T14:15:00Z">
        <w:r w:rsidR="007D6B76">
          <w:t>if</w:t>
        </w:r>
        <w:r w:rsidR="004E3AB7">
          <w:t xml:space="preserve"> SIB1 is not broadcasted</w:t>
        </w:r>
      </w:ins>
    </w:p>
    <w:p w14:paraId="1575EAAC" w14:textId="17A678F1" w:rsidR="00167323" w:rsidRPr="0044569D" w:rsidRDefault="004E3AB7">
      <w:pPr>
        <w:pStyle w:val="B6"/>
        <w:rPr>
          <w:ins w:id="185" w:author="ER_Rapp Post129_HL" w:date="2025-03-07T09:50:00Z"/>
        </w:rPr>
        <w:pPrChange w:id="186" w:author="Helka-Liina Maattanen" w:date="2025-04-30T14:25:00Z">
          <w:pPr>
            <w:pStyle w:val="B2"/>
            <w:ind w:left="1134" w:firstLine="1"/>
          </w:pPr>
        </w:pPrChange>
      </w:pPr>
      <w:ins w:id="187" w:author="Helka-Liina Maattanen" w:date="2025-04-30T14:16:00Z">
        <w:r>
          <w:t xml:space="preserve">6&gt; </w:t>
        </w:r>
      </w:ins>
      <w:ins w:id="188" w:author="ER_Rapp Post129_HL" w:date="2025-03-07T09:50:00Z">
        <w:r w:rsidR="00167323" w:rsidRPr="0044569D">
          <w:t>perform the actions as specified in clause 5.2.2.3.3x;</w:t>
        </w:r>
      </w:ins>
    </w:p>
    <w:p w14:paraId="67B88579" w14:textId="77777777" w:rsidR="00167323" w:rsidRPr="0044569D" w:rsidRDefault="00167323" w:rsidP="00167323">
      <w:pPr>
        <w:pStyle w:val="B3"/>
        <w:rPr>
          <w:ins w:id="189" w:author="ER_Rapp Post129_HL" w:date="2025-03-07T09:51:00Z"/>
        </w:rPr>
      </w:pPr>
      <w:ins w:id="190" w:author="ER_Rapp Post129_HL" w:date="2025-03-07T09:50:00Z">
        <w:r w:rsidRPr="0044569D">
          <w:t>3&gt;</w:t>
        </w:r>
        <w:r w:rsidRPr="0044569D">
          <w:tab/>
          <w:t>else:</w:t>
        </w:r>
      </w:ins>
    </w:p>
    <w:p w14:paraId="2CE56D9E" w14:textId="53DAFEDE" w:rsidR="00167323" w:rsidRPr="0044569D" w:rsidRDefault="00167323">
      <w:pPr>
        <w:pStyle w:val="B4"/>
        <w:pPrChange w:id="191" w:author="ER_Rapp Post129_HL" w:date="2025-03-07T09:52:00Z">
          <w:pPr>
            <w:pStyle w:val="B3"/>
          </w:pPr>
        </w:pPrChange>
      </w:pPr>
      <w:ins w:id="192" w:author="ER_Rapp Post129_HL" w:date="2025-03-07T09:52:00Z">
        <w:r w:rsidRPr="0044569D">
          <w:t>4</w:t>
        </w:r>
      </w:ins>
      <w:r w:rsidRPr="0044569D">
        <w:t>&gt;</w:t>
      </w:r>
      <w:r w:rsidRPr="0044569D">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1FBD3F5D" w:rsidR="00276FEB" w:rsidRDefault="00276FEB" w:rsidP="00276FEB">
      <w:pPr>
        <w:pStyle w:val="NO"/>
      </w:pPr>
      <w:bookmarkStart w:id="193" w:name="_Hlk120540406"/>
      <w:bookmarkStart w:id="194" w:name="_Toc60776711"/>
      <w:r w:rsidRPr="00D839FF">
        <w:t>NOTE 2:</w:t>
      </w:r>
      <w:bookmarkStart w:id="195"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0091B6D9" w14:textId="77777777" w:rsidR="009E4050" w:rsidRPr="0044569D" w:rsidRDefault="009E4050" w:rsidP="009E4050">
      <w:pPr>
        <w:pStyle w:val="B1"/>
        <w:rPr>
          <w:ins w:id="196" w:author="ER_Rapp Pre129_HL" w:date="2025-02-04T15:01:00Z"/>
        </w:rPr>
      </w:pPr>
    </w:p>
    <w:p w14:paraId="1BA959F3" w14:textId="77777777" w:rsidR="009E4050" w:rsidRPr="00D839FF" w:rsidRDefault="009E4050" w:rsidP="00276FEB">
      <w:pPr>
        <w:pStyle w:val="NO"/>
      </w:pPr>
    </w:p>
    <w:p w14:paraId="2C8E0597" w14:textId="77777777" w:rsidR="00394471" w:rsidRPr="00D839FF" w:rsidRDefault="00394471" w:rsidP="00394471">
      <w:pPr>
        <w:pStyle w:val="Heading5"/>
        <w:rPr>
          <w:rFonts w:eastAsia="MS Mincho"/>
        </w:rPr>
      </w:pPr>
      <w:bookmarkStart w:id="197" w:name="_Toc193445410"/>
      <w:bookmarkStart w:id="198" w:name="_Toc193451215"/>
      <w:bookmarkStart w:id="199" w:name="_Toc193462479"/>
      <w:bookmarkEnd w:id="193"/>
      <w:bookmarkEnd w:id="195"/>
      <w:r w:rsidRPr="00D839FF">
        <w:rPr>
          <w:rFonts w:eastAsia="MS Mincho"/>
        </w:rPr>
        <w:t>5.2.2.3.2</w:t>
      </w:r>
      <w:r w:rsidRPr="00D839FF">
        <w:rPr>
          <w:rFonts w:eastAsia="MS Mincho"/>
        </w:rPr>
        <w:tab/>
        <w:t>Acquisition of an SI message</w:t>
      </w:r>
      <w:bookmarkEnd w:id="194"/>
      <w:bookmarkEnd w:id="197"/>
      <w:bookmarkEnd w:id="198"/>
      <w:bookmarkEnd w:id="199"/>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t>
      </w:r>
      <w:r w:rsidRPr="00D839FF">
        <w:lastRenderedPageBreak/>
        <w:t xml:space="preserve">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200" w:name="_Hlk71038631"/>
      <w:r w:rsidRPr="00D839FF">
        <w:t>2&gt;</w:t>
      </w:r>
      <w:r w:rsidRPr="00D839FF">
        <w:tab/>
        <w:t xml:space="preserve">else if the concerned SI message is configured in the </w:t>
      </w:r>
      <w:r w:rsidRPr="00D839FF">
        <w:rPr>
          <w:i/>
        </w:rPr>
        <w:t>schedulingInfoList2</w:t>
      </w:r>
      <w:r w:rsidRPr="00D839FF">
        <w:t>;</w:t>
      </w:r>
      <w:bookmarkEnd w:id="200"/>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201" w:name="_Hlk71031886"/>
      <w:r w:rsidRPr="00D839FF">
        <w:rPr>
          <w:i/>
        </w:rPr>
        <w:t>a</w:t>
      </w:r>
      <w:r w:rsidRPr="00D839FF">
        <w:t xml:space="preserve"> = </w:t>
      </w:r>
      <w:r w:rsidRPr="00D839FF">
        <w:rPr>
          <w:i/>
        </w:rPr>
        <w:t>x</w:t>
      </w:r>
      <w:r w:rsidRPr="00D839FF">
        <w:t xml:space="preserve"> mod N</w:t>
      </w:r>
      <w:bookmarkEnd w:id="201"/>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lastRenderedPageBreak/>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202" w:name="_Toc60776712"/>
      <w:bookmarkStart w:id="203" w:name="_Toc193445411"/>
      <w:bookmarkStart w:id="204" w:name="_Toc193451216"/>
      <w:bookmarkStart w:id="205" w:name="_Toc193462480"/>
      <w:r w:rsidRPr="00D839FF">
        <w:rPr>
          <w:rFonts w:eastAsia="MS Mincho"/>
        </w:rPr>
        <w:t>5.2.2.3.3</w:t>
      </w:r>
      <w:r w:rsidRPr="00D839FF">
        <w:rPr>
          <w:rFonts w:eastAsia="MS Mincho"/>
        </w:rPr>
        <w:tab/>
        <w:t>Request for on demand system information</w:t>
      </w:r>
      <w:bookmarkEnd w:id="202"/>
      <w:bookmarkEnd w:id="203"/>
      <w:bookmarkEnd w:id="204"/>
      <w:bookmarkEnd w:id="205"/>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lastRenderedPageBreak/>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lastRenderedPageBreak/>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206" w:name="_Toc60776713"/>
      <w:bookmarkStart w:id="207" w:name="_Toc193445412"/>
      <w:bookmarkStart w:id="208" w:name="_Toc193451217"/>
      <w:bookmarkStart w:id="209" w:name="_Toc193462481"/>
      <w:r w:rsidRPr="00D839FF">
        <w:rPr>
          <w:rFonts w:eastAsia="MS Mincho"/>
        </w:rPr>
        <w:t>5.2.2.3.3a</w:t>
      </w:r>
      <w:r w:rsidRPr="00D839FF">
        <w:rPr>
          <w:rFonts w:eastAsia="MS Mincho"/>
        </w:rPr>
        <w:tab/>
        <w:t>Request for on demand positioning system information</w:t>
      </w:r>
      <w:bookmarkEnd w:id="206"/>
      <w:bookmarkEnd w:id="207"/>
      <w:bookmarkEnd w:id="208"/>
      <w:bookmarkEnd w:id="209"/>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lastRenderedPageBreak/>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lastRenderedPageBreak/>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210" w:name="_Toc60776714"/>
      <w:bookmarkStart w:id="211" w:name="_Toc193445413"/>
      <w:bookmarkStart w:id="212" w:name="_Toc193451218"/>
      <w:bookmarkStart w:id="213" w:name="_Toc193462482"/>
      <w:r w:rsidRPr="00D839FF">
        <w:t>5.2.2.3.4</w:t>
      </w:r>
      <w:r w:rsidRPr="00D839FF">
        <w:tab/>
        <w:t xml:space="preserve">Actions related to transmission of </w:t>
      </w:r>
      <w:r w:rsidRPr="00D839FF">
        <w:rPr>
          <w:i/>
        </w:rPr>
        <w:t>RRCSystemInfoRequest</w:t>
      </w:r>
      <w:r w:rsidRPr="00D839FF">
        <w:t xml:space="preserve"> message</w:t>
      </w:r>
      <w:bookmarkEnd w:id="210"/>
      <w:bookmarkEnd w:id="211"/>
      <w:bookmarkEnd w:id="212"/>
      <w:bookmarkEnd w:id="213"/>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Default="00394471" w:rsidP="00394471">
      <w:r w:rsidRPr="00D839FF">
        <w:t xml:space="preserve">The UE shall submit the </w:t>
      </w:r>
      <w:r w:rsidRPr="00D839FF">
        <w:rPr>
          <w:i/>
        </w:rPr>
        <w:t xml:space="preserve">RRCSystemInfoRequest </w:t>
      </w:r>
      <w:r w:rsidRPr="00D839FF">
        <w:t>message to lower layers for transmission.</w:t>
      </w:r>
    </w:p>
    <w:p w14:paraId="5344C48B" w14:textId="77777777" w:rsidR="003703B7" w:rsidRDefault="003703B7" w:rsidP="003703B7">
      <w:pPr>
        <w:pStyle w:val="NO"/>
        <w:rPr>
          <w:ins w:id="214" w:author="ER_Rapp Pre129_HL" w:date="2025-02-03T21:54:00Z"/>
        </w:rPr>
      </w:pPr>
    </w:p>
    <w:p w14:paraId="1B27E4E3" w14:textId="77777777" w:rsidR="00EE5C37" w:rsidRPr="0044569D" w:rsidRDefault="00EE5C37" w:rsidP="00EE5C37">
      <w:pPr>
        <w:pStyle w:val="Heading5"/>
        <w:rPr>
          <w:ins w:id="215" w:author="ER_Rapp Pre129_HL" w:date="2025-02-03T21:54:00Z"/>
          <w:rFonts w:eastAsia="MS Mincho"/>
        </w:rPr>
      </w:pPr>
      <w:ins w:id="216" w:author="ER_Rapp Pre129_HL" w:date="2025-02-03T21:54:00Z">
        <w:r w:rsidRPr="0044569D">
          <w:rPr>
            <w:rFonts w:eastAsia="MS Mincho"/>
          </w:rPr>
          <w:t>5.2.2.3.3x</w:t>
        </w:r>
        <w:r w:rsidRPr="0044569D">
          <w:rPr>
            <w:rFonts w:eastAsia="MS Mincho"/>
          </w:rPr>
          <w:tab/>
          <w:t>Request for on demand SIB1</w:t>
        </w:r>
      </w:ins>
    </w:p>
    <w:p w14:paraId="64849D2C" w14:textId="77777777" w:rsidR="00EE5C37" w:rsidRPr="0044569D" w:rsidRDefault="00EE5C37" w:rsidP="00EE5C37">
      <w:pPr>
        <w:rPr>
          <w:ins w:id="217" w:author="ER_Rapp Pre129_HL" w:date="2025-02-03T21:54:00Z"/>
        </w:rPr>
      </w:pPr>
      <w:ins w:id="218" w:author="ER_Rapp Pre129_HL" w:date="2025-02-03T21:54:00Z">
        <w:r w:rsidRPr="0044569D">
          <w:t>The UE shall, while SDT procedure is not ongoing:</w:t>
        </w:r>
      </w:ins>
    </w:p>
    <w:p w14:paraId="4E8E907A" w14:textId="20830586" w:rsidR="00EE5C37" w:rsidRDefault="00EE5C37">
      <w:pPr>
        <w:pStyle w:val="B1"/>
        <w:rPr>
          <w:ins w:id="219" w:author="Helka-Liina Maattanen" w:date="2025-04-16T14:11:00Z"/>
        </w:rPr>
      </w:pPr>
      <w:ins w:id="220" w:author="ER_Rapp Post129_HL" w:date="2025-03-17T13:29:00Z">
        <w:r w:rsidRPr="0044569D">
          <w:t>1</w:t>
        </w:r>
      </w:ins>
      <w:ins w:id="221" w:author="ER_Rapp Pre129_HL" w:date="2025-02-03T21:54:00Z">
        <w:r w:rsidRPr="0044569D">
          <w:t>&gt;</w:t>
        </w:r>
        <w:r w:rsidRPr="0044569D">
          <w:tab/>
          <w:t xml:space="preserve">trigger the lower layer to initiate the Random Access procedure on normal uplink in accordance with TS 38.321 [3] using the PRACH preamble(s) and PRACH resource(s) in </w:t>
        </w:r>
      </w:ins>
      <w:ins w:id="222" w:author="ER_Rapp Post129_HL" w:date="2025-03-07T10:33:00Z">
        <w:r w:rsidRPr="000B7D2D">
          <w:rPr>
            <w:i/>
            <w:iCs/>
          </w:rPr>
          <w:t>sib1-RequestConfig</w:t>
        </w:r>
        <w:r w:rsidRPr="0044569D">
          <w:t xml:space="preserve"> </w:t>
        </w:r>
      </w:ins>
      <w:ins w:id="223" w:author="Helka-Liina Maattanen" w:date="2025-04-30T16:51:00Z">
        <w:r w:rsidR="002E7282" w:rsidRPr="002E7282">
          <w:t xml:space="preserve">included in stored valid version of </w:t>
        </w:r>
        <w:r w:rsidR="002E7282" w:rsidRPr="002E7282">
          <w:rPr>
            <w:i/>
            <w:iCs/>
            <w:rPrChange w:id="224" w:author="Helka-Liina Maattanen" w:date="2025-04-30T16:52:00Z">
              <w:rPr/>
            </w:rPrChange>
          </w:rPr>
          <w:t>od-SIB1-Config</w:t>
        </w:r>
        <w:r w:rsidR="002E7282" w:rsidRPr="002E7282">
          <w:t xml:space="preserve"> for this </w:t>
        </w:r>
      </w:ins>
      <w:ins w:id="225" w:author="ER_Rapp Pre129_HL" w:date="2025-02-03T21:54:00Z">
        <w:del w:id="226" w:author="Helka-Liina Maattanen" w:date="2025-04-30T16:51:00Z">
          <w:r w:rsidRPr="0044569D" w:rsidDel="002E7282">
            <w:delText>corresponding to the SIB1 message that the</w:delText>
          </w:r>
        </w:del>
        <w:del w:id="227" w:author="Helka-Liina Maattanen" w:date="2025-04-30T16:52:00Z">
          <w:r w:rsidRPr="0044569D" w:rsidDel="002E7282">
            <w:delText xml:space="preserve"> UE requires to operate within the</w:delText>
          </w:r>
        </w:del>
        <w:r w:rsidRPr="0044569D">
          <w:t xml:space="preserve"> cell;</w:t>
        </w:r>
      </w:ins>
    </w:p>
    <w:p w14:paraId="1EB447C8" w14:textId="079245BF" w:rsidR="002A4245" w:rsidRDefault="002A4245" w:rsidP="000B7D2D">
      <w:pPr>
        <w:pStyle w:val="B2"/>
        <w:rPr>
          <w:ins w:id="228" w:author="Helka-Liina Maattanen" w:date="2025-04-16T14:11:00Z"/>
        </w:rPr>
      </w:pPr>
      <w:ins w:id="229" w:author="Helka-Liina Maattanen" w:date="2025-04-16T14:11:00Z">
        <w:r>
          <w:t>2&gt;</w:t>
        </w:r>
        <w:r>
          <w:tab/>
          <w:t xml:space="preserve">if </w:t>
        </w:r>
      </w:ins>
      <w:ins w:id="230" w:author="Helka-Liina Maattanen" w:date="2025-04-16T14:16:00Z">
        <w:r w:rsidR="0017436E">
          <w:t>indication that maximum number of PRACH attempts is reached</w:t>
        </w:r>
      </w:ins>
      <w:ins w:id="231" w:author="Helka-Liina Maattanen" w:date="2025-04-16T14:11:00Z">
        <w:r>
          <w:t xml:space="preserve"> is received from </w:t>
        </w:r>
      </w:ins>
      <w:ins w:id="232" w:author="Helka-Liina Maattanen" w:date="2025-04-16T14:16:00Z">
        <w:r w:rsidR="0017436E">
          <w:t>lower</w:t>
        </w:r>
      </w:ins>
      <w:ins w:id="233" w:author="Helka-Liina Maattanen" w:date="2025-04-16T14:11:00Z">
        <w:r>
          <w:t xml:space="preserve"> layers</w:t>
        </w:r>
      </w:ins>
      <w:ins w:id="234" w:author="Helka-Liina Maattanen" w:date="2025-05-02T15:42:00Z">
        <w:r w:rsidR="00EA2029" w:rsidRPr="00EA2029">
          <w:t xml:space="preserve"> </w:t>
        </w:r>
        <w:r w:rsidR="00EA2029" w:rsidRPr="00EA2029">
          <w:t>as define</w:t>
        </w:r>
        <w:r w:rsidR="00A31EB7">
          <w:t>d</w:t>
        </w:r>
        <w:r w:rsidR="00EA2029" w:rsidRPr="00EA2029">
          <w:t xml:space="preserve"> in TS 38.321 [3</w:t>
        </w:r>
        <w:r w:rsidR="00EA2029">
          <w:t>]</w:t>
        </w:r>
      </w:ins>
      <w:ins w:id="235" w:author="Helka-Liina Maattanen" w:date="2025-04-16T14:11:00Z">
        <w:r>
          <w:t>:</w:t>
        </w:r>
      </w:ins>
    </w:p>
    <w:p w14:paraId="1AFB8A9C" w14:textId="51C976D5" w:rsidR="00C1791D" w:rsidRPr="0044569D" w:rsidRDefault="002A4245" w:rsidP="000B7D2D">
      <w:pPr>
        <w:pStyle w:val="B3"/>
        <w:rPr>
          <w:ins w:id="236" w:author="ER_Rapp Pre129_HL" w:date="2025-02-03T21:54:00Z"/>
        </w:rPr>
      </w:pPr>
      <w:ins w:id="237" w:author="Helka-Liina Maattanen" w:date="2025-04-16T14:11:00Z">
        <w:r>
          <w:t>3&gt;</w:t>
        </w:r>
        <w:r>
          <w:tab/>
        </w:r>
      </w:ins>
      <w:ins w:id="238" w:author="Helka-Liina Maattanen" w:date="2025-04-16T14:12:00Z">
        <w:r w:rsidRPr="002A4245">
          <w:t>perform the actions as specified in clause 5.2.2.5.</w:t>
        </w:r>
      </w:ins>
    </w:p>
    <w:p w14:paraId="4E497CF3" w14:textId="77777777" w:rsidR="00EE5C37" w:rsidRPr="0044569D" w:rsidRDefault="00EE5C37" w:rsidP="00EE5C37">
      <w:pPr>
        <w:pStyle w:val="B2"/>
        <w:rPr>
          <w:ins w:id="239" w:author="ER_Rapp Pre129_HL" w:date="2025-02-03T21:54:00Z"/>
        </w:rPr>
      </w:pPr>
      <w:ins w:id="240" w:author="ER_Rapp Pre129_HL" w:date="2025-02-03T21:54:00Z">
        <w:r w:rsidRPr="0044569D">
          <w:t>2&gt;</w:t>
        </w:r>
        <w:r w:rsidRPr="0044569D">
          <w:tab/>
          <w:t>if acknowledgement for on demand SIB1 request is received from lower layers:</w:t>
        </w:r>
      </w:ins>
    </w:p>
    <w:p w14:paraId="744B4DF1" w14:textId="77777777" w:rsidR="00EE5C37" w:rsidRPr="0044569D" w:rsidRDefault="00EE5C37" w:rsidP="00EE5C37">
      <w:pPr>
        <w:pStyle w:val="B3"/>
        <w:rPr>
          <w:ins w:id="241" w:author="ER_Rapp Post129_HL" w:date="2025-03-20T17:17:00Z"/>
        </w:rPr>
      </w:pPr>
      <w:ins w:id="242" w:author="ER_Rapp Pre129_HL" w:date="2025-02-03T21:54:00Z">
        <w:r w:rsidRPr="0044569D">
          <w:t>3&gt;</w:t>
        </w:r>
        <w:r w:rsidRPr="0044569D">
          <w:tab/>
          <w:t xml:space="preserve">acquire the requested SIB1 message as defined in </w:t>
        </w:r>
      </w:ins>
      <w:ins w:id="243" w:author="ER_Rapp Post129_HL" w:date="2025-03-17T14:25:00Z">
        <w:r w:rsidRPr="0044569D">
          <w:t>FFS</w:t>
        </w:r>
      </w:ins>
      <w:ins w:id="244" w:author="ER_Rapp Pre129_HL" w:date="2025-02-03T21:54:00Z">
        <w:r w:rsidRPr="0044569D">
          <w:t>, immediately;</w:t>
        </w:r>
      </w:ins>
    </w:p>
    <w:p w14:paraId="07FA0453" w14:textId="77777777" w:rsidR="00EE5C37" w:rsidRPr="0044569D" w:rsidRDefault="00EE5C37" w:rsidP="00EE5C37">
      <w:pPr>
        <w:pStyle w:val="B3"/>
        <w:rPr>
          <w:ins w:id="245" w:author="ER_Rapp Pre129_HL" w:date="2025-02-03T21:54:00Z"/>
        </w:rPr>
      </w:pPr>
      <w:ins w:id="246" w:author="ER_Rapp Post129_HL" w:date="2025-03-20T17:17:00Z">
        <w:r w:rsidRPr="0044569D">
          <w:t>3&gt;</w:t>
        </w:r>
        <w:r w:rsidRPr="0044569D">
          <w:tab/>
          <w:t xml:space="preserve">upon acquiring </w:t>
        </w:r>
        <w:r w:rsidRPr="0013433E">
          <w:rPr>
            <w:iCs/>
          </w:rPr>
          <w:t>SIB1</w:t>
        </w:r>
        <w:r w:rsidRPr="0044569D">
          <w:t>, perform the actions specified in clause 5.2.2.4.2;</w:t>
        </w:r>
      </w:ins>
    </w:p>
    <w:p w14:paraId="1D849BAD" w14:textId="77777777" w:rsidR="00EE5C37" w:rsidRPr="0044569D" w:rsidRDefault="00EE5C37" w:rsidP="00EE5C37">
      <w:pPr>
        <w:pStyle w:val="B1"/>
        <w:rPr>
          <w:ins w:id="247" w:author="ER_Rapp Pre129_HL" w:date="2025-02-03T21:54:00Z"/>
        </w:rPr>
      </w:pPr>
      <w:ins w:id="248" w:author="ER_Rapp Pre129_HL" w:date="2025-02-03T21:54:00Z">
        <w:r w:rsidRPr="0044569D">
          <w:t>1&gt;</w:t>
        </w:r>
        <w:r w:rsidRPr="0044569D">
          <w:tab/>
          <w:t>if cell reselection occurs while waiting for the acknowledgment for SIB1 request from lower layers:</w:t>
        </w:r>
      </w:ins>
    </w:p>
    <w:p w14:paraId="0355062E" w14:textId="77777777" w:rsidR="00EE5C37" w:rsidRPr="0044569D" w:rsidDel="00DE1DFA" w:rsidRDefault="00EE5C37" w:rsidP="00EE5C37">
      <w:pPr>
        <w:pStyle w:val="B2"/>
        <w:rPr>
          <w:ins w:id="249" w:author="ER_Rapp Pre129_HL" w:date="2025-02-03T21:54:00Z"/>
          <w:del w:id="250" w:author="ER_Rapp Post129_HL" w:date="2025-03-17T14:32:00Z"/>
        </w:rPr>
      </w:pPr>
      <w:ins w:id="251" w:author="ER_Rapp Pre129_HL" w:date="2025-02-03T21:54:00Z">
        <w:r w:rsidRPr="0044569D">
          <w:t>2&gt;</w:t>
        </w:r>
        <w:r w:rsidRPr="0044569D">
          <w:tab/>
          <w:t>reset MAC;</w:t>
        </w:r>
      </w:ins>
    </w:p>
    <w:p w14:paraId="76369290" w14:textId="61A72227" w:rsidR="00EE5C37" w:rsidRPr="0044569D" w:rsidRDefault="00EE5C37" w:rsidP="00EE5C37">
      <w:pPr>
        <w:pStyle w:val="B1"/>
        <w:rPr>
          <w:ins w:id="252" w:author="ER_Rapp Pre129_HL" w:date="2025-02-03T21:54:00Z"/>
        </w:rPr>
      </w:pPr>
      <w:ins w:id="253" w:author="ER_Rapp Pre129_HL" w:date="2025-02-03T21:54:00Z">
        <w:r w:rsidRPr="0044569D">
          <w:t>1&gt;</w:t>
        </w:r>
        <w:r w:rsidRPr="0044569D">
          <w:tab/>
        </w:r>
      </w:ins>
      <w:ins w:id="254" w:author="ER_Rapp Post129_HL" w:date="2025-03-20T17:08:00Z">
        <w:r w:rsidR="002F30C0" w:rsidRPr="000B7D2D">
          <w:t xml:space="preserve">if the </w:t>
        </w:r>
        <w:r w:rsidR="00FC7D74" w:rsidRPr="000B7D2D">
          <w:t>UE is unable to acquire the SIB1</w:t>
        </w:r>
      </w:ins>
      <w:ins w:id="255" w:author="ER_Rapp Pre129_HL" w:date="2025-02-03T21:54:00Z">
        <w:r w:rsidRPr="0044569D">
          <w:t>:</w:t>
        </w:r>
      </w:ins>
    </w:p>
    <w:p w14:paraId="0F9A0679" w14:textId="77777777" w:rsidR="0096033D" w:rsidRPr="0044569D" w:rsidRDefault="0096033D" w:rsidP="000B7D2D">
      <w:pPr>
        <w:pStyle w:val="B2"/>
        <w:rPr>
          <w:ins w:id="256" w:author="ER_Rapp Post129_HL" w:date="2025-03-17T14:29:00Z"/>
        </w:rPr>
      </w:pPr>
      <w:ins w:id="257" w:author="ER_Rapp Post129_HL" w:date="2025-03-20T17:09:00Z">
        <w:r w:rsidRPr="0044569D">
          <w:lastRenderedPageBreak/>
          <w:t>2&gt;</w:t>
        </w:r>
        <w:r w:rsidRPr="0044569D">
          <w:tab/>
        </w:r>
      </w:ins>
      <w:ins w:id="258" w:author="ER_Rapp Post129_HL" w:date="2025-03-20T17:10:00Z">
        <w:r w:rsidRPr="0044569D">
          <w:t>perform the actions as specified in clause 5.2.2.5</w:t>
        </w:r>
      </w:ins>
      <w:ins w:id="259" w:author="ER_Rapp Post129_HL" w:date="2025-03-20T17:17:00Z">
        <w:r w:rsidRPr="000B7D2D">
          <w:t>.</w:t>
        </w:r>
      </w:ins>
    </w:p>
    <w:p w14:paraId="22F70A41" w14:textId="77777777" w:rsidR="0096033D" w:rsidRPr="0044569D" w:rsidRDefault="0096033D" w:rsidP="0096033D">
      <w:pPr>
        <w:pStyle w:val="B3"/>
        <w:rPr>
          <w:ins w:id="260" w:author="ER_Rapp Post129_HL" w:date="2025-03-17T14:29:00Z"/>
        </w:rPr>
      </w:pPr>
    </w:p>
    <w:p w14:paraId="7A511F39" w14:textId="77777777" w:rsidR="0096033D" w:rsidRPr="000B7D2D" w:rsidRDefault="0096033D" w:rsidP="0096033D">
      <w:pPr>
        <w:pStyle w:val="Editorsnote0"/>
        <w:rPr>
          <w:ins w:id="261" w:author="ER_Rapp Post129_HL" w:date="2025-03-17T14:32:00Z"/>
        </w:rPr>
      </w:pPr>
      <w:ins w:id="262" w:author="ER_Rapp Post129_HL" w:date="2025-03-17T14:29:00Z">
        <w:r w:rsidRPr="0044569D">
          <w:t xml:space="preserve">Editor’s note: </w:t>
        </w:r>
      </w:ins>
    </w:p>
    <w:p w14:paraId="344C8739" w14:textId="77777777" w:rsidR="0096033D" w:rsidRPr="0044569D" w:rsidRDefault="0096033D" w:rsidP="0096033D">
      <w:pPr>
        <w:pStyle w:val="Editorsnote0"/>
        <w:rPr>
          <w:ins w:id="263" w:author="ER_Rapp Post129_HL" w:date="2025-03-17T14:32:00Z"/>
        </w:rPr>
      </w:pPr>
      <w:ins w:id="264" w:author="ER_Rapp Post129_HL" w:date="2025-03-17T14:36:00Z">
        <w:r w:rsidRPr="0044569D">
          <w:t>FFS: if there is need to emphasize it is normal uplink</w:t>
        </w:r>
      </w:ins>
    </w:p>
    <w:p w14:paraId="76EC53E5" w14:textId="77777777" w:rsidR="0096033D" w:rsidRDefault="0096033D" w:rsidP="0096033D">
      <w:pPr>
        <w:pStyle w:val="Editorsnote0"/>
      </w:pPr>
      <w:ins w:id="265" w:author="ER_Rapp Post129_HL" w:date="2025-03-17T14:32:00Z">
        <w:r w:rsidRPr="000B7D2D">
          <w:t xml:space="preserve">FFS </w:t>
        </w:r>
      </w:ins>
      <w:ins w:id="266" w:author="ER_Rapp Post129_HL" w:date="2025-03-17T14:35:00Z">
        <w:r w:rsidRPr="000B7D2D">
          <w:t xml:space="preserve">reference for </w:t>
        </w:r>
      </w:ins>
      <w:ins w:id="267" w:author="ER_Rapp Post129_HL" w:date="2025-03-17T14:32:00Z">
        <w:r w:rsidRPr="000B7D2D">
          <w:t>where are the details on how UE is obtaining SIB1, possibly RAN1 specification</w:t>
        </w:r>
      </w:ins>
    </w:p>
    <w:p w14:paraId="3EB18830" w14:textId="77777777" w:rsidR="00EB6959" w:rsidRPr="00EB6959" w:rsidRDefault="00EB6959" w:rsidP="00EB6959">
      <w:pPr>
        <w:pStyle w:val="Editorsnote0"/>
        <w:rPr>
          <w:ins w:id="268" w:author="Helka-Liina Maattanen" w:date="2025-05-02T15:31:00Z"/>
        </w:rPr>
      </w:pPr>
      <w:ins w:id="269" w:author="Helka-Liina Maattanen" w:date="2025-05-02T15:31:00Z">
        <w:r>
          <w:t xml:space="preserve">FFS </w:t>
        </w:r>
        <w:r w:rsidRPr="00EB6959">
          <w:t>Co-existence of SDT and OD-SIB1</w:t>
        </w:r>
      </w:ins>
    </w:p>
    <w:p w14:paraId="35241F30" w14:textId="77777777" w:rsidR="003703B7" w:rsidRDefault="003703B7" w:rsidP="003703B7">
      <w:pPr>
        <w:pStyle w:val="NO"/>
        <w:rPr>
          <w:ins w:id="270" w:author="ER_Rapp Pre129_HL" w:date="2025-02-03T21:54:00Z"/>
        </w:rPr>
      </w:pPr>
    </w:p>
    <w:p w14:paraId="69C4EE8E" w14:textId="65CCD3A8" w:rsidR="003703B7" w:rsidRPr="00D839FF" w:rsidRDefault="003703B7" w:rsidP="00394471"/>
    <w:p w14:paraId="20EBD5E8" w14:textId="77777777" w:rsidR="00394471" w:rsidRPr="00D839FF" w:rsidRDefault="00394471" w:rsidP="00394471">
      <w:pPr>
        <w:pStyle w:val="Heading5"/>
      </w:pPr>
      <w:bookmarkStart w:id="271" w:name="_Toc60776715"/>
      <w:bookmarkStart w:id="272" w:name="_Toc193445414"/>
      <w:bookmarkStart w:id="273" w:name="_Toc193451219"/>
      <w:bookmarkStart w:id="274" w:name="_Toc193462483"/>
      <w:r w:rsidRPr="00D839FF">
        <w:t>5.2.2.3.5</w:t>
      </w:r>
      <w:r w:rsidRPr="00D839FF">
        <w:tab/>
        <w:t>Acquisition of SIB(s) or posSIB(s) in RRC_CONNECTED</w:t>
      </w:r>
      <w:bookmarkEnd w:id="271"/>
      <w:bookmarkEnd w:id="272"/>
      <w:bookmarkEnd w:id="273"/>
      <w:bookmarkEnd w:id="274"/>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lastRenderedPageBreak/>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275" w:name="_Toc60776716"/>
      <w:bookmarkStart w:id="276" w:name="_Toc193445415"/>
      <w:bookmarkStart w:id="277" w:name="_Toc193451220"/>
      <w:bookmarkStart w:id="278"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275"/>
      <w:bookmarkEnd w:id="276"/>
      <w:bookmarkEnd w:id="277"/>
      <w:bookmarkEnd w:id="278"/>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279" w:name="_Toc60776717"/>
      <w:bookmarkStart w:id="280" w:name="_Toc193445416"/>
      <w:bookmarkStart w:id="281" w:name="_Toc193451221"/>
      <w:bookmarkStart w:id="282"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279"/>
      <w:bookmarkEnd w:id="280"/>
      <w:bookmarkEnd w:id="281"/>
      <w:bookmarkEnd w:id="282"/>
    </w:p>
    <w:p w14:paraId="6578FEA6" w14:textId="77777777" w:rsidR="00394471" w:rsidRPr="00D839FF" w:rsidRDefault="00394471" w:rsidP="00394471">
      <w:pPr>
        <w:pStyle w:val="Heading5"/>
        <w:rPr>
          <w:rFonts w:eastAsia="MS Mincho"/>
        </w:rPr>
      </w:pPr>
      <w:bookmarkStart w:id="283" w:name="_Toc60776718"/>
      <w:bookmarkStart w:id="284" w:name="_Toc193445417"/>
      <w:bookmarkStart w:id="285" w:name="_Toc193451222"/>
      <w:bookmarkStart w:id="286"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283"/>
      <w:bookmarkEnd w:id="284"/>
      <w:bookmarkEnd w:id="285"/>
      <w:bookmarkEnd w:id="286"/>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lastRenderedPageBreak/>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287"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287"/>
    </w:p>
    <w:p w14:paraId="55E75345" w14:textId="6579EE53" w:rsidR="00394471" w:rsidRPr="00D839FF" w:rsidRDefault="00394471" w:rsidP="00394471">
      <w:pPr>
        <w:pStyle w:val="Heading5"/>
        <w:rPr>
          <w:rFonts w:eastAsia="MS Mincho"/>
        </w:rPr>
      </w:pPr>
      <w:bookmarkStart w:id="288" w:name="_Toc60776719"/>
      <w:bookmarkStart w:id="289" w:name="_Toc193445418"/>
      <w:bookmarkStart w:id="290" w:name="_Toc193451223"/>
      <w:bookmarkStart w:id="291"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288"/>
      <w:bookmarkEnd w:id="289"/>
      <w:bookmarkEnd w:id="290"/>
      <w:bookmarkEnd w:id="291"/>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292" w:name="OLE_LINK100"/>
      <w:bookmarkStart w:id="293"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292"/>
      <w:bookmarkEnd w:id="293"/>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lastRenderedPageBreak/>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lastRenderedPageBreak/>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294" w:name="_Hlk55890539"/>
      <w:r w:rsidRPr="00D839FF">
        <w:t xml:space="preserve">or </w:t>
      </w:r>
      <w:r w:rsidRPr="00D839FF">
        <w:rPr>
          <w:i/>
          <w:iCs/>
        </w:rPr>
        <w:t>frequencyShift7p5khz</w:t>
      </w:r>
      <w:r w:rsidRPr="00D839FF">
        <w:t xml:space="preserve"> </w:t>
      </w:r>
      <w:bookmarkEnd w:id="294"/>
      <w:r w:rsidRPr="00D839FF">
        <w:t>is not present</w:t>
      </w:r>
      <w:r w:rsidR="00DE108C" w:rsidRPr="00D839FF">
        <w:t>, and</w:t>
      </w:r>
    </w:p>
    <w:p w14:paraId="3A0B39B3" w14:textId="6708D925" w:rsidR="00261BA1" w:rsidRPr="00D839FF" w:rsidRDefault="00DE108C" w:rsidP="00220546">
      <w:pPr>
        <w:pStyle w:val="B2"/>
        <w:spacing w:before="240"/>
      </w:pPr>
      <w:r w:rsidRPr="00D839FF">
        <w:lastRenderedPageBreak/>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lastRenderedPageBreak/>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95" w:name="_Hlk87546062"/>
      <w:r w:rsidRPr="00D839FF">
        <w:rPr>
          <w:i/>
          <w:iCs/>
        </w:rPr>
        <w:t>imsEmergencySupportForSNPN</w:t>
      </w:r>
      <w:r w:rsidRPr="00D839FF">
        <w:rPr>
          <w:i/>
        </w:rPr>
        <w:t xml:space="preserve"> </w:t>
      </w:r>
      <w:bookmarkEnd w:id="295"/>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lastRenderedPageBreak/>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296" w:name="_Toc60776720"/>
      <w:bookmarkStart w:id="297" w:name="_Toc193445419"/>
      <w:bookmarkStart w:id="298" w:name="_Toc193451224"/>
      <w:bookmarkStart w:id="299" w:name="_Toc193462488"/>
      <w:r w:rsidRPr="00D839FF">
        <w:rPr>
          <w:rFonts w:eastAsia="MS Mincho"/>
        </w:rPr>
        <w:lastRenderedPageBreak/>
        <w:t>5.2.2.4.3</w:t>
      </w:r>
      <w:r w:rsidRPr="00D839FF">
        <w:rPr>
          <w:rFonts w:eastAsia="MS Mincho"/>
        </w:rPr>
        <w:tab/>
        <w:t xml:space="preserve">Actions upon reception of </w:t>
      </w:r>
      <w:r w:rsidRPr="00D839FF">
        <w:rPr>
          <w:rFonts w:eastAsia="MS Mincho"/>
          <w:i/>
        </w:rPr>
        <w:t>SIB2</w:t>
      </w:r>
      <w:bookmarkEnd w:id="296"/>
      <w:bookmarkEnd w:id="297"/>
      <w:bookmarkEnd w:id="298"/>
      <w:bookmarkEnd w:id="299"/>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300" w:name="_Toc60776721"/>
      <w:bookmarkStart w:id="301" w:name="_Toc193445420"/>
      <w:bookmarkStart w:id="302" w:name="_Toc193451225"/>
      <w:bookmarkStart w:id="303" w:name="_Toc193462489"/>
      <w:r w:rsidRPr="00D839FF">
        <w:t>5.2.2.4.4</w:t>
      </w:r>
      <w:r w:rsidRPr="00D839FF">
        <w:tab/>
        <w:t xml:space="preserve">Actions upon reception of </w:t>
      </w:r>
      <w:r w:rsidRPr="00D839FF">
        <w:rPr>
          <w:i/>
        </w:rPr>
        <w:t>SIB3</w:t>
      </w:r>
      <w:bookmarkEnd w:id="300"/>
      <w:bookmarkEnd w:id="301"/>
      <w:bookmarkEnd w:id="302"/>
      <w:bookmarkEnd w:id="303"/>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304" w:name="_Toc60776722"/>
      <w:bookmarkStart w:id="305" w:name="_Toc193445421"/>
      <w:bookmarkStart w:id="306" w:name="_Toc193451226"/>
      <w:bookmarkStart w:id="307" w:name="_Toc193462490"/>
      <w:r w:rsidRPr="00D839FF">
        <w:lastRenderedPageBreak/>
        <w:t>5.2.2.4.5</w:t>
      </w:r>
      <w:r w:rsidRPr="00D839FF">
        <w:tab/>
        <w:t xml:space="preserve">Actions upon reception of </w:t>
      </w:r>
      <w:r w:rsidRPr="00D839FF">
        <w:rPr>
          <w:i/>
        </w:rPr>
        <w:t>SIB4</w:t>
      </w:r>
      <w:bookmarkEnd w:id="304"/>
      <w:bookmarkEnd w:id="305"/>
      <w:bookmarkEnd w:id="306"/>
      <w:bookmarkEnd w:id="307"/>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lastRenderedPageBreak/>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308" w:name="_Toc60776723"/>
      <w:bookmarkStart w:id="309" w:name="_Toc193445422"/>
      <w:bookmarkStart w:id="310" w:name="_Toc193451227"/>
      <w:bookmarkStart w:id="311" w:name="_Toc193462491"/>
      <w:r w:rsidRPr="00D839FF">
        <w:t>5.2.2.4.6</w:t>
      </w:r>
      <w:r w:rsidRPr="00D839FF">
        <w:tab/>
        <w:t xml:space="preserve">Actions upon reception of </w:t>
      </w:r>
      <w:r w:rsidRPr="00D839FF">
        <w:rPr>
          <w:i/>
        </w:rPr>
        <w:t>SIB5</w:t>
      </w:r>
      <w:bookmarkEnd w:id="308"/>
      <w:bookmarkEnd w:id="309"/>
      <w:bookmarkEnd w:id="310"/>
      <w:bookmarkEnd w:id="311"/>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312" w:name="_Toc60776724"/>
      <w:bookmarkStart w:id="313" w:name="_Toc193445423"/>
      <w:bookmarkStart w:id="314" w:name="_Toc193451228"/>
      <w:bookmarkStart w:id="315" w:name="_Toc193462492"/>
      <w:r w:rsidRPr="00D839FF">
        <w:t>5.2.2.4.7</w:t>
      </w:r>
      <w:r w:rsidRPr="00D839FF">
        <w:tab/>
        <w:t xml:space="preserve">Actions upon reception of </w:t>
      </w:r>
      <w:r w:rsidRPr="00D839FF">
        <w:rPr>
          <w:i/>
        </w:rPr>
        <w:t>SIB6</w:t>
      </w:r>
      <w:bookmarkEnd w:id="312"/>
      <w:bookmarkEnd w:id="313"/>
      <w:bookmarkEnd w:id="314"/>
      <w:bookmarkEnd w:id="315"/>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316" w:name="_Toc60776725"/>
      <w:bookmarkStart w:id="317" w:name="_Toc193445424"/>
      <w:bookmarkStart w:id="318" w:name="_Toc193451229"/>
      <w:bookmarkStart w:id="319" w:name="_Toc193462493"/>
      <w:r w:rsidRPr="00D839FF">
        <w:t>5.2.2.4.8</w:t>
      </w:r>
      <w:r w:rsidRPr="00D839FF">
        <w:tab/>
        <w:t xml:space="preserve">Actions upon reception of </w:t>
      </w:r>
      <w:r w:rsidRPr="00D839FF">
        <w:rPr>
          <w:i/>
        </w:rPr>
        <w:t>SIB7</w:t>
      </w:r>
      <w:bookmarkEnd w:id="316"/>
      <w:bookmarkEnd w:id="317"/>
      <w:bookmarkEnd w:id="318"/>
      <w:bookmarkEnd w:id="319"/>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lastRenderedPageBreak/>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320" w:name="_Toc60776726"/>
      <w:bookmarkStart w:id="321" w:name="_Toc193445425"/>
      <w:bookmarkStart w:id="322" w:name="_Toc193451230"/>
      <w:bookmarkStart w:id="323" w:name="_Toc193462494"/>
      <w:r w:rsidRPr="00D839FF">
        <w:t>5.2.2.4.9</w:t>
      </w:r>
      <w:r w:rsidRPr="00D839FF">
        <w:tab/>
        <w:t xml:space="preserve">Actions upon reception of </w:t>
      </w:r>
      <w:r w:rsidRPr="00D839FF">
        <w:rPr>
          <w:i/>
        </w:rPr>
        <w:t>SIB8</w:t>
      </w:r>
      <w:bookmarkEnd w:id="320"/>
      <w:bookmarkEnd w:id="321"/>
      <w:bookmarkEnd w:id="322"/>
      <w:bookmarkEnd w:id="323"/>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324" w:name="_Toc60776727"/>
      <w:bookmarkStart w:id="325" w:name="_Toc193445426"/>
      <w:bookmarkStart w:id="326" w:name="_Toc193451231"/>
      <w:bookmarkStart w:id="327" w:name="_Toc193462495"/>
      <w:r w:rsidRPr="00D839FF">
        <w:lastRenderedPageBreak/>
        <w:t>5.2.2.4.10</w:t>
      </w:r>
      <w:r w:rsidRPr="00D839FF">
        <w:tab/>
        <w:t xml:space="preserve">Actions upon reception of </w:t>
      </w:r>
      <w:r w:rsidRPr="00D839FF">
        <w:rPr>
          <w:i/>
        </w:rPr>
        <w:t>SIB9</w:t>
      </w:r>
      <w:bookmarkEnd w:id="324"/>
      <w:bookmarkEnd w:id="325"/>
      <w:bookmarkEnd w:id="326"/>
      <w:bookmarkEnd w:id="327"/>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328" w:name="_Toc60776728"/>
      <w:bookmarkStart w:id="329" w:name="_Toc193445427"/>
      <w:bookmarkStart w:id="330" w:name="_Toc193451232"/>
      <w:bookmarkStart w:id="331" w:name="_Toc193462496"/>
      <w:r w:rsidRPr="00D839FF">
        <w:t>5.2.2.4.11</w:t>
      </w:r>
      <w:r w:rsidRPr="00D839FF">
        <w:tab/>
        <w:t xml:space="preserve">Actions upon reception of </w:t>
      </w:r>
      <w:r w:rsidRPr="00D839FF">
        <w:rPr>
          <w:i/>
        </w:rPr>
        <w:t>SIB10</w:t>
      </w:r>
      <w:bookmarkEnd w:id="328"/>
      <w:bookmarkEnd w:id="329"/>
      <w:bookmarkEnd w:id="330"/>
      <w:bookmarkEnd w:id="331"/>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332" w:name="_Toc60776729"/>
      <w:bookmarkStart w:id="333" w:name="_Toc193445428"/>
      <w:bookmarkStart w:id="334" w:name="_Toc193451233"/>
      <w:bookmarkStart w:id="335" w:name="_Toc193462497"/>
      <w:r w:rsidRPr="00D839FF">
        <w:t>5.2.2.4.12</w:t>
      </w:r>
      <w:r w:rsidRPr="00D839FF">
        <w:tab/>
        <w:t xml:space="preserve">Actions upon reception of </w:t>
      </w:r>
      <w:r w:rsidRPr="00D839FF">
        <w:rPr>
          <w:i/>
        </w:rPr>
        <w:t>SIB11</w:t>
      </w:r>
      <w:bookmarkEnd w:id="332"/>
      <w:bookmarkEnd w:id="333"/>
      <w:bookmarkEnd w:id="334"/>
      <w:bookmarkEnd w:id="335"/>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336" w:name="_Toc60776730"/>
      <w:bookmarkStart w:id="337" w:name="_Toc193445429"/>
      <w:bookmarkStart w:id="338" w:name="_Toc193451234"/>
      <w:bookmarkStart w:id="339" w:name="_Toc193462498"/>
      <w:r w:rsidRPr="00D839FF">
        <w:t>5.2.2.4.13</w:t>
      </w:r>
      <w:r w:rsidRPr="00D839FF">
        <w:tab/>
        <w:t xml:space="preserve">Actions upon reception of </w:t>
      </w:r>
      <w:r w:rsidRPr="00D839FF">
        <w:rPr>
          <w:i/>
        </w:rPr>
        <w:t>SIB12</w:t>
      </w:r>
      <w:bookmarkEnd w:id="336"/>
      <w:bookmarkEnd w:id="337"/>
      <w:bookmarkEnd w:id="338"/>
      <w:bookmarkEnd w:id="339"/>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lastRenderedPageBreak/>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lastRenderedPageBreak/>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340"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341" w:name="_Toc193445430"/>
      <w:bookmarkStart w:id="342" w:name="_Toc193451235"/>
      <w:bookmarkStart w:id="343" w:name="_Toc193462499"/>
      <w:r w:rsidRPr="00D839FF">
        <w:t>5.2.2.4.14</w:t>
      </w:r>
      <w:r w:rsidRPr="00D839FF">
        <w:tab/>
        <w:t xml:space="preserve">Actions upon reception of </w:t>
      </w:r>
      <w:r w:rsidRPr="00D839FF">
        <w:rPr>
          <w:i/>
        </w:rPr>
        <w:t>SIB13</w:t>
      </w:r>
      <w:bookmarkEnd w:id="340"/>
      <w:bookmarkEnd w:id="341"/>
      <w:bookmarkEnd w:id="342"/>
      <w:bookmarkEnd w:id="343"/>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344" w:name="_Toc60776732"/>
      <w:bookmarkStart w:id="345" w:name="_Toc193445431"/>
      <w:bookmarkStart w:id="346" w:name="_Toc193451236"/>
      <w:bookmarkStart w:id="347" w:name="_Toc193462500"/>
      <w:r w:rsidRPr="00D839FF">
        <w:t>5.2.2.4.15</w:t>
      </w:r>
      <w:r w:rsidRPr="00D839FF">
        <w:tab/>
        <w:t xml:space="preserve">Actions upon reception of </w:t>
      </w:r>
      <w:r w:rsidRPr="00D839FF">
        <w:rPr>
          <w:i/>
        </w:rPr>
        <w:t>SIB14</w:t>
      </w:r>
      <w:bookmarkEnd w:id="344"/>
      <w:bookmarkEnd w:id="345"/>
      <w:bookmarkEnd w:id="346"/>
      <w:bookmarkEnd w:id="347"/>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348" w:name="_Toc60776733"/>
      <w:bookmarkStart w:id="349" w:name="_Toc193445432"/>
      <w:bookmarkStart w:id="350" w:name="_Toc193451237"/>
      <w:bookmarkStart w:id="351" w:name="_Toc193462501"/>
      <w:r w:rsidRPr="00D839FF">
        <w:t>5.2.2.4.16</w:t>
      </w:r>
      <w:r w:rsidRPr="00D839FF">
        <w:tab/>
        <w:t xml:space="preserve">Actions upon reception of </w:t>
      </w:r>
      <w:r w:rsidRPr="00D839FF">
        <w:rPr>
          <w:i/>
        </w:rPr>
        <w:t>SIBpos</w:t>
      </w:r>
      <w:bookmarkEnd w:id="348"/>
      <w:bookmarkEnd w:id="349"/>
      <w:bookmarkEnd w:id="350"/>
      <w:bookmarkEnd w:id="351"/>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352" w:name="_Toc193445433"/>
      <w:bookmarkStart w:id="353" w:name="_Toc193451238"/>
      <w:bookmarkStart w:id="354" w:name="_Toc193462502"/>
      <w:bookmarkStart w:id="355" w:name="_Toc60776734"/>
      <w:r w:rsidRPr="00D839FF">
        <w:t>5.2.2.4.17</w:t>
      </w:r>
      <w:r w:rsidR="00E84B6D" w:rsidRPr="00D839FF">
        <w:tab/>
        <w:t xml:space="preserve">Actions upon reception of </w:t>
      </w:r>
      <w:r w:rsidRPr="00D839FF">
        <w:rPr>
          <w:i/>
        </w:rPr>
        <w:t>SIB1</w:t>
      </w:r>
      <w:r w:rsidR="003B13B8" w:rsidRPr="00D839FF">
        <w:rPr>
          <w:i/>
        </w:rPr>
        <w:t>5</w:t>
      </w:r>
      <w:bookmarkEnd w:id="352"/>
      <w:bookmarkEnd w:id="353"/>
      <w:bookmarkEnd w:id="354"/>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356" w:name="_Toc193445434"/>
      <w:bookmarkStart w:id="357" w:name="_Toc193451239"/>
      <w:bookmarkStart w:id="358" w:name="_Toc193462503"/>
      <w:r w:rsidRPr="00D839FF">
        <w:t>5.2.2.4.18</w:t>
      </w:r>
      <w:r w:rsidRPr="00D839FF">
        <w:tab/>
        <w:t xml:space="preserve">Actions upon reception of </w:t>
      </w:r>
      <w:r w:rsidRPr="00D839FF">
        <w:rPr>
          <w:i/>
        </w:rPr>
        <w:t>SIB16</w:t>
      </w:r>
      <w:bookmarkEnd w:id="356"/>
      <w:bookmarkEnd w:id="357"/>
      <w:bookmarkEnd w:id="358"/>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359" w:name="_Toc193445435"/>
      <w:bookmarkStart w:id="360" w:name="_Toc193451240"/>
      <w:bookmarkStart w:id="361" w:name="_Toc193462504"/>
      <w:bookmarkStart w:id="362" w:name="_Hlk92652647"/>
      <w:r w:rsidRPr="00D839FF">
        <w:t>5.2.2.4.19</w:t>
      </w:r>
      <w:r w:rsidR="00B623BD" w:rsidRPr="00D839FF">
        <w:tab/>
        <w:t xml:space="preserve">Actions upon reception of </w:t>
      </w:r>
      <w:r w:rsidRPr="00D839FF">
        <w:rPr>
          <w:i/>
        </w:rPr>
        <w:t>SIB17</w:t>
      </w:r>
      <w:bookmarkEnd w:id="359"/>
      <w:bookmarkEnd w:id="360"/>
      <w:bookmarkEnd w:id="361"/>
    </w:p>
    <w:bookmarkEnd w:id="362"/>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lastRenderedPageBreak/>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363" w:name="_Toc193445436"/>
      <w:bookmarkStart w:id="364" w:name="_Toc193451241"/>
      <w:bookmarkStart w:id="365" w:name="_Toc193462505"/>
      <w:bookmarkStart w:id="366" w:name="_Toc76423014"/>
      <w:r w:rsidRPr="00D839FF">
        <w:t>5.2.2.4.19a</w:t>
      </w:r>
      <w:r w:rsidRPr="00D839FF">
        <w:tab/>
        <w:t xml:space="preserve">Actions upon reception of </w:t>
      </w:r>
      <w:r w:rsidRPr="00D839FF">
        <w:rPr>
          <w:i/>
        </w:rPr>
        <w:t>SIB17bis</w:t>
      </w:r>
      <w:bookmarkEnd w:id="363"/>
      <w:bookmarkEnd w:id="364"/>
      <w:bookmarkEnd w:id="365"/>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367" w:name="_Toc193445437"/>
      <w:bookmarkStart w:id="368" w:name="_Toc193451242"/>
      <w:bookmarkStart w:id="369" w:name="_Toc193462506"/>
      <w:r w:rsidRPr="00D839FF">
        <w:t>5.2.2.4.20</w:t>
      </w:r>
      <w:r w:rsidRPr="00D839FF">
        <w:tab/>
        <w:t xml:space="preserve">Actions upon reception of </w:t>
      </w:r>
      <w:r w:rsidR="00963CB0" w:rsidRPr="00D839FF">
        <w:rPr>
          <w:i/>
        </w:rPr>
        <w:t>SIB18</w:t>
      </w:r>
      <w:bookmarkEnd w:id="367"/>
      <w:bookmarkEnd w:id="368"/>
      <w:bookmarkEnd w:id="369"/>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370" w:name="_Toc46481693"/>
      <w:bookmarkStart w:id="371" w:name="_Toc46482927"/>
      <w:bookmarkStart w:id="372" w:name="_Toc83790224"/>
      <w:bookmarkStart w:id="373" w:name="_Toc46480459"/>
      <w:bookmarkStart w:id="374" w:name="_Toc193445438"/>
      <w:bookmarkStart w:id="375" w:name="_Toc193451243"/>
      <w:bookmarkStart w:id="376" w:name="_Toc193462507"/>
      <w:bookmarkEnd w:id="366"/>
      <w:r w:rsidRPr="00D839FF">
        <w:t>5.2.2.4.21</w:t>
      </w:r>
      <w:r w:rsidRPr="00D839FF">
        <w:tab/>
        <w:t xml:space="preserve">Actions upon reception of </w:t>
      </w:r>
      <w:r w:rsidRPr="00D839FF">
        <w:rPr>
          <w:i/>
          <w:iCs/>
        </w:rPr>
        <w:t>SIB</w:t>
      </w:r>
      <w:bookmarkEnd w:id="370"/>
      <w:bookmarkEnd w:id="371"/>
      <w:bookmarkEnd w:id="372"/>
      <w:bookmarkEnd w:id="373"/>
      <w:r w:rsidRPr="00D839FF">
        <w:rPr>
          <w:i/>
          <w:iCs/>
        </w:rPr>
        <w:t>19</w:t>
      </w:r>
      <w:bookmarkEnd w:id="374"/>
      <w:bookmarkEnd w:id="375"/>
      <w:bookmarkEnd w:id="376"/>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377" w:name="_Toc193445439"/>
      <w:bookmarkStart w:id="378" w:name="_Toc193451244"/>
      <w:bookmarkStart w:id="379" w:name="_Toc193462508"/>
      <w:r w:rsidRPr="00D839FF">
        <w:t>5.2.2.4.22</w:t>
      </w:r>
      <w:r w:rsidR="00214323" w:rsidRPr="00D839FF">
        <w:tab/>
        <w:t xml:space="preserve">Actions upon reception of </w:t>
      </w:r>
      <w:r w:rsidRPr="00D839FF">
        <w:rPr>
          <w:i/>
        </w:rPr>
        <w:t>SIB20</w:t>
      </w:r>
      <w:bookmarkEnd w:id="377"/>
      <w:bookmarkEnd w:id="378"/>
      <w:bookmarkEnd w:id="379"/>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380" w:name="_Toc193445440"/>
      <w:bookmarkStart w:id="381" w:name="_Toc193451245"/>
      <w:bookmarkStart w:id="382" w:name="_Toc193462509"/>
      <w:r w:rsidRPr="00D839FF">
        <w:t>5.2.2.4.23</w:t>
      </w:r>
      <w:r w:rsidR="00214323" w:rsidRPr="00D839FF">
        <w:tab/>
        <w:t xml:space="preserve">Actions upon reception of </w:t>
      </w:r>
      <w:r w:rsidRPr="00D839FF">
        <w:rPr>
          <w:i/>
        </w:rPr>
        <w:t>SIB21</w:t>
      </w:r>
      <w:bookmarkEnd w:id="380"/>
      <w:bookmarkEnd w:id="381"/>
      <w:bookmarkEnd w:id="382"/>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383" w:name="_Toc139044975"/>
      <w:bookmarkStart w:id="384" w:name="_Toc193445441"/>
      <w:bookmarkStart w:id="385" w:name="_Toc193451246"/>
      <w:bookmarkStart w:id="386" w:name="_Toc193462510"/>
      <w:r w:rsidRPr="00D839FF">
        <w:t>5.2.2.4.</w:t>
      </w:r>
      <w:r w:rsidRPr="00D839FF">
        <w:rPr>
          <w:rFonts w:eastAsia="SimSun"/>
        </w:rPr>
        <w:t>24</w:t>
      </w:r>
      <w:r w:rsidRPr="00D839FF">
        <w:tab/>
        <w:t xml:space="preserve">Actions upon reception of </w:t>
      </w:r>
      <w:r w:rsidRPr="00D839FF">
        <w:rPr>
          <w:i/>
        </w:rPr>
        <w:t>SIB</w:t>
      </w:r>
      <w:bookmarkEnd w:id="383"/>
      <w:r w:rsidR="001A533E" w:rsidRPr="00D839FF">
        <w:rPr>
          <w:i/>
        </w:rPr>
        <w:t>22</w:t>
      </w:r>
      <w:bookmarkEnd w:id="384"/>
      <w:bookmarkEnd w:id="385"/>
      <w:bookmarkEnd w:id="386"/>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387"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387"/>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lastRenderedPageBreak/>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388" w:name="_Toc193445442"/>
      <w:bookmarkStart w:id="389" w:name="_Toc193451247"/>
      <w:bookmarkStart w:id="390" w:name="_Toc193462512"/>
      <w:r w:rsidRPr="00D839FF">
        <w:t>5.2.2.4.26</w:t>
      </w:r>
      <w:r w:rsidRPr="00D839FF">
        <w:tab/>
        <w:t xml:space="preserve">Actions upon reception of </w:t>
      </w:r>
      <w:r w:rsidR="007B7F8C" w:rsidRPr="00D839FF">
        <w:rPr>
          <w:i/>
        </w:rPr>
        <w:t>SIB24</w:t>
      </w:r>
      <w:bookmarkEnd w:id="388"/>
      <w:bookmarkEnd w:id="389"/>
      <w:bookmarkEnd w:id="390"/>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391" w:name="_Toc193445443"/>
      <w:bookmarkStart w:id="392" w:name="_Toc193451248"/>
      <w:bookmarkStart w:id="393" w:name="_Toc193462513"/>
      <w:r w:rsidRPr="00D839FF">
        <w:t>5.2.2.4.27</w:t>
      </w:r>
      <w:r w:rsidRPr="00D839FF">
        <w:tab/>
        <w:t xml:space="preserve">Actions upon reception of </w:t>
      </w:r>
      <w:r w:rsidRPr="00D839FF">
        <w:rPr>
          <w:i/>
        </w:rPr>
        <w:t>SIB2</w:t>
      </w:r>
      <w:r w:rsidR="005C5FC1" w:rsidRPr="00D839FF">
        <w:rPr>
          <w:i/>
        </w:rPr>
        <w:t>5</w:t>
      </w:r>
      <w:bookmarkEnd w:id="391"/>
      <w:bookmarkEnd w:id="392"/>
      <w:bookmarkEnd w:id="393"/>
    </w:p>
    <w:p w14:paraId="5E11BEB5" w14:textId="4422EDB9" w:rsidR="005B2CEB" w:rsidRDefault="00D816F7" w:rsidP="005B2CEB">
      <w:pPr>
        <w:rPr>
          <w:ins w:id="394" w:author="ER_Rapp Pre129_HL" w:date="2025-02-03T21:52:00Z"/>
        </w:rPr>
      </w:pPr>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69CE13E5" w14:textId="77777777" w:rsidR="005B2CEB" w:rsidRDefault="005B2CEB" w:rsidP="005B2CEB">
      <w:pPr>
        <w:pStyle w:val="Heading5"/>
        <w:rPr>
          <w:ins w:id="395" w:author="ER_Rapp Pre129_HL" w:date="2025-02-03T21:52:00Z"/>
          <w:i/>
        </w:rPr>
      </w:pPr>
      <w:ins w:id="396" w:author="ER_Rapp Pre129_HL" w:date="2025-02-03T21:52:00Z">
        <w:r w:rsidRPr="000B7163">
          <w:t>5.2.2.4.2</w:t>
        </w:r>
        <w:r>
          <w:t>x</w:t>
        </w:r>
        <w:r w:rsidRPr="000B7163">
          <w:tab/>
          <w:t xml:space="preserve">Actions upon reception of </w:t>
        </w:r>
        <w:r w:rsidRPr="000B7163">
          <w:rPr>
            <w:i/>
          </w:rPr>
          <w:t>SIB</w:t>
        </w:r>
        <w:r>
          <w:rPr>
            <w:i/>
          </w:rPr>
          <w:t>xx</w:t>
        </w:r>
      </w:ins>
    </w:p>
    <w:p w14:paraId="21DE38D8" w14:textId="77777777" w:rsidR="005B2CEB" w:rsidRPr="00825F44" w:rsidRDefault="005B2CEB" w:rsidP="005B2CEB">
      <w:pPr>
        <w:pStyle w:val="Editorsnote0"/>
        <w:rPr>
          <w:ins w:id="397" w:author="ER_Rapp Pre129_HL" w:date="2025-02-03T21:52:00Z"/>
        </w:rPr>
      </w:pPr>
      <w:ins w:id="398" w:author="ER_Rapp Pre129_HL" w:date="2025-02-03T21:52:00Z">
        <w:r>
          <w:t>Editors notes: FFS depending SIBxx/UL WUS validity discussion details</w:t>
        </w:r>
      </w:ins>
    </w:p>
    <w:p w14:paraId="65378B96" w14:textId="77777777" w:rsidR="005B2CEB" w:rsidRDefault="005B2CEB" w:rsidP="005B2CEB">
      <w:pPr>
        <w:rPr>
          <w:ins w:id="399" w:author="ER_Rapp Pre129_HL" w:date="2025-02-03T21:52:00Z"/>
        </w:rPr>
      </w:pPr>
    </w:p>
    <w:p w14:paraId="5E23EA85" w14:textId="77777777" w:rsidR="005B2CEB" w:rsidRPr="00D839FF" w:rsidRDefault="005B2CEB" w:rsidP="00D816F7"/>
    <w:p w14:paraId="037F3591" w14:textId="05D72245" w:rsidR="00394471" w:rsidRPr="00D839FF" w:rsidRDefault="00394471" w:rsidP="00394471">
      <w:pPr>
        <w:pStyle w:val="Heading4"/>
        <w:rPr>
          <w:rFonts w:eastAsia="MS Mincho"/>
        </w:rPr>
      </w:pPr>
      <w:bookmarkStart w:id="400" w:name="_Toc193445444"/>
      <w:bookmarkStart w:id="401" w:name="_Toc193451249"/>
      <w:bookmarkStart w:id="402" w:name="_Toc193462514"/>
      <w:r w:rsidRPr="00D839FF">
        <w:rPr>
          <w:rFonts w:eastAsia="MS Mincho"/>
        </w:rPr>
        <w:t>5.2.2.5</w:t>
      </w:r>
      <w:r w:rsidRPr="00D839FF">
        <w:rPr>
          <w:rFonts w:eastAsia="MS Mincho"/>
        </w:rPr>
        <w:tab/>
        <w:t>Essential system information missing</w:t>
      </w:r>
      <w:bookmarkEnd w:id="355"/>
      <w:bookmarkEnd w:id="400"/>
      <w:bookmarkEnd w:id="401"/>
      <w:bookmarkEnd w:id="402"/>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Default="00374D1C" w:rsidP="00374D1C">
      <w:pPr>
        <w:pStyle w:val="NO"/>
        <w:rPr>
          <w:rFonts w:eastAsia="SimSun"/>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464CDB5E" w14:textId="77777777" w:rsidR="008741CD" w:rsidRPr="00D839FF" w:rsidRDefault="008741CD" w:rsidP="00374D1C">
      <w:pPr>
        <w:pStyle w:val="NO"/>
        <w:rPr>
          <w:iCs/>
        </w:rPr>
      </w:pPr>
    </w:p>
    <w:p w14:paraId="3F954AED" w14:textId="514D7FFD" w:rsidR="009A3D15" w:rsidRPr="00D839FF" w:rsidRDefault="009A3D15" w:rsidP="00F747EB">
      <w:pPr>
        <w:pStyle w:val="Heading4"/>
      </w:pPr>
      <w:bookmarkStart w:id="403" w:name="_Toc193445445"/>
      <w:bookmarkStart w:id="404" w:name="_Toc193451250"/>
      <w:bookmarkStart w:id="405" w:name="_Toc193462515"/>
      <w:r w:rsidRPr="00D839FF">
        <w:t>5.2.2.6</w:t>
      </w:r>
      <w:r w:rsidRPr="00D839FF">
        <w:tab/>
        <w:t>T</w:t>
      </w:r>
      <w:r w:rsidR="00FA5CD0" w:rsidRPr="00D839FF">
        <w:t>430</w:t>
      </w:r>
      <w:r w:rsidRPr="00D839FF">
        <w:t xml:space="preserve"> expiry</w:t>
      </w:r>
      <w:bookmarkEnd w:id="403"/>
      <w:bookmarkEnd w:id="404"/>
      <w:bookmarkEnd w:id="405"/>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lastRenderedPageBreak/>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406"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407" w:name="_Toc193445446"/>
      <w:bookmarkStart w:id="408" w:name="_Toc193451251"/>
      <w:bookmarkStart w:id="409" w:name="_Toc193462516"/>
      <w:r w:rsidRPr="00D839FF">
        <w:rPr>
          <w:rFonts w:eastAsia="MS Mincho"/>
        </w:rPr>
        <w:t>5.3</w:t>
      </w:r>
      <w:r w:rsidRPr="00D839FF">
        <w:rPr>
          <w:rFonts w:eastAsia="MS Mincho"/>
        </w:rPr>
        <w:tab/>
        <w:t>Connection control</w:t>
      </w:r>
      <w:bookmarkEnd w:id="406"/>
      <w:bookmarkEnd w:id="407"/>
      <w:bookmarkEnd w:id="408"/>
      <w:bookmarkEnd w:id="409"/>
    </w:p>
    <w:p w14:paraId="0CC68B11" w14:textId="77777777" w:rsidR="00394471" w:rsidRPr="00D839FF" w:rsidRDefault="00394471" w:rsidP="00394471">
      <w:pPr>
        <w:pStyle w:val="Heading3"/>
        <w:rPr>
          <w:rFonts w:eastAsia="MS Mincho"/>
        </w:rPr>
      </w:pPr>
      <w:bookmarkStart w:id="410" w:name="_Toc60776736"/>
      <w:bookmarkStart w:id="411" w:name="_Toc193445447"/>
      <w:bookmarkStart w:id="412" w:name="_Toc193451252"/>
      <w:bookmarkStart w:id="413" w:name="_Toc193462517"/>
      <w:r w:rsidRPr="00D839FF">
        <w:rPr>
          <w:rFonts w:eastAsia="MS Mincho"/>
        </w:rPr>
        <w:t>5.3.1</w:t>
      </w:r>
      <w:r w:rsidRPr="00D839FF">
        <w:rPr>
          <w:rFonts w:eastAsia="MS Mincho"/>
        </w:rPr>
        <w:tab/>
        <w:t>Introduction</w:t>
      </w:r>
      <w:bookmarkEnd w:id="410"/>
      <w:bookmarkEnd w:id="411"/>
      <w:bookmarkEnd w:id="412"/>
      <w:bookmarkEnd w:id="413"/>
    </w:p>
    <w:p w14:paraId="37D1CA32" w14:textId="77777777" w:rsidR="00394471" w:rsidRPr="00D839FF" w:rsidRDefault="00394471" w:rsidP="00394471">
      <w:pPr>
        <w:pStyle w:val="Heading4"/>
      </w:pPr>
      <w:bookmarkStart w:id="414" w:name="_Toc60776737"/>
      <w:bookmarkStart w:id="415" w:name="_Toc193445448"/>
      <w:bookmarkStart w:id="416" w:name="_Toc193451253"/>
      <w:bookmarkStart w:id="417" w:name="_Toc193462518"/>
      <w:r w:rsidRPr="00D839FF">
        <w:t>5.3.1.1</w:t>
      </w:r>
      <w:r w:rsidRPr="00D839FF">
        <w:tab/>
        <w:t>RRC connection control</w:t>
      </w:r>
      <w:bookmarkEnd w:id="414"/>
      <w:bookmarkEnd w:id="415"/>
      <w:bookmarkEnd w:id="416"/>
      <w:bookmarkEnd w:id="417"/>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xml:space="preserve">, the network may resume the suspended RRC connection and send UE to RRC_CONNECTED, or reject the request to resume and send UE to RRC_INACTIVE (with a wait timer), or directly re-suspend the RRC connection and send UE </w:t>
      </w:r>
      <w:r w:rsidRPr="00D839FF">
        <w:lastRenderedPageBreak/>
        <w:t>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418" w:name="_Toc60776738"/>
      <w:bookmarkStart w:id="419" w:name="_Toc193445449"/>
      <w:bookmarkStart w:id="420" w:name="_Toc193451254"/>
      <w:bookmarkStart w:id="421" w:name="_Toc193462519"/>
      <w:r w:rsidRPr="00D839FF">
        <w:t>5.3.1.2</w:t>
      </w:r>
      <w:r w:rsidRPr="00D839FF">
        <w:tab/>
        <w:t>AS Security</w:t>
      </w:r>
      <w:bookmarkEnd w:id="418"/>
      <w:bookmarkEnd w:id="419"/>
      <w:bookmarkEnd w:id="420"/>
      <w:bookmarkEnd w:id="421"/>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lastRenderedPageBreak/>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422" w:name="_Toc60776739"/>
      <w:bookmarkStart w:id="423" w:name="_Toc193445450"/>
      <w:bookmarkStart w:id="424" w:name="_Toc193451255"/>
      <w:bookmarkStart w:id="425" w:name="_Toc193462520"/>
      <w:r w:rsidRPr="00D839FF">
        <w:rPr>
          <w:rFonts w:eastAsia="MS Mincho"/>
        </w:rPr>
        <w:t>5.3.2</w:t>
      </w:r>
      <w:r w:rsidRPr="00D839FF">
        <w:rPr>
          <w:rFonts w:eastAsia="MS Mincho"/>
        </w:rPr>
        <w:tab/>
        <w:t>Paging</w:t>
      </w:r>
      <w:bookmarkEnd w:id="422"/>
      <w:bookmarkEnd w:id="423"/>
      <w:bookmarkEnd w:id="424"/>
      <w:bookmarkEnd w:id="425"/>
    </w:p>
    <w:p w14:paraId="30BF0A19" w14:textId="77777777" w:rsidR="00394471" w:rsidRPr="00D839FF" w:rsidRDefault="00394471" w:rsidP="00394471">
      <w:pPr>
        <w:pStyle w:val="Heading4"/>
      </w:pPr>
      <w:bookmarkStart w:id="426" w:name="_Toc60776740"/>
      <w:bookmarkStart w:id="427" w:name="_Toc193445451"/>
      <w:bookmarkStart w:id="428" w:name="_Toc193451256"/>
      <w:bookmarkStart w:id="429" w:name="_Toc193462521"/>
      <w:r w:rsidRPr="00D839FF">
        <w:t>5.3.2.1</w:t>
      </w:r>
      <w:r w:rsidRPr="00D839FF">
        <w:tab/>
        <w:t>General</w:t>
      </w:r>
      <w:bookmarkEnd w:id="426"/>
      <w:bookmarkEnd w:id="427"/>
      <w:bookmarkEnd w:id="428"/>
      <w:bookmarkEnd w:id="429"/>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15pt;height:79.5pt" o:ole="">
            <v:imagedata r:id="rId23" o:title=""/>
          </v:shape>
          <o:OLEObject Type="Embed" ProgID="Mscgen.Chart" ShapeID="_x0000_i1029" DrawAspect="Content" ObjectID="_1807706026" r:id="rId24"/>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430"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431" w:name="_Toc193445452"/>
      <w:bookmarkStart w:id="432" w:name="_Toc193451257"/>
      <w:bookmarkStart w:id="433" w:name="_Toc193462522"/>
      <w:r w:rsidRPr="00D839FF">
        <w:t>5.3.2.2</w:t>
      </w:r>
      <w:r w:rsidRPr="00D839FF">
        <w:tab/>
        <w:t>Initiation</w:t>
      </w:r>
      <w:bookmarkEnd w:id="430"/>
      <w:bookmarkEnd w:id="431"/>
      <w:bookmarkEnd w:id="432"/>
      <w:bookmarkEnd w:id="433"/>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434" w:name="_Toc60776742"/>
      <w:bookmarkStart w:id="435" w:name="_Toc193445453"/>
      <w:bookmarkStart w:id="436" w:name="_Toc193451258"/>
      <w:bookmarkStart w:id="437"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434"/>
      <w:r w:rsidR="001E5272" w:rsidRPr="00D839FF">
        <w:t xml:space="preserve"> or </w:t>
      </w:r>
      <w:r w:rsidR="001E5272" w:rsidRPr="00D839FF">
        <w:rPr>
          <w:i/>
        </w:rPr>
        <w:t>PagingRecord</w:t>
      </w:r>
      <w:r w:rsidR="001E5272" w:rsidRPr="00D839FF">
        <w:t xml:space="preserve"> by the L2 U2N Remote UE</w:t>
      </w:r>
      <w:bookmarkEnd w:id="435"/>
      <w:bookmarkEnd w:id="436"/>
      <w:bookmarkEnd w:id="437"/>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lastRenderedPageBreak/>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438"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lastRenderedPageBreak/>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439" w:name="_Toc193445454"/>
      <w:bookmarkStart w:id="440" w:name="_Toc193451259"/>
      <w:bookmarkStart w:id="441" w:name="_Toc193462524"/>
      <w:r w:rsidRPr="00D839FF">
        <w:rPr>
          <w:rFonts w:eastAsia="MS Mincho"/>
        </w:rPr>
        <w:lastRenderedPageBreak/>
        <w:t>5.3.3</w:t>
      </w:r>
      <w:r w:rsidRPr="00D839FF">
        <w:rPr>
          <w:rFonts w:eastAsia="MS Mincho"/>
        </w:rPr>
        <w:tab/>
        <w:t>RRC connection establishment</w:t>
      </w:r>
      <w:bookmarkEnd w:id="438"/>
      <w:bookmarkEnd w:id="439"/>
      <w:bookmarkEnd w:id="440"/>
      <w:bookmarkEnd w:id="441"/>
    </w:p>
    <w:p w14:paraId="5A5F6611" w14:textId="77777777" w:rsidR="00394471" w:rsidRPr="00D839FF" w:rsidRDefault="00394471" w:rsidP="00394471">
      <w:pPr>
        <w:pStyle w:val="Heading4"/>
      </w:pPr>
      <w:bookmarkStart w:id="442" w:name="_Toc60776744"/>
      <w:bookmarkStart w:id="443" w:name="_Toc193445455"/>
      <w:bookmarkStart w:id="444" w:name="_Toc193451260"/>
      <w:bookmarkStart w:id="445" w:name="_Toc193462525"/>
      <w:r w:rsidRPr="00D839FF">
        <w:t>5.3.3.1</w:t>
      </w:r>
      <w:r w:rsidRPr="00D839FF">
        <w:tab/>
        <w:t>General</w:t>
      </w:r>
      <w:bookmarkEnd w:id="442"/>
      <w:bookmarkEnd w:id="443"/>
      <w:bookmarkEnd w:id="444"/>
      <w:bookmarkEnd w:id="445"/>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1pt" o:ole="">
            <v:imagedata r:id="rId25" o:title=""/>
          </v:shape>
          <o:OLEObject Type="Embed" ProgID="Mscgen.Chart" ShapeID="_x0000_i1030" DrawAspect="Content" ObjectID="_1807706027" r:id="rId26"/>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4pt" o:ole="">
            <v:imagedata r:id="rId27" o:title=""/>
          </v:shape>
          <o:OLEObject Type="Embed" ProgID="Mscgen.Chart" ShapeID="_x0000_i1031" DrawAspect="Content" ObjectID="_1807706028" r:id="rId28"/>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446" w:name="_Toc60776745"/>
      <w:bookmarkStart w:id="447" w:name="_Toc193445456"/>
      <w:bookmarkStart w:id="448" w:name="_Toc193451261"/>
      <w:bookmarkStart w:id="449" w:name="_Toc193462526"/>
      <w:r w:rsidRPr="00D839FF">
        <w:t>5.3.3.1a</w:t>
      </w:r>
      <w:r w:rsidRPr="00D839FF">
        <w:tab/>
        <w:t xml:space="preserve">Conditions for establishing RRC Connection for </w:t>
      </w:r>
      <w:r w:rsidR="00910AE7" w:rsidRPr="00D839FF">
        <w:t xml:space="preserve">NR </w:t>
      </w:r>
      <w:r w:rsidRPr="00D839FF">
        <w:t>sidelink communication</w:t>
      </w:r>
      <w:bookmarkEnd w:id="446"/>
      <w:r w:rsidR="00AE6F6C" w:rsidRPr="00D839FF">
        <w:t>/discovery</w:t>
      </w:r>
      <w:r w:rsidR="00910AE7" w:rsidRPr="00D839FF">
        <w:t>/V2X sidelink communication</w:t>
      </w:r>
      <w:r w:rsidR="00D72068" w:rsidRPr="00D839FF">
        <w:t>/MP operation</w:t>
      </w:r>
      <w:bookmarkEnd w:id="447"/>
      <w:bookmarkEnd w:id="448"/>
      <w:bookmarkEnd w:id="449"/>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450" w:name="_Toc193445457"/>
      <w:bookmarkStart w:id="451" w:name="_Toc193451262"/>
      <w:bookmarkStart w:id="452" w:name="_Toc193462527"/>
      <w:r w:rsidRPr="00D839FF">
        <w:t>5.3.3.1b</w:t>
      </w:r>
      <w:r w:rsidRPr="00D839FF">
        <w:tab/>
      </w:r>
      <w:r w:rsidR="006A275C" w:rsidRPr="00D839FF">
        <w:t>Void</w:t>
      </w:r>
      <w:bookmarkEnd w:id="450"/>
      <w:bookmarkEnd w:id="451"/>
      <w:bookmarkEnd w:id="452"/>
    </w:p>
    <w:p w14:paraId="3F3E3CEA" w14:textId="77777777" w:rsidR="00394471" w:rsidRPr="00D839FF" w:rsidRDefault="00394471" w:rsidP="00394471">
      <w:pPr>
        <w:pStyle w:val="Heading4"/>
      </w:pPr>
      <w:bookmarkStart w:id="453" w:name="_Toc60776746"/>
      <w:bookmarkStart w:id="454" w:name="_Toc193445458"/>
      <w:bookmarkStart w:id="455" w:name="_Toc193451263"/>
      <w:bookmarkStart w:id="456" w:name="_Toc193462528"/>
      <w:r w:rsidRPr="00D839FF">
        <w:t>5.3.3.2</w:t>
      </w:r>
      <w:r w:rsidRPr="00D839FF">
        <w:tab/>
        <w:t>Initiation</w:t>
      </w:r>
      <w:bookmarkEnd w:id="453"/>
      <w:bookmarkEnd w:id="454"/>
      <w:bookmarkEnd w:id="455"/>
      <w:bookmarkEnd w:id="456"/>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457" w:name="_Toc60776747"/>
      <w:bookmarkStart w:id="458" w:name="_Toc193445459"/>
      <w:bookmarkStart w:id="459" w:name="_Toc193451264"/>
      <w:bookmarkStart w:id="460" w:name="_Toc193462529"/>
      <w:r w:rsidRPr="00D839FF">
        <w:t>5.3.3.3</w:t>
      </w:r>
      <w:r w:rsidRPr="00D839FF">
        <w:tab/>
        <w:t xml:space="preserve">Actions related to transmission of </w:t>
      </w:r>
      <w:r w:rsidRPr="00D839FF">
        <w:rPr>
          <w:i/>
        </w:rPr>
        <w:t xml:space="preserve">RRCSetupRequest </w:t>
      </w:r>
      <w:r w:rsidRPr="00D839FF">
        <w:t>message</w:t>
      </w:r>
      <w:bookmarkEnd w:id="457"/>
      <w:bookmarkEnd w:id="458"/>
      <w:bookmarkEnd w:id="459"/>
      <w:bookmarkEnd w:id="460"/>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461"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462" w:name="_Toc193445460"/>
      <w:bookmarkStart w:id="463" w:name="_Toc193451265"/>
      <w:bookmarkStart w:id="464" w:name="_Toc193462530"/>
      <w:r w:rsidRPr="00D839FF">
        <w:t>5.3.3.4</w:t>
      </w:r>
      <w:r w:rsidRPr="00D839FF">
        <w:tab/>
        <w:t xml:space="preserve">Reception of the </w:t>
      </w:r>
      <w:r w:rsidRPr="00D839FF">
        <w:rPr>
          <w:i/>
        </w:rPr>
        <w:t>RRCSetup</w:t>
      </w:r>
      <w:r w:rsidRPr="00D839FF">
        <w:t xml:space="preserve"> by the UE</w:t>
      </w:r>
      <w:bookmarkEnd w:id="461"/>
      <w:bookmarkEnd w:id="462"/>
      <w:bookmarkEnd w:id="463"/>
      <w:bookmarkEnd w:id="46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lastRenderedPageBreak/>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lastRenderedPageBreak/>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lastRenderedPageBreak/>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lastRenderedPageBreak/>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46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46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46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46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467"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468" w:name="_Toc193445461"/>
      <w:bookmarkStart w:id="469" w:name="_Toc193451266"/>
      <w:bookmarkStart w:id="470" w:name="_Toc193462531"/>
      <w:r w:rsidRPr="00D839FF">
        <w:lastRenderedPageBreak/>
        <w:t>5.3.3.5</w:t>
      </w:r>
      <w:r w:rsidRPr="00D839FF">
        <w:tab/>
        <w:t xml:space="preserve">Reception of the </w:t>
      </w:r>
      <w:r w:rsidRPr="00D839FF">
        <w:rPr>
          <w:i/>
        </w:rPr>
        <w:t xml:space="preserve">RRCReject </w:t>
      </w:r>
      <w:r w:rsidRPr="00D839FF">
        <w:t>by the UE</w:t>
      </w:r>
      <w:bookmarkEnd w:id="467"/>
      <w:bookmarkEnd w:id="468"/>
      <w:bookmarkEnd w:id="469"/>
      <w:bookmarkEnd w:id="470"/>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471" w:name="_Toc60776750"/>
      <w:bookmarkStart w:id="472" w:name="_Toc193445462"/>
      <w:bookmarkStart w:id="473" w:name="_Toc193451267"/>
      <w:bookmarkStart w:id="474"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471"/>
      <w:bookmarkEnd w:id="472"/>
      <w:bookmarkEnd w:id="473"/>
      <w:bookmarkEnd w:id="474"/>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475" w:name="_Toc60776751"/>
      <w:bookmarkStart w:id="476" w:name="_Toc193445463"/>
      <w:bookmarkStart w:id="477" w:name="_Toc193451268"/>
      <w:bookmarkStart w:id="478" w:name="_Toc193462533"/>
      <w:r w:rsidRPr="00D839FF">
        <w:t>5.3.3.7</w:t>
      </w:r>
      <w:r w:rsidRPr="00D839FF">
        <w:tab/>
        <w:t>T300 expiry</w:t>
      </w:r>
      <w:bookmarkEnd w:id="475"/>
      <w:bookmarkEnd w:id="476"/>
      <w:bookmarkEnd w:id="477"/>
      <w:bookmarkEnd w:id="478"/>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lastRenderedPageBreak/>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479" w:name="_Toc60776752"/>
      <w:bookmarkStart w:id="480" w:name="_Toc193445464"/>
      <w:bookmarkStart w:id="481" w:name="_Toc193451269"/>
      <w:bookmarkStart w:id="482" w:name="_Toc193462534"/>
      <w:r w:rsidRPr="00D839FF">
        <w:t>5.3.3.8</w:t>
      </w:r>
      <w:r w:rsidRPr="00D839FF">
        <w:tab/>
        <w:t>Abortion of RRC connection establishment</w:t>
      </w:r>
      <w:bookmarkEnd w:id="479"/>
      <w:bookmarkEnd w:id="480"/>
      <w:bookmarkEnd w:id="481"/>
      <w:bookmarkEnd w:id="482"/>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483" w:name="_Toc60776753"/>
      <w:bookmarkStart w:id="484" w:name="_Toc193445465"/>
      <w:bookmarkStart w:id="485" w:name="_Toc193451270"/>
      <w:bookmarkStart w:id="486"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483"/>
      <w:bookmarkEnd w:id="484"/>
      <w:bookmarkEnd w:id="485"/>
      <w:bookmarkEnd w:id="486"/>
    </w:p>
    <w:p w14:paraId="678CB234" w14:textId="77777777" w:rsidR="00394471" w:rsidRPr="00D839FF" w:rsidRDefault="00394471" w:rsidP="00394471">
      <w:pPr>
        <w:pStyle w:val="Heading4"/>
      </w:pPr>
      <w:bookmarkStart w:id="487" w:name="_Toc60776754"/>
      <w:bookmarkStart w:id="488" w:name="_Toc193445466"/>
      <w:bookmarkStart w:id="489" w:name="_Toc193451271"/>
      <w:bookmarkStart w:id="490" w:name="_Toc193462536"/>
      <w:r w:rsidRPr="00D839FF">
        <w:t>5.3.4.1</w:t>
      </w:r>
      <w:r w:rsidRPr="00D839FF">
        <w:tab/>
        <w:t>General</w:t>
      </w:r>
      <w:bookmarkEnd w:id="487"/>
      <w:bookmarkEnd w:id="488"/>
      <w:bookmarkEnd w:id="489"/>
      <w:bookmarkEnd w:id="490"/>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9pt;height:106.4pt" o:ole="">
            <v:imagedata r:id="rId29" o:title=""/>
          </v:shape>
          <o:OLEObject Type="Embed" ProgID="Mscgen.Chart" ShapeID="_x0000_i1032" DrawAspect="Content" ObjectID="_1807706029" r:id="rId30"/>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9pt;height:106.4pt" o:ole="">
            <v:imagedata r:id="rId31" o:title=""/>
          </v:shape>
          <o:OLEObject Type="Embed" ProgID="Mscgen.Chart" ShapeID="_x0000_i1033" DrawAspect="Content" ObjectID="_1807706030" r:id="rId32"/>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lastRenderedPageBreak/>
        <w:t>The purpose of this procedure is to activate AS security upon RRC connection establishment.</w:t>
      </w:r>
    </w:p>
    <w:p w14:paraId="61ED2D9C" w14:textId="77777777" w:rsidR="00394471" w:rsidRPr="00D839FF" w:rsidRDefault="00394471" w:rsidP="00394471">
      <w:pPr>
        <w:pStyle w:val="Heading4"/>
      </w:pPr>
      <w:bookmarkStart w:id="491" w:name="_Toc60776755"/>
      <w:bookmarkStart w:id="492" w:name="_Toc193445467"/>
      <w:bookmarkStart w:id="493" w:name="_Toc193451272"/>
      <w:bookmarkStart w:id="494" w:name="_Toc193462537"/>
      <w:r w:rsidRPr="00D839FF">
        <w:t>5.3.4.2</w:t>
      </w:r>
      <w:r w:rsidRPr="00D839FF">
        <w:tab/>
        <w:t>Initiation</w:t>
      </w:r>
      <w:bookmarkEnd w:id="491"/>
      <w:bookmarkEnd w:id="492"/>
      <w:bookmarkEnd w:id="493"/>
      <w:bookmarkEnd w:id="494"/>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495" w:name="_Toc60776756"/>
      <w:bookmarkStart w:id="496" w:name="_Toc193445468"/>
      <w:bookmarkStart w:id="497" w:name="_Toc193451273"/>
      <w:bookmarkStart w:id="498" w:name="_Toc193462538"/>
      <w:r w:rsidRPr="00D839FF">
        <w:t>5.3.4.3</w:t>
      </w:r>
      <w:r w:rsidRPr="00D839FF">
        <w:tab/>
        <w:t xml:space="preserve">Reception of the </w:t>
      </w:r>
      <w:r w:rsidRPr="00D839FF">
        <w:rPr>
          <w:i/>
        </w:rPr>
        <w:t xml:space="preserve">SecurityModeCommand </w:t>
      </w:r>
      <w:r w:rsidRPr="00D839FF">
        <w:t>by the UE</w:t>
      </w:r>
      <w:bookmarkEnd w:id="495"/>
      <w:bookmarkEnd w:id="496"/>
      <w:bookmarkEnd w:id="497"/>
      <w:bookmarkEnd w:id="498"/>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499" w:name="_Toc60776757"/>
      <w:bookmarkStart w:id="500" w:name="_Toc193445469"/>
      <w:bookmarkStart w:id="501" w:name="_Toc193451274"/>
      <w:bookmarkStart w:id="502" w:name="_Toc193462539"/>
      <w:r w:rsidRPr="00D839FF">
        <w:rPr>
          <w:rFonts w:eastAsia="MS Mincho"/>
        </w:rPr>
        <w:t>5.3.5</w:t>
      </w:r>
      <w:r w:rsidRPr="00D839FF">
        <w:rPr>
          <w:rFonts w:eastAsia="MS Mincho"/>
        </w:rPr>
        <w:tab/>
        <w:t>RRC reconfiguration</w:t>
      </w:r>
      <w:bookmarkEnd w:id="499"/>
      <w:bookmarkEnd w:id="500"/>
      <w:bookmarkEnd w:id="501"/>
      <w:bookmarkEnd w:id="502"/>
    </w:p>
    <w:p w14:paraId="6C2AE0FE" w14:textId="77777777" w:rsidR="00394471" w:rsidRPr="00D839FF" w:rsidRDefault="00394471" w:rsidP="00394471">
      <w:pPr>
        <w:pStyle w:val="Heading4"/>
        <w:rPr>
          <w:rFonts w:eastAsia="MS Mincho"/>
        </w:rPr>
      </w:pPr>
      <w:bookmarkStart w:id="503" w:name="_Toc60776758"/>
      <w:bookmarkStart w:id="504" w:name="_Toc193445470"/>
      <w:bookmarkStart w:id="505" w:name="_Toc193451275"/>
      <w:bookmarkStart w:id="506" w:name="_Toc193462540"/>
      <w:r w:rsidRPr="00D839FF">
        <w:rPr>
          <w:rFonts w:eastAsia="MS Mincho"/>
        </w:rPr>
        <w:t>5.3.5.1</w:t>
      </w:r>
      <w:r w:rsidRPr="00D839FF">
        <w:rPr>
          <w:rFonts w:eastAsia="MS Mincho"/>
        </w:rPr>
        <w:tab/>
        <w:t>General</w:t>
      </w:r>
      <w:bookmarkEnd w:id="503"/>
      <w:bookmarkEnd w:id="504"/>
      <w:bookmarkEnd w:id="505"/>
      <w:bookmarkEnd w:id="506"/>
    </w:p>
    <w:p w14:paraId="44064E4F" w14:textId="77777777" w:rsidR="00394471" w:rsidRPr="00D839FF" w:rsidRDefault="00394471" w:rsidP="00394471">
      <w:pPr>
        <w:pStyle w:val="TH"/>
      </w:pPr>
      <w:r w:rsidRPr="00D839FF">
        <w:rPr>
          <w:noProof/>
        </w:rPr>
        <w:object w:dxaOrig="4485" w:dyaOrig="2130" w14:anchorId="0591A51F">
          <v:shape id="_x0000_i1034" type="#_x0000_t75" style="width:225.15pt;height:106.4pt" o:ole="">
            <v:imagedata r:id="rId33" o:title=""/>
          </v:shape>
          <o:OLEObject Type="Embed" ProgID="Mscgen.Chart" ShapeID="_x0000_i1034" DrawAspect="Content" ObjectID="_1807706031" r:id="rId34"/>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5pt;height:109.6pt" o:ole="">
            <v:imagedata r:id="rId35" o:title=""/>
          </v:shape>
          <o:OLEObject Type="Embed" ProgID="Mscgen.Chart" ShapeID="_x0000_i1035" DrawAspect="Content" ObjectID="_1807706032" r:id="rId36"/>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w:t>
      </w:r>
      <w:r w:rsidRPr="00D839FF">
        <w:lastRenderedPageBreak/>
        <w:t>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507" w:name="_Toc60776759"/>
      <w:bookmarkStart w:id="508" w:name="_Toc193445471"/>
      <w:bookmarkStart w:id="509" w:name="_Toc193451276"/>
      <w:bookmarkStart w:id="510" w:name="_Toc193462541"/>
      <w:r w:rsidRPr="00D839FF">
        <w:rPr>
          <w:rFonts w:eastAsia="MS Mincho"/>
        </w:rPr>
        <w:t>5.3.5.2</w:t>
      </w:r>
      <w:r w:rsidRPr="00D839FF">
        <w:rPr>
          <w:rFonts w:eastAsia="MS Mincho"/>
        </w:rPr>
        <w:tab/>
        <w:t>Initiation</w:t>
      </w:r>
      <w:bookmarkEnd w:id="507"/>
      <w:bookmarkEnd w:id="508"/>
      <w:bookmarkEnd w:id="509"/>
      <w:bookmarkEnd w:id="510"/>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511" w:name="_Toc60776760"/>
      <w:bookmarkStart w:id="512" w:name="_Toc193445472"/>
      <w:bookmarkStart w:id="513" w:name="_Toc193451277"/>
      <w:bookmarkStart w:id="514"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511"/>
      <w:bookmarkEnd w:id="512"/>
      <w:bookmarkEnd w:id="513"/>
      <w:bookmarkEnd w:id="514"/>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lastRenderedPageBreak/>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lastRenderedPageBreak/>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lastRenderedPageBreak/>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lastRenderedPageBreak/>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lastRenderedPageBreak/>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lastRenderedPageBreak/>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lastRenderedPageBreak/>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lastRenderedPageBreak/>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lastRenderedPageBreak/>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lastRenderedPageBreak/>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lastRenderedPageBreak/>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lastRenderedPageBreak/>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lastRenderedPageBreak/>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lastRenderedPageBreak/>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515"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515"/>
    </w:p>
    <w:p w14:paraId="6DD10A2F" w14:textId="77777777" w:rsidR="00394471" w:rsidRPr="00D839FF" w:rsidRDefault="00394471" w:rsidP="00394471">
      <w:pPr>
        <w:pStyle w:val="Heading4"/>
        <w:rPr>
          <w:rFonts w:eastAsia="MS Mincho"/>
        </w:rPr>
      </w:pPr>
      <w:bookmarkStart w:id="516" w:name="_Toc60776761"/>
      <w:bookmarkStart w:id="517" w:name="_Toc193445473"/>
      <w:bookmarkStart w:id="518" w:name="_Toc193451278"/>
      <w:bookmarkStart w:id="519" w:name="_Toc193462543"/>
      <w:r w:rsidRPr="00D839FF">
        <w:rPr>
          <w:rFonts w:eastAsia="MS Mincho"/>
        </w:rPr>
        <w:t>5.3.5.4</w:t>
      </w:r>
      <w:r w:rsidRPr="00D839FF">
        <w:rPr>
          <w:rFonts w:eastAsia="MS Mincho"/>
        </w:rPr>
        <w:tab/>
        <w:t>Secondary cell group release</w:t>
      </w:r>
      <w:bookmarkEnd w:id="516"/>
      <w:bookmarkEnd w:id="517"/>
      <w:bookmarkEnd w:id="518"/>
      <w:bookmarkEnd w:id="519"/>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lastRenderedPageBreak/>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520" w:name="_Toc60776762"/>
      <w:bookmarkStart w:id="521" w:name="_Toc193445474"/>
      <w:bookmarkStart w:id="522" w:name="_Toc193451279"/>
      <w:bookmarkStart w:id="523" w:name="_Toc193462544"/>
      <w:r w:rsidRPr="00D839FF">
        <w:rPr>
          <w:rFonts w:eastAsia="MS Mincho"/>
        </w:rPr>
        <w:t>5.3.5.5</w:t>
      </w:r>
      <w:r w:rsidRPr="00D839FF">
        <w:rPr>
          <w:rFonts w:eastAsia="MS Mincho"/>
        </w:rPr>
        <w:tab/>
        <w:t>Cell Group configuration</w:t>
      </w:r>
      <w:bookmarkEnd w:id="520"/>
      <w:bookmarkEnd w:id="521"/>
      <w:bookmarkEnd w:id="522"/>
      <w:bookmarkEnd w:id="523"/>
    </w:p>
    <w:p w14:paraId="0C5FC8F8" w14:textId="77777777" w:rsidR="00394471" w:rsidRPr="00D839FF" w:rsidRDefault="00394471" w:rsidP="00394471">
      <w:pPr>
        <w:pStyle w:val="Heading5"/>
        <w:rPr>
          <w:rFonts w:eastAsia="MS Mincho"/>
        </w:rPr>
      </w:pPr>
      <w:bookmarkStart w:id="524" w:name="_Toc60776763"/>
      <w:bookmarkStart w:id="525" w:name="_Toc193445475"/>
      <w:bookmarkStart w:id="526" w:name="_Toc193451280"/>
      <w:bookmarkStart w:id="527" w:name="_Toc193462545"/>
      <w:r w:rsidRPr="00D839FF">
        <w:rPr>
          <w:rFonts w:eastAsia="MS Mincho"/>
        </w:rPr>
        <w:t>5.3.5.5.1</w:t>
      </w:r>
      <w:r w:rsidRPr="00D839FF">
        <w:rPr>
          <w:rFonts w:eastAsia="MS Mincho"/>
        </w:rPr>
        <w:tab/>
        <w:t>General</w:t>
      </w:r>
      <w:bookmarkEnd w:id="524"/>
      <w:bookmarkEnd w:id="525"/>
      <w:bookmarkEnd w:id="526"/>
      <w:bookmarkEnd w:id="527"/>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lastRenderedPageBreak/>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528"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529"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529"/>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530" w:name="_Toc193445476"/>
      <w:bookmarkStart w:id="531" w:name="_Toc193451281"/>
      <w:bookmarkStart w:id="532" w:name="_Toc193462546"/>
      <w:r w:rsidRPr="00D839FF">
        <w:rPr>
          <w:rFonts w:eastAsia="MS Mincho"/>
        </w:rPr>
        <w:t>5.3.5.5.2</w:t>
      </w:r>
      <w:r w:rsidRPr="00D839FF">
        <w:rPr>
          <w:rFonts w:eastAsia="MS Mincho"/>
        </w:rPr>
        <w:tab/>
        <w:t>Reconfiguration with sync</w:t>
      </w:r>
      <w:bookmarkEnd w:id="528"/>
      <w:bookmarkEnd w:id="530"/>
      <w:bookmarkEnd w:id="531"/>
      <w:bookmarkEnd w:id="532"/>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lastRenderedPageBreak/>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lastRenderedPageBreak/>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533"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534" w:name="_Toc193445477"/>
      <w:bookmarkStart w:id="535" w:name="_Toc193451282"/>
      <w:bookmarkStart w:id="536" w:name="_Toc193462547"/>
      <w:r w:rsidRPr="00D839FF">
        <w:lastRenderedPageBreak/>
        <w:t>5.3.5.5.3</w:t>
      </w:r>
      <w:r w:rsidRPr="00D839FF">
        <w:tab/>
        <w:t>RLC bearer release</w:t>
      </w:r>
      <w:bookmarkEnd w:id="533"/>
      <w:bookmarkEnd w:id="534"/>
      <w:bookmarkEnd w:id="535"/>
      <w:bookmarkEnd w:id="536"/>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537" w:name="_Toc60776766"/>
      <w:bookmarkStart w:id="538" w:name="_Toc193445478"/>
      <w:bookmarkStart w:id="539" w:name="_Toc193451283"/>
      <w:bookmarkStart w:id="540" w:name="_Toc193462548"/>
      <w:r w:rsidRPr="00D839FF">
        <w:rPr>
          <w:rFonts w:eastAsia="MS Mincho"/>
        </w:rPr>
        <w:t>5.3.5.5.4</w:t>
      </w:r>
      <w:r w:rsidRPr="00D839FF">
        <w:rPr>
          <w:rFonts w:eastAsia="MS Mincho"/>
        </w:rPr>
        <w:tab/>
        <w:t>RLC bearer addition/modification</w:t>
      </w:r>
      <w:bookmarkEnd w:id="537"/>
      <w:bookmarkEnd w:id="538"/>
      <w:bookmarkEnd w:id="539"/>
      <w:bookmarkEnd w:id="540"/>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lastRenderedPageBreak/>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541" w:name="_Toc60776767"/>
      <w:bookmarkStart w:id="542" w:name="_Toc193445479"/>
      <w:bookmarkStart w:id="543" w:name="_Toc193451284"/>
      <w:bookmarkStart w:id="544" w:name="_Toc193462549"/>
      <w:r w:rsidRPr="00D839FF">
        <w:rPr>
          <w:rFonts w:eastAsia="MS Mincho"/>
        </w:rPr>
        <w:t>5.3.5.5.5</w:t>
      </w:r>
      <w:r w:rsidRPr="00D839FF">
        <w:rPr>
          <w:rFonts w:eastAsia="MS Mincho"/>
        </w:rPr>
        <w:tab/>
        <w:t>MAC entity configuration</w:t>
      </w:r>
      <w:bookmarkEnd w:id="541"/>
      <w:bookmarkEnd w:id="542"/>
      <w:bookmarkEnd w:id="543"/>
      <w:bookmarkEnd w:id="544"/>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545" w:name="_Toc60776768"/>
      <w:bookmarkStart w:id="546" w:name="_Toc193445480"/>
      <w:bookmarkStart w:id="547" w:name="_Toc193451285"/>
      <w:bookmarkStart w:id="548" w:name="_Toc193462550"/>
      <w:r w:rsidRPr="00D839FF">
        <w:rPr>
          <w:rFonts w:eastAsia="MS Mincho"/>
        </w:rPr>
        <w:t>5.3.5.5.6</w:t>
      </w:r>
      <w:r w:rsidRPr="00D839FF">
        <w:rPr>
          <w:rFonts w:eastAsia="MS Mincho"/>
        </w:rPr>
        <w:tab/>
        <w:t>RLF Timers &amp; Constants configuration</w:t>
      </w:r>
      <w:bookmarkEnd w:id="545"/>
      <w:bookmarkEnd w:id="546"/>
      <w:bookmarkEnd w:id="547"/>
      <w:bookmarkEnd w:id="548"/>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lastRenderedPageBreak/>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549" w:name="_Toc60776769"/>
      <w:bookmarkStart w:id="550" w:name="_Toc193445481"/>
      <w:bookmarkStart w:id="551" w:name="_Toc193451286"/>
      <w:bookmarkStart w:id="552" w:name="_Toc193462551"/>
      <w:r w:rsidRPr="00D839FF">
        <w:rPr>
          <w:rFonts w:eastAsia="MS Mincho"/>
        </w:rPr>
        <w:t>5.3.5.5.7</w:t>
      </w:r>
      <w:r w:rsidRPr="00D839FF">
        <w:rPr>
          <w:rFonts w:eastAsia="MS Mincho"/>
        </w:rPr>
        <w:tab/>
        <w:t>SpCell Configuration</w:t>
      </w:r>
      <w:bookmarkEnd w:id="549"/>
      <w:bookmarkEnd w:id="550"/>
      <w:bookmarkEnd w:id="551"/>
      <w:bookmarkEnd w:id="552"/>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lastRenderedPageBreak/>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553"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554" w:name="_Toc193445482"/>
      <w:bookmarkStart w:id="555" w:name="_Toc193451287"/>
      <w:bookmarkStart w:id="556" w:name="_Toc193462552"/>
      <w:r w:rsidRPr="00D839FF">
        <w:rPr>
          <w:rFonts w:eastAsia="MS Mincho"/>
        </w:rPr>
        <w:t>5.3.5.5.8</w:t>
      </w:r>
      <w:r w:rsidRPr="00D839FF">
        <w:rPr>
          <w:rFonts w:eastAsia="MS Mincho"/>
        </w:rPr>
        <w:tab/>
        <w:t>SCell Release</w:t>
      </w:r>
      <w:bookmarkEnd w:id="553"/>
      <w:bookmarkEnd w:id="554"/>
      <w:bookmarkEnd w:id="555"/>
      <w:bookmarkEnd w:id="556"/>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557" w:name="_Toc60776771"/>
      <w:bookmarkStart w:id="558" w:name="_Toc193445483"/>
      <w:bookmarkStart w:id="559" w:name="_Toc193451288"/>
      <w:bookmarkStart w:id="560" w:name="_Toc193462553"/>
      <w:r w:rsidRPr="00D839FF">
        <w:t>5.3.5.5.9</w:t>
      </w:r>
      <w:r w:rsidRPr="00D839FF">
        <w:tab/>
        <w:t>SCell Addition/Modification</w:t>
      </w:r>
      <w:bookmarkEnd w:id="557"/>
      <w:bookmarkEnd w:id="558"/>
      <w:bookmarkEnd w:id="559"/>
      <w:bookmarkEnd w:id="560"/>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lastRenderedPageBreak/>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561"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562" w:name="_Toc193445484"/>
      <w:bookmarkStart w:id="563" w:name="_Toc193451289"/>
      <w:bookmarkStart w:id="564" w:name="_Toc193462554"/>
      <w:r w:rsidRPr="00D839FF">
        <w:t>5.3.5.5.10</w:t>
      </w:r>
      <w:r w:rsidRPr="00D839FF">
        <w:tab/>
        <w:t>BH RLC channel release</w:t>
      </w:r>
      <w:bookmarkEnd w:id="561"/>
      <w:bookmarkEnd w:id="562"/>
      <w:bookmarkEnd w:id="563"/>
      <w:bookmarkEnd w:id="564"/>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565" w:name="_Toc60776773"/>
      <w:bookmarkStart w:id="566" w:name="_Toc193445485"/>
      <w:bookmarkStart w:id="567" w:name="_Toc193451290"/>
      <w:bookmarkStart w:id="568" w:name="_Toc193462555"/>
      <w:r w:rsidRPr="00D839FF">
        <w:rPr>
          <w:rFonts w:eastAsia="MS Mincho"/>
        </w:rPr>
        <w:t>5.3.5.5.11</w:t>
      </w:r>
      <w:r w:rsidRPr="00D839FF">
        <w:rPr>
          <w:rFonts w:eastAsia="MS Mincho"/>
        </w:rPr>
        <w:tab/>
        <w:t>BH RLC channel addition/modification</w:t>
      </w:r>
      <w:bookmarkEnd w:id="565"/>
      <w:bookmarkEnd w:id="566"/>
      <w:bookmarkEnd w:id="567"/>
      <w:bookmarkEnd w:id="568"/>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569" w:name="_Toc193445486"/>
      <w:bookmarkStart w:id="570" w:name="_Toc193451291"/>
      <w:bookmarkStart w:id="571" w:name="_Toc193462556"/>
      <w:bookmarkStart w:id="572" w:name="_Toc60776774"/>
      <w:r w:rsidRPr="00D839FF">
        <w:t>5.3.5.5.12</w:t>
      </w:r>
      <w:r w:rsidR="00D150B8" w:rsidRPr="00D839FF">
        <w:tab/>
        <w:t>Uu Relay RLC channel release</w:t>
      </w:r>
      <w:bookmarkEnd w:id="569"/>
      <w:bookmarkEnd w:id="570"/>
      <w:bookmarkEnd w:id="571"/>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lastRenderedPageBreak/>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573" w:name="_Toc193445487"/>
      <w:bookmarkStart w:id="574" w:name="_Toc193451292"/>
      <w:bookmarkStart w:id="575" w:name="_Toc193462557"/>
      <w:r w:rsidRPr="00D839FF">
        <w:rPr>
          <w:rFonts w:eastAsia="MS Mincho"/>
        </w:rPr>
        <w:t>5.3.5.5.13</w:t>
      </w:r>
      <w:r w:rsidR="00D150B8" w:rsidRPr="00D839FF">
        <w:rPr>
          <w:rFonts w:eastAsia="MS Mincho"/>
        </w:rPr>
        <w:tab/>
        <w:t>Uu Relay RLC channel addition/modification</w:t>
      </w:r>
      <w:bookmarkEnd w:id="573"/>
      <w:bookmarkEnd w:id="574"/>
      <w:bookmarkEnd w:id="575"/>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576" w:name="_Toc193445488"/>
      <w:bookmarkStart w:id="577" w:name="_Toc193451293"/>
      <w:bookmarkStart w:id="578" w:name="_Toc193462558"/>
      <w:r w:rsidRPr="00D839FF">
        <w:t>5.3.5.5.14</w:t>
      </w:r>
      <w:r w:rsidRPr="00D839FF">
        <w:tab/>
        <w:t>NCR-Fwd configuration</w:t>
      </w:r>
      <w:bookmarkEnd w:id="576"/>
      <w:bookmarkEnd w:id="577"/>
      <w:bookmarkEnd w:id="578"/>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579" w:name="_Toc193445489"/>
      <w:bookmarkStart w:id="580" w:name="_Toc193451294"/>
      <w:bookmarkStart w:id="581" w:name="_Toc193462559"/>
      <w:r w:rsidRPr="00D839FF">
        <w:rPr>
          <w:rFonts w:eastAsia="MS Mincho"/>
        </w:rPr>
        <w:t>5.3.5.6</w:t>
      </w:r>
      <w:r w:rsidRPr="00D839FF">
        <w:rPr>
          <w:rFonts w:eastAsia="MS Mincho"/>
        </w:rPr>
        <w:tab/>
        <w:t>Radio Bearer configuration</w:t>
      </w:r>
      <w:bookmarkEnd w:id="572"/>
      <w:bookmarkEnd w:id="579"/>
      <w:bookmarkEnd w:id="580"/>
      <w:bookmarkEnd w:id="581"/>
    </w:p>
    <w:p w14:paraId="61982A9F" w14:textId="77777777" w:rsidR="00394471" w:rsidRPr="00D839FF" w:rsidRDefault="00394471" w:rsidP="00394471">
      <w:pPr>
        <w:pStyle w:val="Heading5"/>
        <w:rPr>
          <w:rFonts w:eastAsia="MS Mincho"/>
        </w:rPr>
      </w:pPr>
      <w:bookmarkStart w:id="582" w:name="_Toc60776775"/>
      <w:bookmarkStart w:id="583" w:name="_Toc193445490"/>
      <w:bookmarkStart w:id="584" w:name="_Toc193451295"/>
      <w:bookmarkStart w:id="585" w:name="_Toc193462560"/>
      <w:r w:rsidRPr="00D839FF">
        <w:rPr>
          <w:rFonts w:eastAsia="MS Mincho"/>
        </w:rPr>
        <w:t>5.3.5.6.1</w:t>
      </w:r>
      <w:r w:rsidRPr="00D839FF">
        <w:rPr>
          <w:rFonts w:eastAsia="MS Mincho"/>
        </w:rPr>
        <w:tab/>
        <w:t>General</w:t>
      </w:r>
      <w:bookmarkEnd w:id="582"/>
      <w:bookmarkEnd w:id="583"/>
      <w:bookmarkEnd w:id="584"/>
      <w:bookmarkEnd w:id="585"/>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lastRenderedPageBreak/>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586"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587" w:name="_Toc193445491"/>
      <w:bookmarkStart w:id="588" w:name="_Toc193451296"/>
      <w:bookmarkStart w:id="589" w:name="_Toc193462561"/>
      <w:r w:rsidRPr="00D839FF">
        <w:rPr>
          <w:rFonts w:eastAsia="MS Mincho"/>
        </w:rPr>
        <w:t>5.3.5.6.2</w:t>
      </w:r>
      <w:r w:rsidRPr="00D839FF">
        <w:rPr>
          <w:rFonts w:eastAsia="MS Mincho"/>
        </w:rPr>
        <w:tab/>
        <w:t>SRB release</w:t>
      </w:r>
      <w:bookmarkEnd w:id="586"/>
      <w:bookmarkEnd w:id="587"/>
      <w:bookmarkEnd w:id="588"/>
      <w:bookmarkEnd w:id="589"/>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590" w:name="_Toc60776777"/>
      <w:bookmarkStart w:id="591" w:name="_Toc193445492"/>
      <w:bookmarkStart w:id="592" w:name="_Toc193451297"/>
      <w:bookmarkStart w:id="593" w:name="_Toc193462562"/>
      <w:r w:rsidRPr="00D839FF">
        <w:rPr>
          <w:rFonts w:eastAsia="MS Mincho"/>
        </w:rPr>
        <w:t>5.3.5.6.3</w:t>
      </w:r>
      <w:r w:rsidRPr="00D839FF">
        <w:rPr>
          <w:rFonts w:eastAsia="MS Mincho"/>
        </w:rPr>
        <w:tab/>
        <w:t>SRB addition/modification</w:t>
      </w:r>
      <w:bookmarkEnd w:id="590"/>
      <w:bookmarkEnd w:id="591"/>
      <w:bookmarkEnd w:id="592"/>
      <w:bookmarkEnd w:id="593"/>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lastRenderedPageBreak/>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594" w:name="_Toc60776778"/>
      <w:bookmarkStart w:id="595" w:name="_Toc193445493"/>
      <w:bookmarkStart w:id="596" w:name="_Toc193451298"/>
      <w:bookmarkStart w:id="597" w:name="_Toc193462563"/>
      <w:r w:rsidRPr="00D839FF">
        <w:rPr>
          <w:rFonts w:eastAsia="MS Mincho"/>
        </w:rPr>
        <w:t>5.3.5.6.4</w:t>
      </w:r>
      <w:r w:rsidRPr="00D839FF">
        <w:rPr>
          <w:rFonts w:eastAsia="MS Mincho"/>
        </w:rPr>
        <w:tab/>
        <w:t>DRB release</w:t>
      </w:r>
      <w:bookmarkEnd w:id="594"/>
      <w:bookmarkEnd w:id="595"/>
      <w:bookmarkEnd w:id="596"/>
      <w:bookmarkEnd w:id="597"/>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598" w:name="_Toc60776779"/>
      <w:bookmarkStart w:id="599" w:name="_Toc193445494"/>
      <w:bookmarkStart w:id="600" w:name="_Toc193451299"/>
      <w:bookmarkStart w:id="601" w:name="_Toc193462564"/>
      <w:r w:rsidRPr="00D839FF">
        <w:rPr>
          <w:rFonts w:eastAsia="MS Mincho"/>
        </w:rPr>
        <w:t>5.3.5.6.5</w:t>
      </w:r>
      <w:r w:rsidRPr="00D839FF">
        <w:rPr>
          <w:rFonts w:eastAsia="MS Mincho"/>
        </w:rPr>
        <w:tab/>
        <w:t>DRB addition/modification</w:t>
      </w:r>
      <w:bookmarkEnd w:id="598"/>
      <w:bookmarkEnd w:id="599"/>
      <w:bookmarkEnd w:id="600"/>
      <w:bookmarkEnd w:id="601"/>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lastRenderedPageBreak/>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lastRenderedPageBreak/>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602" w:name="_Toc193445495"/>
      <w:bookmarkStart w:id="603" w:name="_Toc193451300"/>
      <w:bookmarkStart w:id="604" w:name="_Toc193462565"/>
      <w:bookmarkStart w:id="605" w:name="_Toc60776780"/>
      <w:r w:rsidRPr="00D839FF">
        <w:rPr>
          <w:rFonts w:eastAsia="MS Mincho"/>
        </w:rPr>
        <w:t>5.3.5.6.6</w:t>
      </w:r>
      <w:r w:rsidRPr="00D839FF">
        <w:rPr>
          <w:rFonts w:eastAsia="MS Mincho"/>
        </w:rPr>
        <w:tab/>
        <w:t>Multicast MRB release</w:t>
      </w:r>
      <w:bookmarkEnd w:id="602"/>
      <w:bookmarkEnd w:id="603"/>
      <w:bookmarkEnd w:id="604"/>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606" w:name="_Toc193445496"/>
      <w:bookmarkStart w:id="607" w:name="_Toc193451301"/>
      <w:bookmarkStart w:id="608" w:name="_Toc193462566"/>
      <w:r w:rsidRPr="00D839FF">
        <w:rPr>
          <w:rFonts w:eastAsia="MS Mincho"/>
        </w:rPr>
        <w:lastRenderedPageBreak/>
        <w:t>5.3.5.6.7</w:t>
      </w:r>
      <w:r w:rsidRPr="00D839FF">
        <w:rPr>
          <w:rFonts w:eastAsia="MS Mincho"/>
        </w:rPr>
        <w:tab/>
        <w:t>Multicast MRB addition/modification</w:t>
      </w:r>
      <w:bookmarkEnd w:id="606"/>
      <w:bookmarkEnd w:id="607"/>
      <w:bookmarkEnd w:id="608"/>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609" w:name="_Toc193445497"/>
      <w:bookmarkStart w:id="610" w:name="_Toc193451302"/>
      <w:bookmarkStart w:id="611" w:name="_Toc193462567"/>
      <w:r w:rsidRPr="00D839FF">
        <w:t>5.3.5.7</w:t>
      </w:r>
      <w:r w:rsidRPr="00D839FF">
        <w:tab/>
        <w:t>AS Security key update</w:t>
      </w:r>
      <w:bookmarkEnd w:id="605"/>
      <w:bookmarkEnd w:id="609"/>
      <w:bookmarkEnd w:id="610"/>
      <w:bookmarkEnd w:id="611"/>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lastRenderedPageBreak/>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612" w:name="_Toc60776781"/>
      <w:bookmarkStart w:id="613" w:name="_Toc193445498"/>
      <w:bookmarkStart w:id="614" w:name="_Toc193451303"/>
      <w:bookmarkStart w:id="615" w:name="_Toc193462568"/>
      <w:r w:rsidRPr="00D839FF">
        <w:rPr>
          <w:rFonts w:eastAsia="SimSun"/>
        </w:rPr>
        <w:lastRenderedPageBreak/>
        <w:t>5.3.5.8</w:t>
      </w:r>
      <w:r w:rsidRPr="00D839FF">
        <w:rPr>
          <w:rFonts w:eastAsia="SimSun"/>
        </w:rPr>
        <w:tab/>
        <w:t>Reconfiguration failure</w:t>
      </w:r>
      <w:bookmarkEnd w:id="612"/>
      <w:bookmarkEnd w:id="613"/>
      <w:bookmarkEnd w:id="614"/>
      <w:bookmarkEnd w:id="615"/>
    </w:p>
    <w:p w14:paraId="58EDE10D" w14:textId="77777777" w:rsidR="00394471" w:rsidRPr="00D839FF" w:rsidRDefault="00394471" w:rsidP="00394471">
      <w:pPr>
        <w:pStyle w:val="Heading5"/>
        <w:rPr>
          <w:rFonts w:eastAsia="SimSun"/>
        </w:rPr>
      </w:pPr>
      <w:bookmarkStart w:id="616" w:name="_Toc60776782"/>
      <w:bookmarkStart w:id="617" w:name="_Toc193445499"/>
      <w:bookmarkStart w:id="618" w:name="_Toc193451304"/>
      <w:bookmarkStart w:id="619" w:name="_Toc193462569"/>
      <w:r w:rsidRPr="00D839FF">
        <w:rPr>
          <w:rFonts w:eastAsia="SimSun"/>
        </w:rPr>
        <w:t>5.3.5.8.1</w:t>
      </w:r>
      <w:r w:rsidRPr="00D839FF">
        <w:rPr>
          <w:rFonts w:eastAsia="SimSun"/>
        </w:rPr>
        <w:tab/>
        <w:t>Void</w:t>
      </w:r>
      <w:bookmarkEnd w:id="616"/>
      <w:bookmarkEnd w:id="617"/>
      <w:bookmarkEnd w:id="618"/>
      <w:bookmarkEnd w:id="619"/>
    </w:p>
    <w:p w14:paraId="38DF98BC" w14:textId="77777777" w:rsidR="00394471" w:rsidRPr="00D839FF" w:rsidRDefault="00394471" w:rsidP="00394471">
      <w:pPr>
        <w:pStyle w:val="Heading5"/>
        <w:rPr>
          <w:rFonts w:eastAsia="SimSun"/>
        </w:rPr>
      </w:pPr>
      <w:bookmarkStart w:id="620" w:name="_Toc60776783"/>
      <w:bookmarkStart w:id="621" w:name="_Toc193445500"/>
      <w:bookmarkStart w:id="622" w:name="_Toc193451305"/>
      <w:bookmarkStart w:id="623"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620"/>
      <w:bookmarkEnd w:id="621"/>
      <w:bookmarkEnd w:id="622"/>
      <w:bookmarkEnd w:id="623"/>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624" w:name="_Hlk65151589"/>
      <w:r w:rsidRPr="00D839FF">
        <w:t xml:space="preserve">continue using the configuration used prior to when the inability to comply with the </w:t>
      </w:r>
      <w:r w:rsidRPr="00D839FF">
        <w:rPr>
          <w:i/>
        </w:rPr>
        <w:t>RRCReconfiguration</w:t>
      </w:r>
      <w:r w:rsidRPr="00D839FF">
        <w:t xml:space="preserve"> message</w:t>
      </w:r>
      <w:bookmarkEnd w:id="624"/>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lastRenderedPageBreak/>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lastRenderedPageBreak/>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625" w:name="_Toc60776784"/>
      <w:bookmarkStart w:id="626" w:name="_Toc193445501"/>
      <w:bookmarkStart w:id="627" w:name="_Toc193451306"/>
      <w:bookmarkStart w:id="628" w:name="_Toc193462571"/>
      <w:r w:rsidRPr="00D839FF">
        <w:rPr>
          <w:rFonts w:eastAsia="SimSun"/>
        </w:rPr>
        <w:t>5.3.5.8.3</w:t>
      </w:r>
      <w:r w:rsidRPr="00D839FF">
        <w:rPr>
          <w:rFonts w:eastAsia="SimSun"/>
        </w:rPr>
        <w:tab/>
        <w:t>T304 expiry (Reconfiguration with sync Failure)</w:t>
      </w:r>
      <w:bookmarkEnd w:id="625"/>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626"/>
      <w:bookmarkEnd w:id="627"/>
      <w:bookmarkEnd w:id="628"/>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lastRenderedPageBreak/>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629" w:name="_Toc60776785"/>
      <w:bookmarkStart w:id="630" w:name="_Toc193445502"/>
      <w:bookmarkStart w:id="631" w:name="_Toc193451307"/>
      <w:bookmarkStart w:id="632" w:name="_Toc193462572"/>
      <w:r w:rsidRPr="00D839FF">
        <w:rPr>
          <w:rFonts w:eastAsia="SimSun"/>
        </w:rPr>
        <w:lastRenderedPageBreak/>
        <w:t>5.3.5.9</w:t>
      </w:r>
      <w:r w:rsidRPr="00D839FF">
        <w:rPr>
          <w:rFonts w:eastAsia="SimSun"/>
        </w:rPr>
        <w:tab/>
      </w:r>
      <w:r w:rsidRPr="00D839FF">
        <w:rPr>
          <w:rFonts w:eastAsia="MS Mincho"/>
        </w:rPr>
        <w:t>Other configuration</w:t>
      </w:r>
      <w:bookmarkEnd w:id="629"/>
      <w:bookmarkEnd w:id="630"/>
      <w:bookmarkEnd w:id="631"/>
      <w:bookmarkEnd w:id="632"/>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lastRenderedPageBreak/>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lastRenderedPageBreak/>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633"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lastRenderedPageBreak/>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lastRenderedPageBreak/>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lastRenderedPageBreak/>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634" w:name="_Toc193445503"/>
      <w:bookmarkStart w:id="635" w:name="_Toc193451308"/>
      <w:bookmarkStart w:id="636" w:name="_Toc193462573"/>
      <w:r w:rsidRPr="00D839FF">
        <w:t>5.3.5.9a</w:t>
      </w:r>
      <w:r w:rsidRPr="00D839FF">
        <w:tab/>
        <w:t>MUSIM gap configuration</w:t>
      </w:r>
      <w:bookmarkEnd w:id="634"/>
      <w:bookmarkEnd w:id="635"/>
      <w:bookmarkEnd w:id="636"/>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637" w:name="_Toc193445504"/>
      <w:bookmarkStart w:id="638" w:name="_Toc193451309"/>
      <w:bookmarkStart w:id="639" w:name="_Toc193462574"/>
      <w:r w:rsidRPr="00D839FF">
        <w:rPr>
          <w:rFonts w:eastAsia="MS Mincho"/>
        </w:rPr>
        <w:t>5.3.5.10</w:t>
      </w:r>
      <w:r w:rsidRPr="00D839FF">
        <w:rPr>
          <w:rFonts w:eastAsia="MS Mincho"/>
        </w:rPr>
        <w:tab/>
        <w:t>MR-DC release</w:t>
      </w:r>
      <w:bookmarkEnd w:id="633"/>
      <w:bookmarkEnd w:id="637"/>
      <w:bookmarkEnd w:id="638"/>
      <w:bookmarkEnd w:id="639"/>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lastRenderedPageBreak/>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640" w:name="_Toc60776787"/>
      <w:bookmarkStart w:id="641" w:name="_Toc193445505"/>
      <w:bookmarkStart w:id="642" w:name="_Toc193451310"/>
      <w:bookmarkStart w:id="643" w:name="_Toc193462575"/>
      <w:r w:rsidRPr="00D839FF">
        <w:t>5.3.5.11</w:t>
      </w:r>
      <w:r w:rsidRPr="00D839FF">
        <w:tab/>
        <w:t>Full configuration</w:t>
      </w:r>
      <w:bookmarkEnd w:id="640"/>
      <w:bookmarkEnd w:id="641"/>
      <w:bookmarkEnd w:id="642"/>
      <w:bookmarkEnd w:id="643"/>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lastRenderedPageBreak/>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lastRenderedPageBreak/>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644"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645" w:name="_Toc193445506"/>
      <w:bookmarkStart w:id="646" w:name="_Toc193451311"/>
      <w:bookmarkStart w:id="647" w:name="_Toc193462576"/>
      <w:r w:rsidRPr="00D839FF">
        <w:t>5.3.5.12</w:t>
      </w:r>
      <w:r w:rsidRPr="00D839FF">
        <w:tab/>
        <w:t>BAP configuration</w:t>
      </w:r>
      <w:bookmarkEnd w:id="644"/>
      <w:bookmarkEnd w:id="645"/>
      <w:bookmarkEnd w:id="646"/>
      <w:bookmarkEnd w:id="647"/>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648" w:name="_Toc60776789"/>
      <w:bookmarkStart w:id="649" w:name="_Toc193445507"/>
      <w:bookmarkStart w:id="650" w:name="_Toc193451312"/>
      <w:bookmarkStart w:id="651" w:name="_Toc193462577"/>
      <w:r w:rsidRPr="00D839FF">
        <w:lastRenderedPageBreak/>
        <w:t>5.3.5.12a</w:t>
      </w:r>
      <w:r w:rsidRPr="00D839FF">
        <w:tab/>
        <w:t>IAB Other Configuration</w:t>
      </w:r>
      <w:bookmarkEnd w:id="648"/>
      <w:bookmarkEnd w:id="649"/>
      <w:bookmarkEnd w:id="650"/>
      <w:bookmarkEnd w:id="651"/>
    </w:p>
    <w:p w14:paraId="5E158423" w14:textId="77777777" w:rsidR="00394471" w:rsidRPr="00D839FF" w:rsidRDefault="00394471" w:rsidP="00394471">
      <w:pPr>
        <w:pStyle w:val="Heading5"/>
      </w:pPr>
      <w:bookmarkStart w:id="652" w:name="_Toc60776790"/>
      <w:bookmarkStart w:id="653" w:name="_Toc193445508"/>
      <w:bookmarkStart w:id="654" w:name="_Toc193451313"/>
      <w:bookmarkStart w:id="655" w:name="_Toc193462578"/>
      <w:r w:rsidRPr="00D839FF">
        <w:t>5.3.5.12a.1</w:t>
      </w:r>
      <w:r w:rsidRPr="00D839FF">
        <w:tab/>
        <w:t>IP address management</w:t>
      </w:r>
      <w:bookmarkEnd w:id="652"/>
      <w:bookmarkEnd w:id="653"/>
      <w:bookmarkEnd w:id="654"/>
      <w:bookmarkEnd w:id="655"/>
    </w:p>
    <w:p w14:paraId="7A7B1578" w14:textId="77777777" w:rsidR="00394471" w:rsidRPr="00D839FF" w:rsidRDefault="00394471" w:rsidP="00394471">
      <w:pPr>
        <w:pStyle w:val="Heading6"/>
      </w:pPr>
      <w:bookmarkStart w:id="656" w:name="_Toc60776791"/>
      <w:bookmarkStart w:id="657" w:name="_Toc193445509"/>
      <w:bookmarkStart w:id="658" w:name="_Toc193451314"/>
      <w:bookmarkStart w:id="659" w:name="_Toc193462579"/>
      <w:r w:rsidRPr="00D839FF">
        <w:t>5.3.5.12a.1.1</w:t>
      </w:r>
      <w:r w:rsidRPr="00D839FF">
        <w:tab/>
        <w:t>IP Address Release</w:t>
      </w:r>
      <w:bookmarkEnd w:id="656"/>
      <w:bookmarkEnd w:id="657"/>
      <w:bookmarkEnd w:id="658"/>
      <w:bookmarkEnd w:id="659"/>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660" w:name="_Toc60776792"/>
      <w:bookmarkStart w:id="661" w:name="_Toc193445510"/>
      <w:bookmarkStart w:id="662" w:name="_Toc193451315"/>
      <w:bookmarkStart w:id="663" w:name="_Toc193462580"/>
      <w:r w:rsidRPr="00D839FF">
        <w:t>5.3.5.12a.1.2</w:t>
      </w:r>
      <w:r w:rsidRPr="00D839FF">
        <w:tab/>
        <w:t>IP Address Addition/Modification</w:t>
      </w:r>
      <w:bookmarkEnd w:id="660"/>
      <w:bookmarkEnd w:id="661"/>
      <w:bookmarkEnd w:id="662"/>
      <w:bookmarkEnd w:id="663"/>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lastRenderedPageBreak/>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664" w:name="_Toc60776793"/>
      <w:bookmarkStart w:id="665" w:name="_Toc193445511"/>
      <w:bookmarkStart w:id="666" w:name="_Toc193451316"/>
      <w:bookmarkStart w:id="667" w:name="_Toc193462581"/>
      <w:r w:rsidRPr="00D839FF">
        <w:rPr>
          <w:rFonts w:eastAsia="MS Mincho"/>
        </w:rPr>
        <w:t>5.3.5.13</w:t>
      </w:r>
      <w:r w:rsidRPr="00D839FF">
        <w:rPr>
          <w:rFonts w:eastAsia="MS Mincho"/>
        </w:rPr>
        <w:tab/>
        <w:t>Conditional Reconfiguration</w:t>
      </w:r>
      <w:bookmarkEnd w:id="664"/>
      <w:bookmarkEnd w:id="665"/>
      <w:bookmarkEnd w:id="666"/>
      <w:bookmarkEnd w:id="667"/>
    </w:p>
    <w:p w14:paraId="2C275EDA" w14:textId="77777777" w:rsidR="00394471" w:rsidRPr="00D839FF" w:rsidRDefault="00394471" w:rsidP="00394471">
      <w:pPr>
        <w:pStyle w:val="Heading5"/>
        <w:rPr>
          <w:rFonts w:eastAsia="MS Mincho"/>
        </w:rPr>
      </w:pPr>
      <w:bookmarkStart w:id="668" w:name="_Toc60776794"/>
      <w:bookmarkStart w:id="669" w:name="_Toc193445512"/>
      <w:bookmarkStart w:id="670" w:name="_Toc193451317"/>
      <w:bookmarkStart w:id="671" w:name="_Toc193462582"/>
      <w:r w:rsidRPr="00D839FF">
        <w:rPr>
          <w:rFonts w:eastAsia="MS Mincho"/>
        </w:rPr>
        <w:t>5.3.5.13.1</w:t>
      </w:r>
      <w:r w:rsidRPr="00D839FF">
        <w:rPr>
          <w:rFonts w:eastAsia="MS Mincho"/>
        </w:rPr>
        <w:tab/>
        <w:t>General</w:t>
      </w:r>
      <w:bookmarkEnd w:id="668"/>
      <w:bookmarkEnd w:id="669"/>
      <w:bookmarkEnd w:id="670"/>
      <w:bookmarkEnd w:id="671"/>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lastRenderedPageBreak/>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672" w:name="_Toc60776795"/>
      <w:bookmarkStart w:id="673" w:name="_Toc193445513"/>
      <w:bookmarkStart w:id="674" w:name="_Toc193451318"/>
      <w:bookmarkStart w:id="675" w:name="_Toc193462583"/>
      <w:r w:rsidRPr="00D839FF">
        <w:rPr>
          <w:rFonts w:eastAsia="MS Mincho"/>
        </w:rPr>
        <w:t>5.3.5.13.2</w:t>
      </w:r>
      <w:r w:rsidRPr="00D839FF">
        <w:rPr>
          <w:rFonts w:eastAsia="MS Mincho"/>
        </w:rPr>
        <w:tab/>
        <w:t>Conditional reconfiguration removal</w:t>
      </w:r>
      <w:bookmarkEnd w:id="672"/>
      <w:bookmarkEnd w:id="673"/>
      <w:bookmarkEnd w:id="674"/>
      <w:bookmarkEnd w:id="675"/>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676" w:name="_Toc60776796"/>
      <w:bookmarkStart w:id="677" w:name="_Toc193445514"/>
      <w:bookmarkStart w:id="678" w:name="_Toc193451319"/>
      <w:bookmarkStart w:id="679" w:name="_Toc193462584"/>
      <w:r w:rsidRPr="00D839FF">
        <w:rPr>
          <w:rFonts w:eastAsia="MS Mincho"/>
        </w:rPr>
        <w:t>5.3.5.13.3</w:t>
      </w:r>
      <w:r w:rsidRPr="00D839FF">
        <w:rPr>
          <w:rFonts w:eastAsia="MS Mincho"/>
        </w:rPr>
        <w:tab/>
        <w:t>Conditional reconfiguration addition/modification</w:t>
      </w:r>
      <w:bookmarkEnd w:id="676"/>
      <w:bookmarkEnd w:id="677"/>
      <w:bookmarkEnd w:id="678"/>
      <w:bookmarkEnd w:id="679"/>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lastRenderedPageBreak/>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680" w:name="_Toc60776797"/>
      <w:bookmarkStart w:id="681" w:name="_Toc193445515"/>
      <w:bookmarkStart w:id="682" w:name="_Toc193451320"/>
      <w:bookmarkStart w:id="683" w:name="_Toc193462585"/>
      <w:r w:rsidRPr="00D839FF">
        <w:rPr>
          <w:rFonts w:eastAsia="MS Mincho"/>
        </w:rPr>
        <w:t>5.3.5.13.4</w:t>
      </w:r>
      <w:r w:rsidRPr="00D839FF">
        <w:rPr>
          <w:rFonts w:eastAsia="MS Mincho"/>
        </w:rPr>
        <w:tab/>
        <w:t>Conditional reconfiguration evaluation</w:t>
      </w:r>
      <w:bookmarkEnd w:id="680"/>
      <w:bookmarkEnd w:id="681"/>
      <w:bookmarkEnd w:id="682"/>
      <w:bookmarkEnd w:id="683"/>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lastRenderedPageBreak/>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w:t>
      </w:r>
      <w:r w:rsidR="005B7637" w:rsidRPr="00D839FF">
        <w:lastRenderedPageBreak/>
        <w:t xml:space="preserve">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lastRenderedPageBreak/>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684"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685" w:name="_Toc193445516"/>
      <w:bookmarkStart w:id="686" w:name="_Toc193451321"/>
      <w:bookmarkStart w:id="687" w:name="_Toc193462586"/>
      <w:r w:rsidRPr="00D839FF">
        <w:t>5.3.5.13.4a</w:t>
      </w:r>
      <w:r w:rsidRPr="00D839FF">
        <w:tab/>
        <w:t>Conditional reconfiguration evaluation of SN initiated inter-SN CPC for EN-DC</w:t>
      </w:r>
      <w:bookmarkEnd w:id="685"/>
      <w:bookmarkEnd w:id="686"/>
      <w:bookmarkEnd w:id="687"/>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688" w:name="_Toc193445517"/>
      <w:bookmarkStart w:id="689" w:name="_Toc193451322"/>
      <w:bookmarkStart w:id="690" w:name="_Toc193462587"/>
      <w:r w:rsidRPr="00D839FF">
        <w:rPr>
          <w:rFonts w:eastAsia="MS Mincho"/>
        </w:rPr>
        <w:t>5.3.5.13.5</w:t>
      </w:r>
      <w:r w:rsidRPr="00D839FF">
        <w:rPr>
          <w:rFonts w:eastAsia="MS Mincho"/>
        </w:rPr>
        <w:tab/>
        <w:t>Conditional reconfiguration execution</w:t>
      </w:r>
      <w:bookmarkEnd w:id="684"/>
      <w:bookmarkEnd w:id="688"/>
      <w:bookmarkEnd w:id="689"/>
      <w:bookmarkEnd w:id="690"/>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lastRenderedPageBreak/>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691" w:name="_Toc193445518"/>
      <w:bookmarkStart w:id="692" w:name="_Toc193451323"/>
      <w:bookmarkStart w:id="693" w:name="_Toc193462588"/>
      <w:r w:rsidRPr="00D839FF">
        <w:rPr>
          <w:rFonts w:eastAsia="MS Mincho"/>
        </w:rPr>
        <w:t>5.3.5.13.6</w:t>
      </w:r>
      <w:r w:rsidR="00C11245" w:rsidRPr="00D839FF">
        <w:rPr>
          <w:rFonts w:eastAsia="MS Mincho"/>
        </w:rPr>
        <w:tab/>
        <w:t>Subsequent CPAC reference configuration addition/removal</w:t>
      </w:r>
      <w:bookmarkEnd w:id="691"/>
      <w:bookmarkEnd w:id="692"/>
      <w:bookmarkEnd w:id="693"/>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694" w:name="_Toc193445519"/>
      <w:bookmarkStart w:id="695" w:name="_Toc193451324"/>
      <w:bookmarkStart w:id="696"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694"/>
      <w:bookmarkEnd w:id="695"/>
      <w:bookmarkEnd w:id="696"/>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697" w:name="_Toc193445520"/>
      <w:bookmarkStart w:id="698" w:name="_Toc193451325"/>
      <w:bookmarkStart w:id="699"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697"/>
      <w:bookmarkEnd w:id="698"/>
      <w:bookmarkEnd w:id="699"/>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lastRenderedPageBreak/>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700" w:name="_Hlk150962964"/>
      <w:r w:rsidRPr="00D839FF">
        <w:tab/>
        <w:t>release/clear all current dedicated radio configuration except for the following</w:t>
      </w:r>
      <w:bookmarkEnd w:id="700"/>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lastRenderedPageBreak/>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lastRenderedPageBreak/>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lastRenderedPageBreak/>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701" w:name="_Toc193445521"/>
      <w:bookmarkStart w:id="702" w:name="_Toc193451326"/>
      <w:bookmarkStart w:id="703" w:name="_Toc193462591"/>
      <w:r w:rsidRPr="00D839FF">
        <w:rPr>
          <w:rFonts w:eastAsia="SimSun"/>
        </w:rPr>
        <w:t>5.3.5.13a</w:t>
      </w:r>
      <w:r w:rsidRPr="00D839FF">
        <w:rPr>
          <w:rFonts w:eastAsia="SimSun"/>
        </w:rPr>
        <w:tab/>
        <w:t>SCG activation</w:t>
      </w:r>
      <w:bookmarkEnd w:id="701"/>
      <w:bookmarkEnd w:id="702"/>
      <w:bookmarkEnd w:id="703"/>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704" w:name="_Toc193445522"/>
      <w:bookmarkStart w:id="705" w:name="_Toc193451327"/>
      <w:bookmarkStart w:id="706" w:name="_Toc193462592"/>
      <w:r w:rsidRPr="00D839FF">
        <w:rPr>
          <w:rFonts w:eastAsia="SimSun"/>
        </w:rPr>
        <w:t>5.3.5.13b</w:t>
      </w:r>
      <w:r w:rsidRPr="00D839FF">
        <w:rPr>
          <w:rFonts w:eastAsia="SimSun"/>
        </w:rPr>
        <w:tab/>
        <w:t>SCG deactivation</w:t>
      </w:r>
      <w:bookmarkEnd w:id="704"/>
      <w:bookmarkEnd w:id="705"/>
      <w:bookmarkEnd w:id="706"/>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707" w:name="_Toc193445523"/>
      <w:bookmarkStart w:id="708" w:name="_Toc193451328"/>
      <w:bookmarkStart w:id="709" w:name="_Toc193462593"/>
      <w:r w:rsidRPr="00D839FF">
        <w:lastRenderedPageBreak/>
        <w:t>5.3.5.13b1</w:t>
      </w:r>
      <w:r w:rsidRPr="00D839FF">
        <w:tab/>
        <w:t>SCG activation without SN message</w:t>
      </w:r>
      <w:bookmarkEnd w:id="707"/>
      <w:bookmarkEnd w:id="708"/>
      <w:bookmarkEnd w:id="709"/>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710" w:name="_Toc193445524"/>
      <w:bookmarkStart w:id="711" w:name="_Toc193451329"/>
      <w:bookmarkStart w:id="712" w:name="_Toc193462594"/>
      <w:r w:rsidRPr="00D839FF">
        <w:t>5.3.5.1</w:t>
      </w:r>
      <w:r w:rsidR="001F4B54" w:rsidRPr="00D839FF">
        <w:t>3c</w:t>
      </w:r>
      <w:r w:rsidRPr="00D839FF">
        <w:tab/>
        <w:t>FR2 UL gap configuration</w:t>
      </w:r>
      <w:bookmarkEnd w:id="710"/>
      <w:bookmarkEnd w:id="711"/>
      <w:bookmarkEnd w:id="712"/>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713" w:name="_Toc193445525"/>
      <w:bookmarkStart w:id="714" w:name="_Toc193451330"/>
      <w:bookmarkStart w:id="715"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713"/>
      <w:bookmarkEnd w:id="714"/>
      <w:bookmarkEnd w:id="715"/>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lastRenderedPageBreak/>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lastRenderedPageBreak/>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716" w:name="_Toc60776799"/>
      <w:bookmarkStart w:id="717" w:name="_Toc193445526"/>
      <w:bookmarkStart w:id="718" w:name="_Toc193451331"/>
      <w:bookmarkStart w:id="719" w:name="_Toc193462596"/>
      <w:r w:rsidRPr="00D839FF">
        <w:t>5.3.5.14</w:t>
      </w:r>
      <w:r w:rsidRPr="00D839FF">
        <w:tab/>
        <w:t>Sidelink dedicated configuration</w:t>
      </w:r>
      <w:bookmarkEnd w:id="716"/>
      <w:bookmarkEnd w:id="717"/>
      <w:bookmarkEnd w:id="718"/>
      <w:bookmarkEnd w:id="719"/>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lastRenderedPageBreak/>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720"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721" w:name="_Toc193445527"/>
      <w:bookmarkStart w:id="722" w:name="_Toc193451332"/>
      <w:bookmarkStart w:id="723"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721"/>
      <w:bookmarkEnd w:id="722"/>
      <w:bookmarkEnd w:id="723"/>
    </w:p>
    <w:p w14:paraId="5B1CA439" w14:textId="45A922B2" w:rsidR="00651191" w:rsidRPr="00D839FF" w:rsidRDefault="001F4B54" w:rsidP="00651191">
      <w:pPr>
        <w:pStyle w:val="Heading5"/>
        <w:rPr>
          <w:rFonts w:eastAsia="MS Mincho"/>
        </w:rPr>
      </w:pPr>
      <w:bookmarkStart w:id="724" w:name="_Toc193445528"/>
      <w:bookmarkStart w:id="725" w:name="_Toc193451333"/>
      <w:bookmarkStart w:id="726" w:name="_Toc193462598"/>
      <w:r w:rsidRPr="00D839FF">
        <w:rPr>
          <w:rFonts w:eastAsia="MS Mincho"/>
        </w:rPr>
        <w:t>5.3.5.15</w:t>
      </w:r>
      <w:r w:rsidR="00651191" w:rsidRPr="00D839FF">
        <w:rPr>
          <w:rFonts w:eastAsia="MS Mincho"/>
        </w:rPr>
        <w:t>.1</w:t>
      </w:r>
      <w:r w:rsidR="00651191" w:rsidRPr="00D839FF">
        <w:rPr>
          <w:rFonts w:eastAsia="MS Mincho"/>
        </w:rPr>
        <w:tab/>
        <w:t>General</w:t>
      </w:r>
      <w:bookmarkEnd w:id="724"/>
      <w:bookmarkEnd w:id="725"/>
      <w:bookmarkEnd w:id="726"/>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lastRenderedPageBreak/>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727" w:name="_Toc193445529"/>
      <w:bookmarkStart w:id="728" w:name="_Toc193451334"/>
      <w:bookmarkStart w:id="729"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727"/>
      <w:bookmarkEnd w:id="728"/>
      <w:bookmarkEnd w:id="729"/>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730" w:name="_Toc193445530"/>
      <w:bookmarkStart w:id="731" w:name="_Toc193451335"/>
      <w:bookmarkStart w:id="732"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730"/>
      <w:bookmarkEnd w:id="731"/>
      <w:bookmarkEnd w:id="732"/>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lastRenderedPageBreak/>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733" w:name="_Toc193445531"/>
      <w:bookmarkStart w:id="734" w:name="_Toc193451336"/>
      <w:bookmarkStart w:id="735"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733"/>
      <w:bookmarkEnd w:id="734"/>
      <w:bookmarkEnd w:id="735"/>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lastRenderedPageBreak/>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736" w:name="_Toc193445532"/>
      <w:bookmarkStart w:id="737" w:name="_Toc193451337"/>
      <w:bookmarkStart w:id="738"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736"/>
      <w:bookmarkEnd w:id="737"/>
      <w:bookmarkEnd w:id="738"/>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739" w:name="_Toc193445533"/>
      <w:bookmarkStart w:id="740" w:name="_Toc193451338"/>
      <w:bookmarkStart w:id="741" w:name="_Toc193462603"/>
      <w:r w:rsidRPr="00D839FF">
        <w:t>5.3.5.16.2</w:t>
      </w:r>
      <w:r w:rsidRPr="00D839FF">
        <w:tab/>
        <w:t>L2 U2U Relay UE Addition/Modification</w:t>
      </w:r>
      <w:bookmarkEnd w:id="739"/>
      <w:bookmarkEnd w:id="740"/>
      <w:bookmarkEnd w:id="741"/>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lastRenderedPageBreak/>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742" w:name="_Toc193445534"/>
      <w:bookmarkStart w:id="743" w:name="_Toc193451339"/>
      <w:bookmarkStart w:id="744" w:name="_Toc193462604"/>
      <w:r w:rsidRPr="00D839FF">
        <w:rPr>
          <w:rFonts w:eastAsia="MS Mincho"/>
        </w:rPr>
        <w:t>5.3.5.17</w:t>
      </w:r>
      <w:r w:rsidRPr="00D839FF">
        <w:rPr>
          <w:rFonts w:eastAsia="MS Mincho"/>
        </w:rPr>
        <w:tab/>
        <w:t>MP configuration</w:t>
      </w:r>
      <w:bookmarkEnd w:id="742"/>
      <w:bookmarkEnd w:id="743"/>
      <w:bookmarkEnd w:id="744"/>
    </w:p>
    <w:p w14:paraId="3BB96EDD" w14:textId="3663F733" w:rsidR="009B343D" w:rsidRPr="00D839FF" w:rsidRDefault="009B343D" w:rsidP="009B343D">
      <w:pPr>
        <w:pStyle w:val="Heading5"/>
        <w:rPr>
          <w:rFonts w:eastAsia="SimSun"/>
        </w:rPr>
      </w:pPr>
      <w:bookmarkStart w:id="745" w:name="_Toc193445535"/>
      <w:bookmarkStart w:id="746" w:name="_Toc193451340"/>
      <w:bookmarkStart w:id="747" w:name="_Toc193462605"/>
      <w:r w:rsidRPr="00D839FF">
        <w:rPr>
          <w:rFonts w:eastAsia="SimSun"/>
        </w:rPr>
        <w:t>5.3.5.17.</w:t>
      </w:r>
      <w:r w:rsidR="00C05E30" w:rsidRPr="00D839FF">
        <w:rPr>
          <w:rFonts w:eastAsia="SimSun"/>
        </w:rPr>
        <w:t>1</w:t>
      </w:r>
      <w:r w:rsidRPr="00D839FF">
        <w:rPr>
          <w:rFonts w:eastAsia="SimSun"/>
        </w:rPr>
        <w:tab/>
        <w:t>Introduction</w:t>
      </w:r>
      <w:bookmarkEnd w:id="745"/>
      <w:bookmarkEnd w:id="746"/>
      <w:bookmarkEnd w:id="747"/>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748" w:name="_Toc193445536"/>
      <w:bookmarkStart w:id="749" w:name="_Toc193451341"/>
      <w:bookmarkStart w:id="750"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748"/>
      <w:bookmarkEnd w:id="749"/>
      <w:bookmarkEnd w:id="750"/>
    </w:p>
    <w:p w14:paraId="48D667EC" w14:textId="29168DB3" w:rsidR="009B343D" w:rsidRPr="00D839FF" w:rsidRDefault="009B343D" w:rsidP="009B343D">
      <w:pPr>
        <w:pStyle w:val="Heading6"/>
        <w:rPr>
          <w:rFonts w:eastAsia="MS Mincho"/>
        </w:rPr>
      </w:pPr>
      <w:bookmarkStart w:id="751" w:name="_Toc193445537"/>
      <w:bookmarkStart w:id="752" w:name="_Toc193451342"/>
      <w:bookmarkStart w:id="753"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751"/>
      <w:bookmarkEnd w:id="752"/>
      <w:bookmarkEnd w:id="753"/>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754" w:name="_Toc193445538"/>
      <w:bookmarkStart w:id="755" w:name="_Toc193451343"/>
      <w:bookmarkStart w:id="756"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754"/>
      <w:bookmarkEnd w:id="755"/>
      <w:bookmarkEnd w:id="756"/>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757" w:name="_Toc193445539"/>
      <w:bookmarkStart w:id="758" w:name="_Toc193451344"/>
      <w:bookmarkStart w:id="759" w:name="_Toc193462609"/>
      <w:r w:rsidRPr="00D839FF">
        <w:rPr>
          <w:rFonts w:eastAsia="SimSun"/>
        </w:rPr>
        <w:lastRenderedPageBreak/>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757"/>
      <w:bookmarkEnd w:id="758"/>
      <w:bookmarkEnd w:id="759"/>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760" w:name="_Toc193445540"/>
      <w:bookmarkStart w:id="761" w:name="_Toc193451345"/>
      <w:bookmarkStart w:id="762"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760"/>
      <w:bookmarkEnd w:id="761"/>
      <w:bookmarkEnd w:id="762"/>
    </w:p>
    <w:p w14:paraId="6C0AA1EE" w14:textId="24588A7E" w:rsidR="009B343D" w:rsidRPr="00D839FF" w:rsidRDefault="009B343D" w:rsidP="009B343D">
      <w:pPr>
        <w:pStyle w:val="Heading6"/>
      </w:pPr>
      <w:bookmarkStart w:id="763" w:name="_Toc193445541"/>
      <w:bookmarkStart w:id="764" w:name="_Toc193451346"/>
      <w:bookmarkStart w:id="765" w:name="_Toc193462611"/>
      <w:r w:rsidRPr="00D839FF">
        <w:t>5.3.5.17.</w:t>
      </w:r>
      <w:r w:rsidR="00C05E30" w:rsidRPr="00D839FF">
        <w:t>3</w:t>
      </w:r>
      <w:r w:rsidRPr="00D839FF">
        <w:t>.1</w:t>
      </w:r>
      <w:r w:rsidRPr="00D839FF">
        <w:tab/>
        <w:t>General</w:t>
      </w:r>
      <w:bookmarkEnd w:id="763"/>
      <w:bookmarkEnd w:id="764"/>
      <w:bookmarkEnd w:id="765"/>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766" w:name="_Toc193445542"/>
      <w:bookmarkStart w:id="767" w:name="_Toc193451347"/>
      <w:bookmarkStart w:id="768"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766"/>
      <w:bookmarkEnd w:id="767"/>
      <w:bookmarkEnd w:id="768"/>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769" w:name="_Toc193445543"/>
      <w:bookmarkStart w:id="770" w:name="_Toc193451348"/>
      <w:bookmarkStart w:id="771" w:name="_Toc193462613"/>
      <w:r w:rsidRPr="00D839FF">
        <w:rPr>
          <w:rFonts w:eastAsia="SimSun"/>
        </w:rPr>
        <w:t>5.3.5.17.</w:t>
      </w:r>
      <w:r w:rsidRPr="00D839FF">
        <w:rPr>
          <w:rFonts w:eastAsia="MS Mincho"/>
        </w:rPr>
        <w:t>3.2a</w:t>
      </w:r>
      <w:r w:rsidRPr="00D839FF">
        <w:rPr>
          <w:rFonts w:eastAsia="SimSun"/>
        </w:rPr>
        <w:tab/>
        <w:t>N3C Indirect path addition/change failure</w:t>
      </w:r>
      <w:bookmarkEnd w:id="769"/>
      <w:bookmarkEnd w:id="770"/>
      <w:bookmarkEnd w:id="771"/>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772" w:name="_Toc193445544"/>
      <w:bookmarkStart w:id="773" w:name="_Toc193451349"/>
      <w:bookmarkStart w:id="774" w:name="_Toc193462614"/>
      <w:r w:rsidRPr="00D839FF">
        <w:rPr>
          <w:rFonts w:eastAsia="MS Mincho"/>
        </w:rPr>
        <w:lastRenderedPageBreak/>
        <w:t>5.3.5.17.</w:t>
      </w:r>
      <w:r w:rsidR="00C05E30" w:rsidRPr="00D839FF">
        <w:rPr>
          <w:rFonts w:eastAsia="MS Mincho"/>
        </w:rPr>
        <w:t>3</w:t>
      </w:r>
      <w:r w:rsidRPr="00D839FF">
        <w:rPr>
          <w:rFonts w:eastAsia="MS Mincho"/>
        </w:rPr>
        <w:t>.3</w:t>
      </w:r>
      <w:r w:rsidRPr="00D839FF">
        <w:rPr>
          <w:rFonts w:eastAsia="MS Mincho"/>
        </w:rPr>
        <w:tab/>
        <w:t>N3C relay UE configuration</w:t>
      </w:r>
      <w:bookmarkEnd w:id="772"/>
      <w:bookmarkEnd w:id="773"/>
      <w:bookmarkEnd w:id="774"/>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775" w:name="_Toc193445545"/>
      <w:bookmarkStart w:id="776" w:name="_Toc193451350"/>
      <w:bookmarkStart w:id="777"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775"/>
      <w:bookmarkEnd w:id="776"/>
      <w:bookmarkEnd w:id="777"/>
    </w:p>
    <w:p w14:paraId="17DC3963" w14:textId="5B5C6210" w:rsidR="009B343D" w:rsidRPr="00D839FF" w:rsidRDefault="009B343D" w:rsidP="009B343D">
      <w:pPr>
        <w:pStyle w:val="Heading7"/>
        <w:rPr>
          <w:rFonts w:eastAsia="MS Mincho"/>
        </w:rPr>
      </w:pPr>
      <w:bookmarkStart w:id="778" w:name="_Toc193445546"/>
      <w:bookmarkStart w:id="779" w:name="_Toc193451351"/>
      <w:bookmarkStart w:id="780"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778"/>
      <w:bookmarkEnd w:id="779"/>
      <w:bookmarkEnd w:id="780"/>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781" w:name="_Toc193445547"/>
      <w:bookmarkStart w:id="782" w:name="_Toc193451352"/>
      <w:bookmarkStart w:id="783"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781"/>
      <w:bookmarkEnd w:id="782"/>
      <w:bookmarkEnd w:id="783"/>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784" w:name="_Toc193445548"/>
      <w:bookmarkStart w:id="785" w:name="_Toc193451353"/>
      <w:bookmarkStart w:id="786" w:name="_Toc193462618"/>
      <w:r w:rsidRPr="00D839FF">
        <w:rPr>
          <w:rFonts w:eastAsia="MS Mincho"/>
        </w:rPr>
        <w:t>5.3.5.18</w:t>
      </w:r>
      <w:r w:rsidR="00C11245" w:rsidRPr="00D839FF">
        <w:rPr>
          <w:rFonts w:eastAsia="MS Mincho"/>
        </w:rPr>
        <w:tab/>
        <w:t>LTM configuration and execution</w:t>
      </w:r>
      <w:bookmarkEnd w:id="784"/>
      <w:bookmarkEnd w:id="785"/>
      <w:bookmarkEnd w:id="786"/>
    </w:p>
    <w:p w14:paraId="0D27ED5A" w14:textId="6BDE3009" w:rsidR="00C11245" w:rsidRPr="00D839FF" w:rsidRDefault="00273CFA" w:rsidP="00C11245">
      <w:pPr>
        <w:pStyle w:val="Heading5"/>
        <w:rPr>
          <w:rFonts w:eastAsia="MS Mincho"/>
        </w:rPr>
      </w:pPr>
      <w:bookmarkStart w:id="787" w:name="_Toc193445549"/>
      <w:bookmarkStart w:id="788" w:name="_Toc193451354"/>
      <w:bookmarkStart w:id="789"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787"/>
      <w:bookmarkEnd w:id="788"/>
      <w:bookmarkEnd w:id="789"/>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lastRenderedPageBreak/>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790" w:name="_Toc193445550"/>
      <w:bookmarkStart w:id="791" w:name="_Toc193451355"/>
      <w:bookmarkStart w:id="792"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790"/>
      <w:bookmarkEnd w:id="791"/>
      <w:bookmarkEnd w:id="792"/>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793" w:name="_Toc193445551"/>
      <w:bookmarkStart w:id="794" w:name="_Toc193451356"/>
      <w:bookmarkStart w:id="795"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793"/>
      <w:bookmarkEnd w:id="794"/>
      <w:bookmarkEnd w:id="795"/>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lastRenderedPageBreak/>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796" w:name="_Toc193445552"/>
      <w:bookmarkStart w:id="797" w:name="_Toc193451357"/>
      <w:bookmarkStart w:id="798"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796"/>
      <w:bookmarkEnd w:id="797"/>
      <w:bookmarkEnd w:id="798"/>
    </w:p>
    <w:p w14:paraId="7DD17365" w14:textId="7BEC7D7B" w:rsidR="00C11245" w:rsidRPr="00D839FF" w:rsidRDefault="00273CFA" w:rsidP="00C11245">
      <w:pPr>
        <w:pStyle w:val="Heading5"/>
        <w:rPr>
          <w:rFonts w:eastAsia="MS Mincho"/>
        </w:rPr>
      </w:pPr>
      <w:bookmarkStart w:id="799" w:name="_Toc193445553"/>
      <w:bookmarkStart w:id="800" w:name="_Toc193451358"/>
      <w:bookmarkStart w:id="801"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799"/>
      <w:bookmarkEnd w:id="800"/>
      <w:bookmarkEnd w:id="801"/>
    </w:p>
    <w:p w14:paraId="4A7A916F" w14:textId="150E1BD4" w:rsidR="00C11245" w:rsidRPr="00D839FF" w:rsidRDefault="00273CFA" w:rsidP="00C11245">
      <w:pPr>
        <w:pStyle w:val="Heading5"/>
        <w:rPr>
          <w:rFonts w:eastAsia="MS Mincho"/>
        </w:rPr>
      </w:pPr>
      <w:bookmarkStart w:id="802" w:name="_Toc193445554"/>
      <w:bookmarkStart w:id="803" w:name="_Toc193451359"/>
      <w:bookmarkStart w:id="804"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802"/>
      <w:bookmarkEnd w:id="803"/>
      <w:bookmarkEnd w:id="804"/>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lastRenderedPageBreak/>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lastRenderedPageBreak/>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lastRenderedPageBreak/>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805" w:name="_Toc193445555"/>
      <w:bookmarkStart w:id="806" w:name="_Toc193451360"/>
      <w:bookmarkStart w:id="807"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805"/>
      <w:bookmarkEnd w:id="806"/>
      <w:bookmarkEnd w:id="807"/>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808" w:name="_Toc193445556"/>
      <w:bookmarkStart w:id="809" w:name="_Toc193451361"/>
      <w:bookmarkStart w:id="810" w:name="_Toc193462626"/>
      <w:r w:rsidRPr="00D839FF">
        <w:t>5.3.5.19</w:t>
      </w:r>
      <w:r w:rsidRPr="00D839FF">
        <w:tab/>
        <w:t>T348 expiry</w:t>
      </w:r>
      <w:bookmarkEnd w:id="808"/>
      <w:bookmarkEnd w:id="809"/>
      <w:bookmarkEnd w:id="810"/>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811" w:name="_Toc193445557"/>
      <w:bookmarkStart w:id="812" w:name="_Toc193451362"/>
      <w:bookmarkStart w:id="813" w:name="_Toc193462627"/>
      <w:r w:rsidRPr="00D839FF">
        <w:rPr>
          <w:rFonts w:eastAsia="SimSun"/>
        </w:rPr>
        <w:t>5.3.6</w:t>
      </w:r>
      <w:r w:rsidRPr="00D839FF">
        <w:rPr>
          <w:rFonts w:eastAsia="SimSun"/>
        </w:rPr>
        <w:tab/>
        <w:t>Counter check</w:t>
      </w:r>
      <w:bookmarkEnd w:id="720"/>
      <w:bookmarkEnd w:id="811"/>
      <w:bookmarkEnd w:id="812"/>
      <w:bookmarkEnd w:id="813"/>
    </w:p>
    <w:p w14:paraId="31763E57" w14:textId="77777777" w:rsidR="00394471" w:rsidRPr="00D839FF" w:rsidRDefault="00394471" w:rsidP="00394471">
      <w:pPr>
        <w:pStyle w:val="Heading4"/>
        <w:rPr>
          <w:rFonts w:eastAsia="SimSun"/>
        </w:rPr>
      </w:pPr>
      <w:bookmarkStart w:id="814" w:name="_Toc60776801"/>
      <w:bookmarkStart w:id="815" w:name="_Toc193445558"/>
      <w:bookmarkStart w:id="816" w:name="_Toc193451363"/>
      <w:bookmarkStart w:id="817" w:name="_Toc193462628"/>
      <w:r w:rsidRPr="00D839FF">
        <w:t>5.3.</w:t>
      </w:r>
      <w:r w:rsidRPr="00D839FF">
        <w:rPr>
          <w:rFonts w:eastAsia="SimSun"/>
        </w:rPr>
        <w:t>6</w:t>
      </w:r>
      <w:r w:rsidRPr="00D839FF">
        <w:t>.1</w:t>
      </w:r>
      <w:r w:rsidRPr="00D839FF">
        <w:tab/>
        <w:t>General</w:t>
      </w:r>
      <w:bookmarkEnd w:id="814"/>
      <w:bookmarkEnd w:id="815"/>
      <w:bookmarkEnd w:id="816"/>
      <w:bookmarkEnd w:id="817"/>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7pt;height:101pt" o:ole="">
            <v:imagedata r:id="rId37" o:title=""/>
          </v:shape>
          <o:OLEObject Type="Embed" ProgID="Mscgen.Chart" ShapeID="_x0000_i1036" DrawAspect="Content" ObjectID="_1807706033" r:id="rId38"/>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818" w:name="_Toc60776802"/>
      <w:bookmarkStart w:id="819" w:name="_Toc193445559"/>
      <w:bookmarkStart w:id="820" w:name="_Toc193451364"/>
      <w:bookmarkStart w:id="821" w:name="_Toc193462629"/>
      <w:r w:rsidRPr="00D839FF">
        <w:t>5.3.</w:t>
      </w:r>
      <w:r w:rsidRPr="00D839FF">
        <w:rPr>
          <w:rFonts w:eastAsia="SimSun"/>
        </w:rPr>
        <w:t>6</w:t>
      </w:r>
      <w:r w:rsidRPr="00D839FF">
        <w:t>.2</w:t>
      </w:r>
      <w:r w:rsidRPr="00D839FF">
        <w:tab/>
        <w:t>Initiation</w:t>
      </w:r>
      <w:bookmarkEnd w:id="818"/>
      <w:bookmarkEnd w:id="819"/>
      <w:bookmarkEnd w:id="820"/>
      <w:bookmarkEnd w:id="821"/>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822" w:name="_Toc60776803"/>
      <w:bookmarkStart w:id="823" w:name="_Toc193445560"/>
      <w:bookmarkStart w:id="824" w:name="_Toc193451365"/>
      <w:bookmarkStart w:id="825"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822"/>
      <w:bookmarkEnd w:id="823"/>
      <w:bookmarkEnd w:id="824"/>
      <w:bookmarkEnd w:id="825"/>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lastRenderedPageBreak/>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826" w:name="_Toc60776804"/>
      <w:bookmarkStart w:id="827" w:name="_Toc193445561"/>
      <w:bookmarkStart w:id="828" w:name="_Toc193451366"/>
      <w:bookmarkStart w:id="829" w:name="_Toc193462631"/>
      <w:r w:rsidRPr="00D839FF">
        <w:rPr>
          <w:rFonts w:eastAsia="MS Mincho"/>
        </w:rPr>
        <w:t>5.3.7</w:t>
      </w:r>
      <w:r w:rsidRPr="00D839FF">
        <w:rPr>
          <w:rFonts w:eastAsia="MS Mincho"/>
        </w:rPr>
        <w:tab/>
        <w:t>RRC connection re-establishment</w:t>
      </w:r>
      <w:bookmarkEnd w:id="826"/>
      <w:bookmarkEnd w:id="827"/>
      <w:bookmarkEnd w:id="828"/>
      <w:bookmarkEnd w:id="829"/>
    </w:p>
    <w:p w14:paraId="7D2BA7C7" w14:textId="77777777" w:rsidR="00394471" w:rsidRPr="00D839FF" w:rsidRDefault="00394471" w:rsidP="00394471">
      <w:pPr>
        <w:pStyle w:val="Heading4"/>
      </w:pPr>
      <w:bookmarkStart w:id="830" w:name="_Toc60776805"/>
      <w:bookmarkStart w:id="831" w:name="_Toc193445562"/>
      <w:bookmarkStart w:id="832" w:name="_Toc193451367"/>
      <w:bookmarkStart w:id="833" w:name="_Toc193462632"/>
      <w:r w:rsidRPr="00D839FF">
        <w:t>5.3.7.1</w:t>
      </w:r>
      <w:r w:rsidRPr="00D839FF">
        <w:tab/>
        <w:t>General</w:t>
      </w:r>
      <w:bookmarkEnd w:id="830"/>
      <w:bookmarkEnd w:id="831"/>
      <w:bookmarkEnd w:id="832"/>
      <w:bookmarkEnd w:id="833"/>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5pt;height:121.45pt" o:ole="">
            <v:imagedata r:id="rId39" o:title=""/>
          </v:shape>
          <o:OLEObject Type="Embed" ProgID="Mscgen.Chart" ShapeID="_x0000_i1037" DrawAspect="Content" ObjectID="_1807706034" r:id="rId40"/>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45pt" o:ole="">
            <v:imagedata r:id="rId41" o:title=""/>
          </v:shape>
          <o:OLEObject Type="Embed" ProgID="Mscgen.Chart" ShapeID="_x0000_i1038" DrawAspect="Content" ObjectID="_1807706035" r:id="rId42"/>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lastRenderedPageBreak/>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834" w:name="_Toc60776806"/>
      <w:bookmarkStart w:id="835" w:name="_Toc193445563"/>
      <w:bookmarkStart w:id="836" w:name="_Toc193451368"/>
      <w:bookmarkStart w:id="837" w:name="_Toc193462633"/>
      <w:r w:rsidRPr="00D839FF">
        <w:t>5.3.7.2</w:t>
      </w:r>
      <w:r w:rsidRPr="00D839FF">
        <w:tab/>
        <w:t>Initiation</w:t>
      </w:r>
      <w:bookmarkEnd w:id="834"/>
      <w:bookmarkEnd w:id="835"/>
      <w:bookmarkEnd w:id="836"/>
      <w:bookmarkEnd w:id="837"/>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lastRenderedPageBreak/>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lastRenderedPageBreak/>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lastRenderedPageBreak/>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838" w:name="_Toc60776807"/>
      <w:r w:rsidRPr="00D839FF">
        <w:lastRenderedPageBreak/>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839" w:name="_Toc193445564"/>
      <w:bookmarkStart w:id="840" w:name="_Toc193451369"/>
      <w:bookmarkStart w:id="841" w:name="_Toc193462634"/>
      <w:r w:rsidRPr="00D839FF">
        <w:t>5.3.7.3</w:t>
      </w:r>
      <w:r w:rsidRPr="00D839FF">
        <w:tab/>
        <w:t>Actions following cell selection while T311 is running</w:t>
      </w:r>
      <w:bookmarkEnd w:id="838"/>
      <w:bookmarkEnd w:id="839"/>
      <w:bookmarkEnd w:id="840"/>
      <w:bookmarkEnd w:id="84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lastRenderedPageBreak/>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842" w:name="_Toc193445565"/>
      <w:bookmarkStart w:id="843" w:name="_Toc193451370"/>
      <w:bookmarkStart w:id="844" w:name="_Toc193462635"/>
      <w:bookmarkStart w:id="845" w:name="_Toc60776808"/>
      <w:r w:rsidRPr="00D839FF">
        <w:rPr>
          <w:rFonts w:eastAsia="SimSun"/>
          <w:lang w:eastAsia="en-US"/>
        </w:rPr>
        <w:t>5.3.7.3a</w:t>
      </w:r>
      <w:r w:rsidRPr="00D839FF">
        <w:rPr>
          <w:rFonts w:eastAsia="SimSun"/>
          <w:lang w:eastAsia="en-US"/>
        </w:rPr>
        <w:tab/>
        <w:t>Actions following relay selection while T311 is running</w:t>
      </w:r>
      <w:bookmarkEnd w:id="842"/>
      <w:bookmarkEnd w:id="843"/>
      <w:bookmarkEnd w:id="844"/>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846" w:name="_Toc193445566"/>
      <w:bookmarkStart w:id="847" w:name="_Toc193451371"/>
      <w:bookmarkStart w:id="848" w:name="_Toc193462636"/>
      <w:r w:rsidRPr="00D839FF">
        <w:t>5.3.7.4</w:t>
      </w:r>
      <w:r w:rsidRPr="00D839FF">
        <w:tab/>
        <w:t xml:space="preserve">Actions related to transmission of </w:t>
      </w:r>
      <w:r w:rsidRPr="00D839FF">
        <w:rPr>
          <w:i/>
        </w:rPr>
        <w:t>RRCReestablishmentRequest</w:t>
      </w:r>
      <w:r w:rsidRPr="00D839FF">
        <w:t xml:space="preserve"> message</w:t>
      </w:r>
      <w:bookmarkEnd w:id="845"/>
      <w:bookmarkEnd w:id="846"/>
      <w:bookmarkEnd w:id="847"/>
      <w:bookmarkEnd w:id="848"/>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lastRenderedPageBreak/>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849" w:name="_Toc60776809"/>
      <w:bookmarkStart w:id="850" w:name="_Toc193445567"/>
      <w:bookmarkStart w:id="851" w:name="_Toc193451372"/>
      <w:bookmarkStart w:id="852" w:name="_Toc193462637"/>
      <w:r w:rsidRPr="00D839FF">
        <w:t>5.3.7.5</w:t>
      </w:r>
      <w:r w:rsidRPr="00D839FF">
        <w:tab/>
        <w:t xml:space="preserve">Reception of the </w:t>
      </w:r>
      <w:r w:rsidRPr="00D839FF">
        <w:rPr>
          <w:i/>
        </w:rPr>
        <w:t>RRCReestablishment</w:t>
      </w:r>
      <w:r w:rsidRPr="00D839FF">
        <w:t xml:space="preserve"> by the UE</w:t>
      </w:r>
      <w:bookmarkEnd w:id="849"/>
      <w:bookmarkEnd w:id="850"/>
      <w:bookmarkEnd w:id="851"/>
      <w:bookmarkEnd w:id="852"/>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853" w:name="_Hlk95514955"/>
      <w:r w:rsidR="00475E33" w:rsidRPr="00D839FF">
        <w:t>received</w:t>
      </w:r>
      <w:bookmarkEnd w:id="853"/>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lastRenderedPageBreak/>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854" w:name="_Toc60776810"/>
      <w:bookmarkStart w:id="855" w:name="_Toc193445568"/>
      <w:bookmarkStart w:id="856" w:name="_Toc193451373"/>
      <w:bookmarkStart w:id="857" w:name="_Toc193462638"/>
      <w:r w:rsidRPr="00D839FF">
        <w:t>5.3.7.6</w:t>
      </w:r>
      <w:r w:rsidRPr="00D839FF">
        <w:tab/>
        <w:t>T311 expiry</w:t>
      </w:r>
      <w:bookmarkEnd w:id="854"/>
      <w:bookmarkEnd w:id="855"/>
      <w:bookmarkEnd w:id="856"/>
      <w:bookmarkEnd w:id="857"/>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858" w:name="_Toc60776811"/>
      <w:bookmarkStart w:id="859" w:name="_Toc193445569"/>
      <w:bookmarkStart w:id="860" w:name="_Toc193451374"/>
      <w:bookmarkStart w:id="861" w:name="_Toc193462639"/>
      <w:r w:rsidRPr="00D839FF">
        <w:t>5.3.7.7</w:t>
      </w:r>
      <w:r w:rsidRPr="00D839FF">
        <w:tab/>
        <w:t>T301 expiry or selected cell</w:t>
      </w:r>
      <w:r w:rsidR="00F74A97" w:rsidRPr="00D839FF">
        <w:t>/L2 U2N Relay UE</w:t>
      </w:r>
      <w:r w:rsidRPr="00D839FF">
        <w:t xml:space="preserve"> no longer suitable</w:t>
      </w:r>
      <w:bookmarkEnd w:id="858"/>
      <w:bookmarkEnd w:id="859"/>
      <w:bookmarkEnd w:id="860"/>
      <w:bookmarkEnd w:id="861"/>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lastRenderedPageBreak/>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62" w:name="_Toc60776812"/>
      <w:bookmarkStart w:id="863" w:name="_Toc193445570"/>
      <w:bookmarkStart w:id="864" w:name="_Toc193451375"/>
      <w:bookmarkStart w:id="865" w:name="_Toc193462640"/>
      <w:r w:rsidRPr="00D839FF">
        <w:t>5.3.7.8</w:t>
      </w:r>
      <w:r w:rsidRPr="00D839FF">
        <w:tab/>
        <w:t xml:space="preserve">Reception of the </w:t>
      </w:r>
      <w:r w:rsidRPr="00D839FF">
        <w:rPr>
          <w:i/>
        </w:rPr>
        <w:t xml:space="preserve">RRCSetup </w:t>
      </w:r>
      <w:r w:rsidRPr="00D839FF">
        <w:t>by the UE</w:t>
      </w:r>
      <w:bookmarkEnd w:id="862"/>
      <w:bookmarkEnd w:id="863"/>
      <w:bookmarkEnd w:id="864"/>
      <w:bookmarkEnd w:id="865"/>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866" w:name="_Toc60776813"/>
      <w:bookmarkStart w:id="867" w:name="_Toc193445571"/>
      <w:bookmarkStart w:id="868" w:name="_Toc193451376"/>
      <w:bookmarkStart w:id="869" w:name="_Toc193462641"/>
      <w:r w:rsidRPr="00D839FF">
        <w:rPr>
          <w:rFonts w:eastAsia="MS Mincho"/>
        </w:rPr>
        <w:t>5.3.8</w:t>
      </w:r>
      <w:r w:rsidRPr="00D839FF">
        <w:rPr>
          <w:rFonts w:eastAsia="MS Mincho"/>
        </w:rPr>
        <w:tab/>
        <w:t>RRC connection release</w:t>
      </w:r>
      <w:bookmarkEnd w:id="866"/>
      <w:bookmarkEnd w:id="867"/>
      <w:bookmarkEnd w:id="868"/>
      <w:bookmarkEnd w:id="869"/>
    </w:p>
    <w:p w14:paraId="2F0C5615" w14:textId="77777777" w:rsidR="00394471" w:rsidRPr="00D839FF" w:rsidRDefault="00394471" w:rsidP="00394471">
      <w:pPr>
        <w:pStyle w:val="Heading4"/>
      </w:pPr>
      <w:bookmarkStart w:id="870" w:name="_Toc60776814"/>
      <w:bookmarkStart w:id="871" w:name="_Toc193445572"/>
      <w:bookmarkStart w:id="872" w:name="_Toc193451377"/>
      <w:bookmarkStart w:id="873" w:name="_Toc193462642"/>
      <w:r w:rsidRPr="00D839FF">
        <w:t>5.3.8.1</w:t>
      </w:r>
      <w:r w:rsidRPr="00D839FF">
        <w:tab/>
        <w:t>General</w:t>
      </w:r>
      <w:bookmarkEnd w:id="870"/>
      <w:bookmarkEnd w:id="871"/>
      <w:bookmarkEnd w:id="872"/>
      <w:bookmarkEnd w:id="873"/>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05pt" o:ole="">
            <v:imagedata r:id="rId43" o:title=""/>
          </v:shape>
          <o:OLEObject Type="Embed" ProgID="Mscgen.Chart" ShapeID="_x0000_i1039" DrawAspect="Content" ObjectID="_1807706036" r:id="rId44"/>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874" w:name="_Toc60776815"/>
      <w:bookmarkStart w:id="875" w:name="_Toc193445573"/>
      <w:bookmarkStart w:id="876" w:name="_Toc193451378"/>
      <w:bookmarkStart w:id="877" w:name="_Toc193462643"/>
      <w:r w:rsidRPr="00D839FF">
        <w:t>5.3.8.2</w:t>
      </w:r>
      <w:r w:rsidRPr="00D839FF">
        <w:tab/>
        <w:t>Initiation</w:t>
      </w:r>
      <w:bookmarkEnd w:id="874"/>
      <w:bookmarkEnd w:id="875"/>
      <w:bookmarkEnd w:id="876"/>
      <w:bookmarkEnd w:id="877"/>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878" w:name="_Hlk189758262"/>
      <w:r w:rsidR="00683679" w:rsidRPr="00D839FF">
        <w:t>, for RNA Update</w:t>
      </w:r>
      <w:bookmarkEnd w:id="878"/>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879" w:name="_Toc60776816"/>
      <w:bookmarkStart w:id="880" w:name="_Toc193445574"/>
      <w:bookmarkStart w:id="881" w:name="_Toc193451379"/>
      <w:bookmarkStart w:id="882" w:name="_Toc193462644"/>
      <w:r w:rsidRPr="00D839FF">
        <w:t>5.3.8.3</w:t>
      </w:r>
      <w:r w:rsidRPr="00D839FF">
        <w:tab/>
        <w:t xml:space="preserve">Reception of the </w:t>
      </w:r>
      <w:r w:rsidRPr="00D839FF">
        <w:rPr>
          <w:i/>
        </w:rPr>
        <w:t>RRCRelease</w:t>
      </w:r>
      <w:r w:rsidRPr="00D839FF">
        <w:t xml:space="preserve"> by the UE</w:t>
      </w:r>
      <w:bookmarkEnd w:id="879"/>
      <w:bookmarkEnd w:id="880"/>
      <w:bookmarkEnd w:id="881"/>
      <w:bookmarkEnd w:id="882"/>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lastRenderedPageBreak/>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lastRenderedPageBreak/>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883" w:name="_Hlk97714604"/>
      <w:r w:rsidRPr="00D839FF">
        <w:rPr>
          <w:i/>
          <w:iCs/>
        </w:rPr>
        <w:t>cg-SDT-TimeAlignmentTimer</w:t>
      </w:r>
      <w:bookmarkEnd w:id="883"/>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lastRenderedPageBreak/>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lastRenderedPageBreak/>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884"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884"/>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885"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885"/>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886"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886"/>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lastRenderedPageBreak/>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lastRenderedPageBreak/>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887"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888" w:name="_Toc193445575"/>
      <w:bookmarkStart w:id="889" w:name="_Toc193451380"/>
      <w:bookmarkStart w:id="890" w:name="_Toc193462645"/>
      <w:r w:rsidRPr="00D839FF">
        <w:t>5.3.8.4</w:t>
      </w:r>
      <w:r w:rsidRPr="00D839FF">
        <w:tab/>
        <w:t>T320 expiry</w:t>
      </w:r>
      <w:bookmarkEnd w:id="887"/>
      <w:bookmarkEnd w:id="888"/>
      <w:bookmarkEnd w:id="889"/>
      <w:bookmarkEnd w:id="890"/>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891" w:name="_Toc60776818"/>
      <w:bookmarkStart w:id="892" w:name="_Toc193445576"/>
      <w:bookmarkStart w:id="893" w:name="_Toc193451381"/>
      <w:bookmarkStart w:id="894" w:name="_Toc193462646"/>
      <w:r w:rsidRPr="00D839FF">
        <w:t>5.3.8.5</w:t>
      </w:r>
      <w:r w:rsidRPr="00D839FF">
        <w:tab/>
        <w:t xml:space="preserve">UE actions upon the expiry of </w:t>
      </w:r>
      <w:r w:rsidRPr="00D839FF">
        <w:rPr>
          <w:i/>
        </w:rPr>
        <w:t>DataInactivityTimer</w:t>
      </w:r>
      <w:bookmarkEnd w:id="891"/>
      <w:bookmarkEnd w:id="892"/>
      <w:bookmarkEnd w:id="893"/>
      <w:bookmarkEnd w:id="894"/>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895" w:name="_Toc193445577"/>
      <w:bookmarkStart w:id="896" w:name="_Toc193451382"/>
      <w:bookmarkStart w:id="897" w:name="_Toc193462647"/>
      <w:bookmarkStart w:id="898" w:name="_Toc60776819"/>
      <w:r w:rsidRPr="00D839FF">
        <w:t>5.3.8.6</w:t>
      </w:r>
      <w:r w:rsidR="00100C97" w:rsidRPr="00D839FF">
        <w:tab/>
      </w:r>
      <w:r w:rsidR="00881009" w:rsidRPr="00D839FF">
        <w:t>T346g</w:t>
      </w:r>
      <w:r w:rsidR="00100C97" w:rsidRPr="00D839FF">
        <w:t xml:space="preserve"> expiry</w:t>
      </w:r>
      <w:bookmarkEnd w:id="895"/>
      <w:bookmarkEnd w:id="896"/>
      <w:bookmarkEnd w:id="897"/>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899" w:name="_Toc193445578"/>
      <w:bookmarkStart w:id="900" w:name="_Toc193451383"/>
      <w:bookmarkStart w:id="901" w:name="_Toc193462648"/>
      <w:r w:rsidRPr="00D839FF">
        <w:rPr>
          <w:rFonts w:eastAsia="MS Mincho"/>
        </w:rPr>
        <w:t>5.3.9</w:t>
      </w:r>
      <w:r w:rsidRPr="00D839FF">
        <w:rPr>
          <w:rFonts w:eastAsia="MS Mincho"/>
        </w:rPr>
        <w:tab/>
        <w:t>RRC connection release requested by upper layers</w:t>
      </w:r>
      <w:bookmarkEnd w:id="898"/>
      <w:bookmarkEnd w:id="899"/>
      <w:bookmarkEnd w:id="900"/>
      <w:bookmarkEnd w:id="901"/>
    </w:p>
    <w:p w14:paraId="6725B37D" w14:textId="77777777" w:rsidR="00394471" w:rsidRPr="00D839FF" w:rsidRDefault="00394471" w:rsidP="00394471">
      <w:pPr>
        <w:pStyle w:val="Heading4"/>
      </w:pPr>
      <w:bookmarkStart w:id="902" w:name="_Toc60776820"/>
      <w:bookmarkStart w:id="903" w:name="_Toc193445579"/>
      <w:bookmarkStart w:id="904" w:name="_Toc193451384"/>
      <w:bookmarkStart w:id="905" w:name="_Toc193462649"/>
      <w:r w:rsidRPr="00D839FF">
        <w:t>5.3.9.1</w:t>
      </w:r>
      <w:r w:rsidRPr="00D839FF">
        <w:tab/>
        <w:t>General</w:t>
      </w:r>
      <w:bookmarkEnd w:id="902"/>
      <w:bookmarkEnd w:id="903"/>
      <w:bookmarkEnd w:id="904"/>
      <w:bookmarkEnd w:id="905"/>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906" w:name="_Toc60776821"/>
      <w:bookmarkStart w:id="907" w:name="_Toc193445580"/>
      <w:bookmarkStart w:id="908" w:name="_Toc193451385"/>
      <w:bookmarkStart w:id="909" w:name="_Toc193462650"/>
      <w:r w:rsidRPr="00D839FF">
        <w:t>5.3.9.2</w:t>
      </w:r>
      <w:r w:rsidRPr="00D839FF">
        <w:tab/>
        <w:t>Initiation</w:t>
      </w:r>
      <w:bookmarkEnd w:id="906"/>
      <w:bookmarkEnd w:id="907"/>
      <w:bookmarkEnd w:id="908"/>
      <w:bookmarkEnd w:id="909"/>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lastRenderedPageBreak/>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910" w:name="_Toc60776822"/>
      <w:bookmarkStart w:id="911" w:name="_Toc193445581"/>
      <w:bookmarkStart w:id="912" w:name="_Toc193451386"/>
      <w:bookmarkStart w:id="913" w:name="_Toc193462651"/>
      <w:r w:rsidRPr="00D839FF">
        <w:t>5.3.10</w:t>
      </w:r>
      <w:r w:rsidRPr="00D839FF">
        <w:tab/>
        <w:t>Radio link failure related actions</w:t>
      </w:r>
      <w:bookmarkEnd w:id="910"/>
      <w:bookmarkEnd w:id="911"/>
      <w:bookmarkEnd w:id="912"/>
      <w:bookmarkEnd w:id="913"/>
    </w:p>
    <w:p w14:paraId="5EEF95FC" w14:textId="77777777" w:rsidR="00394471" w:rsidRPr="00D839FF" w:rsidRDefault="00394471" w:rsidP="00394471">
      <w:pPr>
        <w:pStyle w:val="Heading4"/>
        <w:rPr>
          <w:rFonts w:eastAsia="MS Mincho"/>
        </w:rPr>
      </w:pPr>
      <w:bookmarkStart w:id="914" w:name="_Toc60776823"/>
      <w:bookmarkStart w:id="915" w:name="_Toc193445582"/>
      <w:bookmarkStart w:id="916" w:name="_Toc193451387"/>
      <w:bookmarkStart w:id="917" w:name="_Toc193462652"/>
      <w:r w:rsidRPr="00D839FF">
        <w:rPr>
          <w:rFonts w:eastAsia="MS Mincho"/>
        </w:rPr>
        <w:t>5.3.10.1</w:t>
      </w:r>
      <w:r w:rsidRPr="00D839FF">
        <w:rPr>
          <w:rFonts w:eastAsia="MS Mincho"/>
        </w:rPr>
        <w:tab/>
        <w:t>Detection of physical layer problems in RRC_CONNECTED</w:t>
      </w:r>
      <w:bookmarkEnd w:id="914"/>
      <w:bookmarkEnd w:id="915"/>
      <w:bookmarkEnd w:id="916"/>
      <w:bookmarkEnd w:id="917"/>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918" w:name="_Toc60776824"/>
      <w:bookmarkStart w:id="919" w:name="_Toc193445583"/>
      <w:bookmarkStart w:id="920" w:name="_Toc193451388"/>
      <w:bookmarkStart w:id="921" w:name="_Toc193462653"/>
      <w:r w:rsidRPr="00D839FF">
        <w:t>5.3.10.2</w:t>
      </w:r>
      <w:r w:rsidRPr="00D839FF">
        <w:tab/>
        <w:t>Recovery of physical layer problems</w:t>
      </w:r>
      <w:bookmarkEnd w:id="918"/>
      <w:bookmarkEnd w:id="919"/>
      <w:bookmarkEnd w:id="920"/>
      <w:bookmarkEnd w:id="921"/>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922" w:name="_Toc60776825"/>
      <w:bookmarkStart w:id="923" w:name="_Toc193445584"/>
      <w:bookmarkStart w:id="924" w:name="_Toc193451389"/>
      <w:bookmarkStart w:id="925" w:name="_Toc193462654"/>
      <w:r w:rsidRPr="00D839FF">
        <w:t>5.3.10.3</w:t>
      </w:r>
      <w:r w:rsidRPr="00D839FF">
        <w:tab/>
        <w:t>Detection of radio link failure</w:t>
      </w:r>
      <w:bookmarkEnd w:id="922"/>
      <w:bookmarkEnd w:id="923"/>
      <w:bookmarkEnd w:id="924"/>
      <w:bookmarkEnd w:id="925"/>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lastRenderedPageBreak/>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lastRenderedPageBreak/>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lastRenderedPageBreak/>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926" w:name="_Toc60776826"/>
      <w:bookmarkStart w:id="927" w:name="_Toc193445585"/>
      <w:bookmarkStart w:id="928" w:name="_Toc193451390"/>
      <w:bookmarkStart w:id="929" w:name="_Toc193462655"/>
      <w:r w:rsidRPr="00D839FF">
        <w:t>5.3.10.4</w:t>
      </w:r>
      <w:r w:rsidRPr="00D839FF">
        <w:tab/>
        <w:t>RLF cause determination</w:t>
      </w:r>
      <w:bookmarkEnd w:id="926"/>
      <w:bookmarkEnd w:id="927"/>
      <w:bookmarkEnd w:id="928"/>
      <w:bookmarkEnd w:id="929"/>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930" w:name="_Toc60776827"/>
      <w:bookmarkStart w:id="931" w:name="_Toc193445586"/>
      <w:bookmarkStart w:id="932" w:name="_Toc193451391"/>
      <w:bookmarkStart w:id="933"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930"/>
      <w:bookmarkEnd w:id="931"/>
      <w:bookmarkEnd w:id="932"/>
      <w:bookmarkEnd w:id="933"/>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lastRenderedPageBreak/>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lastRenderedPageBreak/>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lastRenderedPageBreak/>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lastRenderedPageBreak/>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934" w:name="_Toc60776828"/>
      <w:bookmarkStart w:id="935" w:name="_Toc193445587"/>
      <w:bookmarkStart w:id="936" w:name="_Toc193451392"/>
      <w:bookmarkStart w:id="937" w:name="_Toc193462657"/>
      <w:r w:rsidRPr="00D839FF">
        <w:rPr>
          <w:rFonts w:eastAsia="MS Mincho"/>
        </w:rPr>
        <w:t>5.3.11</w:t>
      </w:r>
      <w:r w:rsidRPr="00D839FF">
        <w:rPr>
          <w:rFonts w:eastAsia="MS Mincho"/>
        </w:rPr>
        <w:tab/>
        <w:t>UE actions upon going to RRC_IDLE</w:t>
      </w:r>
      <w:bookmarkEnd w:id="934"/>
      <w:bookmarkEnd w:id="935"/>
      <w:bookmarkEnd w:id="936"/>
      <w:bookmarkEnd w:id="937"/>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lastRenderedPageBreak/>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lastRenderedPageBreak/>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938"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939" w:name="_Toc193445588"/>
      <w:bookmarkStart w:id="940" w:name="_Toc193451393"/>
      <w:bookmarkStart w:id="941" w:name="_Toc193462658"/>
      <w:r w:rsidRPr="00D839FF">
        <w:rPr>
          <w:rFonts w:eastAsia="MS Mincho"/>
        </w:rPr>
        <w:t>5.3.12</w:t>
      </w:r>
      <w:r w:rsidRPr="00D839FF">
        <w:rPr>
          <w:rFonts w:eastAsia="MS Mincho"/>
        </w:rPr>
        <w:tab/>
        <w:t>UE actions upon PUCCH/SRS release request</w:t>
      </w:r>
      <w:bookmarkEnd w:id="938"/>
      <w:bookmarkEnd w:id="939"/>
      <w:bookmarkEnd w:id="940"/>
      <w:bookmarkEnd w:id="941"/>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942" w:name="OLE_LINK138"/>
      <w:bookmarkStart w:id="943" w:name="OLE_LINK139"/>
      <w:r w:rsidRPr="00D839FF">
        <w:rPr>
          <w:i/>
          <w:iCs/>
        </w:rPr>
        <w:t>ue-TxTEG-RequestUL-TDOA-Config</w:t>
      </w:r>
      <w:bookmarkEnd w:id="942"/>
      <w:bookmarkEnd w:id="943"/>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944" w:name="_Toc60776830"/>
      <w:bookmarkStart w:id="945" w:name="_Toc193445589"/>
      <w:bookmarkStart w:id="946" w:name="_Toc193451394"/>
      <w:bookmarkStart w:id="947" w:name="_Toc193462659"/>
      <w:r w:rsidRPr="00D839FF">
        <w:lastRenderedPageBreak/>
        <w:t>5.3.13</w:t>
      </w:r>
      <w:r w:rsidRPr="00D839FF">
        <w:tab/>
        <w:t>RRC connection resume</w:t>
      </w:r>
      <w:bookmarkEnd w:id="944"/>
      <w:bookmarkEnd w:id="945"/>
      <w:bookmarkEnd w:id="946"/>
      <w:bookmarkEnd w:id="947"/>
    </w:p>
    <w:p w14:paraId="33B29F60" w14:textId="77777777" w:rsidR="00394471" w:rsidRPr="00D839FF" w:rsidRDefault="00394471" w:rsidP="00394471">
      <w:pPr>
        <w:pStyle w:val="Heading4"/>
      </w:pPr>
      <w:bookmarkStart w:id="948" w:name="_Toc60776831"/>
      <w:bookmarkStart w:id="949" w:name="_Toc193445590"/>
      <w:bookmarkStart w:id="950" w:name="_Toc193451395"/>
      <w:bookmarkStart w:id="951" w:name="_Toc193462660"/>
      <w:r w:rsidRPr="00D839FF">
        <w:t>5.3.13.1</w:t>
      </w:r>
      <w:r w:rsidRPr="00D839FF">
        <w:tab/>
        <w:t>General</w:t>
      </w:r>
      <w:bookmarkEnd w:id="948"/>
      <w:bookmarkEnd w:id="949"/>
      <w:bookmarkEnd w:id="950"/>
      <w:bookmarkEnd w:id="951"/>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5pt;height:116.05pt" o:ole="">
            <v:imagedata r:id="rId45" o:title="" croptop="-1873f" cropbottom="8001f" cropright="2479f"/>
          </v:shape>
          <o:OLEObject Type="Embed" ProgID="Mscgen.Chart" ShapeID="_x0000_i1040" DrawAspect="Content" ObjectID="_1807706037" r:id="rId46"/>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2.95pt;height:128.4pt" o:ole="">
            <v:imagedata r:id="rId47" o:title=""/>
          </v:shape>
          <o:OLEObject Type="Embed" ProgID="Mscgen.Chart" ShapeID="_x0000_i1041" DrawAspect="Content" ObjectID="_1807706038" r:id="rId48"/>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2.95pt;height:102.65pt" o:ole="">
            <v:imagedata r:id="rId49" o:title=""/>
          </v:shape>
          <o:OLEObject Type="Embed" ProgID="Mscgen.Chart" ShapeID="_x0000_i1042" DrawAspect="Content" ObjectID="_1807706039" r:id="rId50"/>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2.95pt;height:102.65pt" o:ole="">
            <v:imagedata r:id="rId51" o:title=""/>
          </v:shape>
          <o:OLEObject Type="Embed" ProgID="Mscgen.Chart" ShapeID="_x0000_i1043" DrawAspect="Content" ObjectID="_1807706040" r:id="rId52"/>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2.95pt;height:102.65pt" o:ole="">
            <v:imagedata r:id="rId53" o:title=""/>
          </v:shape>
          <o:OLEObject Type="Embed" ProgID="Mscgen.Chart" ShapeID="_x0000_i1044" DrawAspect="Content" ObjectID="_1807706041" r:id="rId54"/>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952" w:name="_Toc60776832"/>
      <w:bookmarkStart w:id="953" w:name="_Toc193445591"/>
      <w:bookmarkStart w:id="954" w:name="_Toc193451396"/>
      <w:bookmarkStart w:id="955" w:name="_Toc193462661"/>
      <w:r w:rsidRPr="00D839FF">
        <w:t>5.3.13.1a</w:t>
      </w:r>
      <w:r w:rsidRPr="00D839FF">
        <w:tab/>
        <w:t xml:space="preserve">Conditions for resuming RRC Connection for </w:t>
      </w:r>
      <w:r w:rsidR="00910AE7" w:rsidRPr="00D839FF">
        <w:t xml:space="preserve">NR </w:t>
      </w:r>
      <w:r w:rsidRPr="00D839FF">
        <w:t>sidelink communication</w:t>
      </w:r>
      <w:bookmarkEnd w:id="952"/>
      <w:r w:rsidR="00CD4D14" w:rsidRPr="00D839FF">
        <w:t>/</w:t>
      </w:r>
      <w:r w:rsidR="003D62E0" w:rsidRPr="00D839FF">
        <w:rPr>
          <w:lang w:eastAsia="ja-JP"/>
        </w:rPr>
        <w:t>positioning/</w:t>
      </w:r>
      <w:r w:rsidR="00CD4D14" w:rsidRPr="00D839FF">
        <w:t>discovery</w:t>
      </w:r>
      <w:r w:rsidR="00910AE7" w:rsidRPr="00D839FF">
        <w:t>/V2X sidelink communication</w:t>
      </w:r>
      <w:bookmarkEnd w:id="953"/>
      <w:bookmarkEnd w:id="954"/>
      <w:bookmarkEnd w:id="955"/>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lastRenderedPageBreak/>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56" w:name="_Toc193445592"/>
      <w:bookmarkStart w:id="957" w:name="_Toc193451397"/>
      <w:bookmarkStart w:id="958" w:name="_Toc193462662"/>
      <w:bookmarkStart w:id="959" w:name="_Hlk85563926"/>
      <w:bookmarkStart w:id="960" w:name="_Toc60776833"/>
      <w:r w:rsidRPr="00D839FF">
        <w:t>5.3.13.1b</w:t>
      </w:r>
      <w:r w:rsidRPr="00D839FF">
        <w:tab/>
        <w:t>Conditions for initiating SDT</w:t>
      </w:r>
      <w:bookmarkEnd w:id="956"/>
      <w:bookmarkEnd w:id="957"/>
      <w:bookmarkEnd w:id="958"/>
    </w:p>
    <w:bookmarkEnd w:id="959"/>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61" w:name="_Toc193445593"/>
      <w:bookmarkStart w:id="962" w:name="_Toc193451398"/>
      <w:bookmarkStart w:id="963" w:name="_Toc193462663"/>
      <w:r w:rsidRPr="00D839FF">
        <w:t>5.3.13.1c</w:t>
      </w:r>
      <w:r w:rsidRPr="00D839FF">
        <w:tab/>
      </w:r>
      <w:r w:rsidR="006A275C" w:rsidRPr="00D839FF">
        <w:t>Void</w:t>
      </w:r>
      <w:bookmarkEnd w:id="961"/>
      <w:bookmarkEnd w:id="962"/>
      <w:bookmarkEnd w:id="963"/>
    </w:p>
    <w:p w14:paraId="6812463B" w14:textId="6CAAA27B" w:rsidR="00D47E79" w:rsidRPr="00D839FF" w:rsidRDefault="00D47E79" w:rsidP="00D47E79">
      <w:pPr>
        <w:pStyle w:val="Heading4"/>
        <w:rPr>
          <w:lang w:eastAsia="en-US"/>
        </w:rPr>
      </w:pPr>
      <w:bookmarkStart w:id="964" w:name="_Toc193445594"/>
      <w:bookmarkStart w:id="965" w:name="_Toc193451399"/>
      <w:bookmarkStart w:id="966" w:name="_Toc193462664"/>
      <w:r w:rsidRPr="00D839FF">
        <w:t>5.3.13.1d</w:t>
      </w:r>
      <w:r w:rsidRPr="00D839FF">
        <w:tab/>
      </w:r>
      <w:r w:rsidR="0010239E" w:rsidRPr="00D839FF">
        <w:t xml:space="preserve">Conditions for resuming </w:t>
      </w:r>
      <w:r w:rsidRPr="00D839FF">
        <w:t>RRC connection for multicast reception</w:t>
      </w:r>
      <w:bookmarkEnd w:id="964"/>
      <w:bookmarkEnd w:id="965"/>
      <w:bookmarkEnd w:id="966"/>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lastRenderedPageBreak/>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967" w:name="_Toc193445595"/>
      <w:bookmarkStart w:id="968" w:name="_Toc193451400"/>
      <w:bookmarkStart w:id="969" w:name="_Toc193462665"/>
      <w:r w:rsidRPr="00D839FF">
        <w:t>5.3.13.2</w:t>
      </w:r>
      <w:r w:rsidRPr="00D839FF">
        <w:tab/>
        <w:t>Initiation</w:t>
      </w:r>
      <w:bookmarkEnd w:id="960"/>
      <w:bookmarkEnd w:id="967"/>
      <w:bookmarkEnd w:id="968"/>
      <w:bookmarkEnd w:id="969"/>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970"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970"/>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lastRenderedPageBreak/>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lastRenderedPageBreak/>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lastRenderedPageBreak/>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971" w:name="OLE_LINK9"/>
      <w:bookmarkStart w:id="972" w:name="OLE_LINK10"/>
      <w:r w:rsidRPr="00D839FF">
        <w:rPr>
          <w:i/>
        </w:rPr>
        <w:t>obtainCommonLocation</w:t>
      </w:r>
      <w:bookmarkEnd w:id="971"/>
      <w:bookmarkEnd w:id="972"/>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973" w:name="_Hlk85564571"/>
      <w:r w:rsidRPr="00D839FF">
        <w:tab/>
        <w:t xml:space="preserve">if the resume procedure is initiated </w:t>
      </w:r>
      <w:bookmarkEnd w:id="973"/>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lastRenderedPageBreak/>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974" w:name="_Toc60776834"/>
      <w:bookmarkStart w:id="975" w:name="_Toc193445596"/>
      <w:bookmarkStart w:id="976" w:name="_Toc193451401"/>
      <w:bookmarkStart w:id="977"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974"/>
      <w:bookmarkEnd w:id="975"/>
      <w:bookmarkEnd w:id="976"/>
      <w:bookmarkEnd w:id="977"/>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lastRenderedPageBreak/>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978" w:name="_Hlk95515094"/>
      <w:bookmarkStart w:id="979"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978"/>
      <w:bookmarkEnd w:id="979"/>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 xml:space="preserve">he UE shall </w:t>
      </w:r>
      <w:r w:rsidR="00394471" w:rsidRPr="00D839FF">
        <w:lastRenderedPageBreak/>
        <w:t>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980" w:name="_Toc60776835"/>
      <w:bookmarkStart w:id="981" w:name="_Toc193445597"/>
      <w:bookmarkStart w:id="982" w:name="_Toc193451402"/>
      <w:bookmarkStart w:id="983" w:name="_Toc193462667"/>
      <w:r w:rsidRPr="00D839FF">
        <w:t>5.3.13.4</w:t>
      </w:r>
      <w:r w:rsidRPr="00D839FF">
        <w:tab/>
        <w:t xml:space="preserve">Reception of the </w:t>
      </w:r>
      <w:r w:rsidRPr="00D839FF">
        <w:rPr>
          <w:i/>
        </w:rPr>
        <w:t>RRCResume</w:t>
      </w:r>
      <w:r w:rsidRPr="00D839FF">
        <w:t xml:space="preserve"> by the UE</w:t>
      </w:r>
      <w:bookmarkEnd w:id="980"/>
      <w:bookmarkEnd w:id="981"/>
      <w:bookmarkEnd w:id="982"/>
      <w:bookmarkEnd w:id="983"/>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984"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984"/>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lastRenderedPageBreak/>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lastRenderedPageBreak/>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lastRenderedPageBreak/>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lastRenderedPageBreak/>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lastRenderedPageBreak/>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lastRenderedPageBreak/>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985"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986" w:name="_Toc193445598"/>
      <w:bookmarkStart w:id="987" w:name="_Toc193451403"/>
      <w:bookmarkStart w:id="988" w:name="_Toc193462668"/>
      <w:r w:rsidRPr="00D839FF">
        <w:t>5.3.13.5</w:t>
      </w:r>
      <w:r w:rsidRPr="00D839FF">
        <w:tab/>
      </w:r>
      <w:r w:rsidR="0070235D" w:rsidRPr="00D839FF">
        <w:t>Handling of failure to resume RRC Connection</w:t>
      </w:r>
      <w:bookmarkEnd w:id="985"/>
      <w:bookmarkEnd w:id="986"/>
      <w:bookmarkEnd w:id="987"/>
      <w:bookmarkEnd w:id="988"/>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lastRenderedPageBreak/>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lastRenderedPageBreak/>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989"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989"/>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990" w:name="_Toc60776837"/>
      <w:bookmarkStart w:id="991" w:name="_Toc193445599"/>
      <w:bookmarkStart w:id="992" w:name="_Toc193451404"/>
      <w:bookmarkStart w:id="993"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990"/>
      <w:r w:rsidR="00892680" w:rsidRPr="00D839FF">
        <w:t xml:space="preserve"> or SRS transmission in RRC_INACTIVE is configured</w:t>
      </w:r>
      <w:bookmarkEnd w:id="991"/>
      <w:bookmarkEnd w:id="992"/>
      <w:bookmarkEnd w:id="993"/>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994"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lastRenderedPageBreak/>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995" w:name="_Toc193445600"/>
      <w:bookmarkStart w:id="996" w:name="_Toc193451405"/>
      <w:bookmarkStart w:id="997" w:name="_Toc193462670"/>
      <w:r w:rsidRPr="00D839FF">
        <w:t>5.3.13.7</w:t>
      </w:r>
      <w:r w:rsidRPr="00D839FF">
        <w:tab/>
        <w:t xml:space="preserve">Reception of the </w:t>
      </w:r>
      <w:r w:rsidRPr="00D839FF">
        <w:rPr>
          <w:i/>
        </w:rPr>
        <w:t xml:space="preserve">RRCSetup </w:t>
      </w:r>
      <w:r w:rsidRPr="00D839FF">
        <w:t>by the UE</w:t>
      </w:r>
      <w:bookmarkEnd w:id="994"/>
      <w:bookmarkEnd w:id="995"/>
      <w:bookmarkEnd w:id="996"/>
      <w:bookmarkEnd w:id="997"/>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998" w:name="_Toc60776839"/>
      <w:bookmarkStart w:id="999" w:name="_Toc193445601"/>
      <w:bookmarkStart w:id="1000" w:name="_Toc193451406"/>
      <w:bookmarkStart w:id="1001" w:name="_Toc193462671"/>
      <w:r w:rsidRPr="00D839FF">
        <w:t>5.3.13.8</w:t>
      </w:r>
      <w:r w:rsidRPr="00D839FF">
        <w:tab/>
        <w:t>RNA update</w:t>
      </w:r>
      <w:bookmarkEnd w:id="998"/>
      <w:bookmarkEnd w:id="999"/>
      <w:bookmarkEnd w:id="1000"/>
      <w:bookmarkEnd w:id="1001"/>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1002" w:name="_Toc60776840"/>
      <w:bookmarkStart w:id="1003" w:name="_Toc193445602"/>
      <w:bookmarkStart w:id="1004" w:name="_Toc193451407"/>
      <w:bookmarkStart w:id="1005" w:name="_Toc193462672"/>
      <w:r w:rsidRPr="00D839FF">
        <w:t>5.3.13.9</w:t>
      </w:r>
      <w:r w:rsidRPr="00D839FF">
        <w:tab/>
        <w:t xml:space="preserve">Reception of the </w:t>
      </w:r>
      <w:r w:rsidRPr="00D839FF">
        <w:rPr>
          <w:i/>
        </w:rPr>
        <w:t>RRCRelease</w:t>
      </w:r>
      <w:r w:rsidRPr="00D839FF">
        <w:t xml:space="preserve"> by the UE</w:t>
      </w:r>
      <w:bookmarkEnd w:id="1002"/>
      <w:bookmarkEnd w:id="1003"/>
      <w:bookmarkEnd w:id="1004"/>
      <w:bookmarkEnd w:id="1005"/>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1006" w:name="_Toc60776841"/>
      <w:bookmarkStart w:id="1007" w:name="_Toc193445603"/>
      <w:bookmarkStart w:id="1008" w:name="_Toc193451408"/>
      <w:bookmarkStart w:id="1009" w:name="_Toc193462673"/>
      <w:r w:rsidRPr="00D839FF">
        <w:lastRenderedPageBreak/>
        <w:t>5.3.13.10</w:t>
      </w:r>
      <w:r w:rsidRPr="00D839FF">
        <w:tab/>
        <w:t xml:space="preserve">Reception of the </w:t>
      </w:r>
      <w:r w:rsidRPr="00D839FF">
        <w:rPr>
          <w:i/>
        </w:rPr>
        <w:t>RRCReject</w:t>
      </w:r>
      <w:r w:rsidRPr="00D839FF">
        <w:t xml:space="preserve"> by the UE</w:t>
      </w:r>
      <w:bookmarkEnd w:id="1006"/>
      <w:bookmarkEnd w:id="1007"/>
      <w:bookmarkEnd w:id="1008"/>
      <w:bookmarkEnd w:id="1009"/>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1010" w:name="_Toc60776842"/>
      <w:bookmarkStart w:id="1011" w:name="_Toc193445604"/>
      <w:bookmarkStart w:id="1012" w:name="_Toc193451409"/>
      <w:bookmarkStart w:id="1013" w:name="_Toc193462674"/>
      <w:r w:rsidRPr="00D839FF">
        <w:t>5.3.13.11</w:t>
      </w:r>
      <w:r w:rsidRPr="00D839FF">
        <w:tab/>
      </w:r>
      <w:r w:rsidRPr="00D839FF">
        <w:rPr>
          <w:rFonts w:eastAsia="SimSun"/>
        </w:rPr>
        <w:t xml:space="preserve">Inability to comply with </w:t>
      </w:r>
      <w:r w:rsidRPr="00D839FF">
        <w:rPr>
          <w:rFonts w:eastAsia="SimSun"/>
          <w:i/>
        </w:rPr>
        <w:t>RRCResume</w:t>
      </w:r>
      <w:bookmarkEnd w:id="1010"/>
      <w:bookmarkEnd w:id="1011"/>
      <w:bookmarkEnd w:id="1012"/>
      <w:bookmarkEnd w:id="1013"/>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1014" w:name="_Toc60776843"/>
      <w:bookmarkStart w:id="1015" w:name="_Toc193445605"/>
      <w:bookmarkStart w:id="1016" w:name="_Toc193451410"/>
      <w:bookmarkStart w:id="1017" w:name="_Toc193462675"/>
      <w:r w:rsidRPr="00D839FF">
        <w:rPr>
          <w:rFonts w:eastAsia="Malgun Gothic"/>
        </w:rPr>
        <w:t>5.3.13.12</w:t>
      </w:r>
      <w:r w:rsidRPr="00D839FF">
        <w:rPr>
          <w:rFonts w:eastAsia="Malgun Gothic"/>
        </w:rPr>
        <w:tab/>
        <w:t>Inter RAT cell reselection</w:t>
      </w:r>
      <w:bookmarkEnd w:id="1014"/>
      <w:bookmarkEnd w:id="1015"/>
      <w:bookmarkEnd w:id="1016"/>
      <w:bookmarkEnd w:id="1017"/>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18" w:name="_Toc60776844"/>
      <w:bookmarkStart w:id="1019" w:name="_Toc193445606"/>
      <w:bookmarkStart w:id="1020" w:name="_Toc193451411"/>
      <w:bookmarkStart w:id="1021" w:name="_Toc193462676"/>
      <w:r w:rsidRPr="00D839FF">
        <w:rPr>
          <w:rFonts w:eastAsia="Malgun Gothic"/>
        </w:rPr>
        <w:t>5.3.14</w:t>
      </w:r>
      <w:r w:rsidRPr="00D839FF">
        <w:rPr>
          <w:rFonts w:eastAsia="Malgun Gothic"/>
        </w:rPr>
        <w:tab/>
        <w:t>Unified Access Control</w:t>
      </w:r>
      <w:bookmarkEnd w:id="1018"/>
      <w:bookmarkEnd w:id="1019"/>
      <w:bookmarkEnd w:id="1020"/>
      <w:bookmarkEnd w:id="1021"/>
    </w:p>
    <w:p w14:paraId="58DB0206" w14:textId="77777777" w:rsidR="00394471" w:rsidRPr="00D839FF" w:rsidRDefault="00394471" w:rsidP="00394471">
      <w:pPr>
        <w:pStyle w:val="Heading4"/>
      </w:pPr>
      <w:bookmarkStart w:id="1022" w:name="_Toc60776845"/>
      <w:bookmarkStart w:id="1023" w:name="_Toc193445607"/>
      <w:bookmarkStart w:id="1024" w:name="_Toc193451412"/>
      <w:bookmarkStart w:id="1025" w:name="_Toc193462677"/>
      <w:r w:rsidRPr="00D839FF">
        <w:t>5.3.14.1</w:t>
      </w:r>
      <w:r w:rsidRPr="00D839FF">
        <w:tab/>
        <w:t>General</w:t>
      </w:r>
      <w:bookmarkEnd w:id="1022"/>
      <w:bookmarkEnd w:id="1023"/>
      <w:bookmarkEnd w:id="1024"/>
      <w:bookmarkEnd w:id="1025"/>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26" w:name="_Toc60776846"/>
      <w:bookmarkStart w:id="1027" w:name="_Toc193445608"/>
      <w:bookmarkStart w:id="1028" w:name="_Toc193451413"/>
      <w:bookmarkStart w:id="1029" w:name="_Toc193462678"/>
      <w:r w:rsidRPr="00D839FF">
        <w:t>5.3.14.2</w:t>
      </w:r>
      <w:r w:rsidRPr="00D839FF">
        <w:tab/>
        <w:t>Initiation</w:t>
      </w:r>
      <w:bookmarkEnd w:id="1026"/>
      <w:bookmarkEnd w:id="1027"/>
      <w:bookmarkEnd w:id="1028"/>
      <w:bookmarkEnd w:id="1029"/>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lastRenderedPageBreak/>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lastRenderedPageBreak/>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30" w:name="_Toc60776847"/>
      <w:bookmarkStart w:id="1031" w:name="_Toc193445609"/>
      <w:bookmarkStart w:id="1032" w:name="_Toc193451414"/>
      <w:bookmarkStart w:id="1033" w:name="_Toc193462679"/>
      <w:r w:rsidRPr="00D839FF">
        <w:rPr>
          <w:rFonts w:eastAsia="Malgun Gothic"/>
        </w:rPr>
        <w:t>5.3.14.3</w:t>
      </w:r>
      <w:r w:rsidRPr="00D839FF">
        <w:rPr>
          <w:rFonts w:eastAsia="Malgun Gothic"/>
        </w:rPr>
        <w:tab/>
        <w:t>Void</w:t>
      </w:r>
      <w:bookmarkEnd w:id="1030"/>
      <w:bookmarkEnd w:id="1031"/>
      <w:bookmarkEnd w:id="1032"/>
      <w:bookmarkEnd w:id="1033"/>
    </w:p>
    <w:p w14:paraId="382E8CC1" w14:textId="77777777" w:rsidR="00394471" w:rsidRPr="00D839FF" w:rsidRDefault="00394471" w:rsidP="00394471">
      <w:pPr>
        <w:pStyle w:val="Heading4"/>
        <w:rPr>
          <w:rFonts w:eastAsia="Malgun Gothic"/>
          <w:noProof/>
          <w:lang w:eastAsia="ko-KR"/>
        </w:rPr>
      </w:pPr>
      <w:bookmarkStart w:id="1034" w:name="_Toc60776848"/>
      <w:bookmarkStart w:id="1035" w:name="_Toc193445610"/>
      <w:bookmarkStart w:id="1036" w:name="_Toc193451415"/>
      <w:bookmarkStart w:id="1037" w:name="_Toc193462680"/>
      <w:r w:rsidRPr="00D839FF">
        <w:rPr>
          <w:rFonts w:eastAsia="Malgun Gothic"/>
          <w:noProof/>
        </w:rPr>
        <w:t>5.3.14.4</w:t>
      </w:r>
      <w:r w:rsidRPr="00D839FF">
        <w:rPr>
          <w:rFonts w:eastAsia="Malgun Gothic"/>
          <w:noProof/>
        </w:rPr>
        <w:tab/>
        <w:t>T302, T390 expiry or stop (Barring alleviation)</w:t>
      </w:r>
      <w:bookmarkEnd w:id="1034"/>
      <w:bookmarkEnd w:id="1035"/>
      <w:bookmarkEnd w:id="1036"/>
      <w:bookmarkEnd w:id="1037"/>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lastRenderedPageBreak/>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38" w:name="_Toc60776849"/>
      <w:bookmarkStart w:id="1039" w:name="_Toc193445611"/>
      <w:bookmarkStart w:id="1040" w:name="_Toc193451416"/>
      <w:bookmarkStart w:id="1041" w:name="_Toc193462681"/>
      <w:r w:rsidRPr="00D839FF">
        <w:rPr>
          <w:rFonts w:eastAsia="Malgun Gothic"/>
          <w:noProof/>
        </w:rPr>
        <w:t>5.3.14.5</w:t>
      </w:r>
      <w:r w:rsidRPr="00D839FF">
        <w:rPr>
          <w:rFonts w:eastAsia="Malgun Gothic"/>
          <w:noProof/>
        </w:rPr>
        <w:tab/>
        <w:t>Access barring check</w:t>
      </w:r>
      <w:bookmarkEnd w:id="1038"/>
      <w:bookmarkEnd w:id="1039"/>
      <w:bookmarkEnd w:id="1040"/>
      <w:bookmarkEnd w:id="1041"/>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42" w:name="_Toc60776850"/>
      <w:bookmarkStart w:id="1043" w:name="_Toc193445612"/>
      <w:bookmarkStart w:id="1044" w:name="_Toc193451417"/>
      <w:bookmarkStart w:id="1045" w:name="_Toc193462682"/>
      <w:r w:rsidRPr="00D839FF">
        <w:rPr>
          <w:rFonts w:eastAsia="Malgun Gothic"/>
        </w:rPr>
        <w:lastRenderedPageBreak/>
        <w:t>5.3.15</w:t>
      </w:r>
      <w:r w:rsidRPr="00D839FF">
        <w:rPr>
          <w:rFonts w:eastAsia="Malgun Gothic"/>
        </w:rPr>
        <w:tab/>
        <w:t>RRC connection reject</w:t>
      </w:r>
      <w:bookmarkEnd w:id="1042"/>
      <w:bookmarkEnd w:id="1043"/>
      <w:bookmarkEnd w:id="1044"/>
      <w:bookmarkEnd w:id="1045"/>
    </w:p>
    <w:p w14:paraId="48081968" w14:textId="77777777" w:rsidR="00394471" w:rsidRPr="00D839FF" w:rsidRDefault="00394471" w:rsidP="00394471">
      <w:pPr>
        <w:pStyle w:val="Heading4"/>
      </w:pPr>
      <w:bookmarkStart w:id="1046" w:name="_Toc60776851"/>
      <w:bookmarkStart w:id="1047" w:name="_Toc193445613"/>
      <w:bookmarkStart w:id="1048" w:name="_Toc193451418"/>
      <w:bookmarkStart w:id="1049" w:name="_Toc193462683"/>
      <w:r w:rsidRPr="00D839FF">
        <w:t>5.3.15.1</w:t>
      </w:r>
      <w:r w:rsidRPr="00D839FF">
        <w:tab/>
        <w:t>Initiation</w:t>
      </w:r>
      <w:bookmarkEnd w:id="1046"/>
      <w:bookmarkEnd w:id="1047"/>
      <w:bookmarkEnd w:id="1048"/>
      <w:bookmarkEnd w:id="1049"/>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50" w:name="_Toc60776852"/>
      <w:bookmarkStart w:id="1051" w:name="_Toc193445614"/>
      <w:bookmarkStart w:id="1052" w:name="_Toc193451419"/>
      <w:bookmarkStart w:id="1053" w:name="_Toc193462684"/>
      <w:r w:rsidRPr="00D839FF">
        <w:t>5.3.15.2</w:t>
      </w:r>
      <w:r w:rsidRPr="00D839FF">
        <w:tab/>
        <w:t xml:space="preserve">Reception of the </w:t>
      </w:r>
      <w:r w:rsidRPr="00D839FF">
        <w:rPr>
          <w:i/>
        </w:rPr>
        <w:t>RRCReject</w:t>
      </w:r>
      <w:r w:rsidRPr="00D839FF">
        <w:t xml:space="preserve"> by the UE</w:t>
      </w:r>
      <w:bookmarkEnd w:id="1050"/>
      <w:bookmarkEnd w:id="1051"/>
      <w:bookmarkEnd w:id="1052"/>
      <w:bookmarkEnd w:id="1053"/>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lastRenderedPageBreak/>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54" w:name="_Toc60776853"/>
      <w:bookmarkStart w:id="1055" w:name="_Toc193445615"/>
      <w:bookmarkStart w:id="1056" w:name="_Toc193451420"/>
      <w:bookmarkStart w:id="1057" w:name="_Toc193462685"/>
      <w:r w:rsidRPr="00D839FF">
        <w:rPr>
          <w:rFonts w:eastAsia="MS Mincho"/>
        </w:rPr>
        <w:t>5.4</w:t>
      </w:r>
      <w:r w:rsidRPr="00D839FF">
        <w:rPr>
          <w:rFonts w:eastAsia="MS Mincho"/>
        </w:rPr>
        <w:tab/>
        <w:t>Inter-RAT mobility</w:t>
      </w:r>
      <w:bookmarkEnd w:id="1054"/>
      <w:bookmarkEnd w:id="1055"/>
      <w:bookmarkEnd w:id="1056"/>
      <w:bookmarkEnd w:id="1057"/>
    </w:p>
    <w:p w14:paraId="1045E7F6" w14:textId="77777777" w:rsidR="00394471" w:rsidRPr="00D839FF" w:rsidRDefault="00394471" w:rsidP="00394471">
      <w:pPr>
        <w:pStyle w:val="Heading3"/>
        <w:rPr>
          <w:rFonts w:eastAsia="DengXian"/>
        </w:rPr>
      </w:pPr>
      <w:bookmarkStart w:id="1058" w:name="_Toc60776854"/>
      <w:bookmarkStart w:id="1059" w:name="_Toc193445616"/>
      <w:bookmarkStart w:id="1060" w:name="_Toc193451421"/>
      <w:bookmarkStart w:id="1061" w:name="_Toc193462686"/>
      <w:r w:rsidRPr="00D839FF">
        <w:rPr>
          <w:rFonts w:eastAsia="DengXian"/>
        </w:rPr>
        <w:t>5.4.1</w:t>
      </w:r>
      <w:r w:rsidRPr="00D839FF">
        <w:rPr>
          <w:rFonts w:eastAsia="DengXian"/>
        </w:rPr>
        <w:tab/>
        <w:t>Introduction</w:t>
      </w:r>
      <w:bookmarkEnd w:id="1058"/>
      <w:bookmarkEnd w:id="1059"/>
      <w:bookmarkEnd w:id="1060"/>
      <w:bookmarkEnd w:id="1061"/>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62" w:name="_Toc60776855"/>
      <w:bookmarkStart w:id="1063" w:name="_Toc193445617"/>
      <w:bookmarkStart w:id="1064" w:name="_Toc193451422"/>
      <w:bookmarkStart w:id="1065" w:name="_Toc193462687"/>
      <w:r w:rsidRPr="00D839FF">
        <w:rPr>
          <w:rFonts w:eastAsia="DengXian"/>
        </w:rPr>
        <w:t>5.4.2</w:t>
      </w:r>
      <w:r w:rsidRPr="00D839FF">
        <w:rPr>
          <w:rFonts w:eastAsia="DengXian"/>
        </w:rPr>
        <w:tab/>
        <w:t>Handover to NR</w:t>
      </w:r>
      <w:bookmarkEnd w:id="1062"/>
      <w:bookmarkEnd w:id="1063"/>
      <w:bookmarkEnd w:id="1064"/>
      <w:bookmarkEnd w:id="1065"/>
    </w:p>
    <w:p w14:paraId="0D317134" w14:textId="77777777" w:rsidR="00394471" w:rsidRPr="00D839FF" w:rsidRDefault="00394471" w:rsidP="00394471">
      <w:pPr>
        <w:pStyle w:val="Heading4"/>
        <w:rPr>
          <w:rFonts w:eastAsia="DengXian"/>
        </w:rPr>
      </w:pPr>
      <w:bookmarkStart w:id="1066" w:name="_Toc60776856"/>
      <w:bookmarkStart w:id="1067" w:name="_Toc193445618"/>
      <w:bookmarkStart w:id="1068" w:name="_Toc193451423"/>
      <w:bookmarkStart w:id="1069" w:name="_Toc193462688"/>
      <w:r w:rsidRPr="00D839FF">
        <w:rPr>
          <w:rFonts w:eastAsia="DengXian"/>
        </w:rPr>
        <w:t>5.4.2.1</w:t>
      </w:r>
      <w:r w:rsidRPr="00D839FF">
        <w:rPr>
          <w:rFonts w:eastAsia="DengXian"/>
        </w:rPr>
        <w:tab/>
        <w:t>General</w:t>
      </w:r>
      <w:bookmarkEnd w:id="1066"/>
      <w:bookmarkEnd w:id="1067"/>
      <w:bookmarkEnd w:id="1068"/>
      <w:bookmarkEnd w:id="1069"/>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05pt;height:106.4pt" o:ole="">
            <v:imagedata r:id="rId55" o:title=""/>
          </v:shape>
          <o:OLEObject Type="Embed" ProgID="Mscgen.Chart" ShapeID="_x0000_i1045" DrawAspect="Content" ObjectID="_1807706042" r:id="rId56"/>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070" w:name="_Toc60776857"/>
      <w:bookmarkStart w:id="1071" w:name="_Toc193445619"/>
      <w:bookmarkStart w:id="1072" w:name="_Toc193451424"/>
      <w:bookmarkStart w:id="1073" w:name="_Toc193462689"/>
      <w:r w:rsidRPr="00D839FF">
        <w:rPr>
          <w:rFonts w:eastAsia="DengXian"/>
        </w:rPr>
        <w:t>5.4.2.2</w:t>
      </w:r>
      <w:r w:rsidRPr="00D839FF">
        <w:rPr>
          <w:rFonts w:eastAsia="DengXian"/>
        </w:rPr>
        <w:tab/>
        <w:t>Initiation</w:t>
      </w:r>
      <w:bookmarkEnd w:id="1070"/>
      <w:bookmarkEnd w:id="1071"/>
      <w:bookmarkEnd w:id="1072"/>
      <w:bookmarkEnd w:id="1073"/>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074" w:name="_Toc60776858"/>
      <w:bookmarkStart w:id="1075" w:name="_Toc193445620"/>
      <w:bookmarkStart w:id="1076" w:name="_Toc193451425"/>
      <w:bookmarkStart w:id="1077"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074"/>
      <w:bookmarkEnd w:id="1075"/>
      <w:bookmarkEnd w:id="1076"/>
      <w:bookmarkEnd w:id="1077"/>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078" w:name="_Toc60776859"/>
      <w:bookmarkStart w:id="1079" w:name="_Toc193445621"/>
      <w:bookmarkStart w:id="1080" w:name="_Toc193451426"/>
      <w:bookmarkStart w:id="1081" w:name="_Toc193462691"/>
      <w:r w:rsidRPr="00D839FF">
        <w:rPr>
          <w:rFonts w:eastAsia="DengXian"/>
        </w:rPr>
        <w:lastRenderedPageBreak/>
        <w:t>5.4.3</w:t>
      </w:r>
      <w:r w:rsidRPr="00D839FF">
        <w:rPr>
          <w:rFonts w:eastAsia="DengXian"/>
        </w:rPr>
        <w:tab/>
        <w:t>Mobility from NR</w:t>
      </w:r>
      <w:bookmarkEnd w:id="1078"/>
      <w:bookmarkEnd w:id="1079"/>
      <w:bookmarkEnd w:id="1080"/>
      <w:bookmarkEnd w:id="1081"/>
    </w:p>
    <w:p w14:paraId="1A44D05A" w14:textId="77777777" w:rsidR="00394471" w:rsidRPr="00D839FF" w:rsidRDefault="00394471" w:rsidP="00394471">
      <w:pPr>
        <w:pStyle w:val="Heading4"/>
        <w:rPr>
          <w:rFonts w:eastAsia="DengXian"/>
        </w:rPr>
      </w:pPr>
      <w:bookmarkStart w:id="1082" w:name="_Toc60776860"/>
      <w:bookmarkStart w:id="1083" w:name="_Toc193445622"/>
      <w:bookmarkStart w:id="1084" w:name="_Toc193451427"/>
      <w:bookmarkStart w:id="1085" w:name="_Toc193462692"/>
      <w:r w:rsidRPr="00D839FF">
        <w:rPr>
          <w:rFonts w:eastAsia="DengXian"/>
        </w:rPr>
        <w:t>5.4.3.1</w:t>
      </w:r>
      <w:r w:rsidRPr="00D839FF">
        <w:rPr>
          <w:rFonts w:eastAsia="DengXian"/>
        </w:rPr>
        <w:tab/>
        <w:t>General</w:t>
      </w:r>
      <w:bookmarkEnd w:id="1082"/>
      <w:bookmarkEnd w:id="1083"/>
      <w:bookmarkEnd w:id="1084"/>
      <w:bookmarkEnd w:id="1085"/>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5pt" o:ole="">
            <v:imagedata r:id="rId57" o:title=""/>
          </v:shape>
          <o:OLEObject Type="Embed" ProgID="Mscgen.Chart" ShapeID="_x0000_i1046" DrawAspect="Content" ObjectID="_1807706043" r:id="rId58"/>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5pt;height:106.4pt" o:ole="">
            <v:imagedata r:id="rId59" o:title=""/>
          </v:shape>
          <o:OLEObject Type="Embed" ProgID="Mscgen.Chart" ShapeID="_x0000_i1047" DrawAspect="Content" ObjectID="_1807706044" r:id="rId60"/>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086" w:name="_Toc60776861"/>
      <w:bookmarkStart w:id="1087" w:name="_Toc193445623"/>
      <w:bookmarkStart w:id="1088" w:name="_Toc193451428"/>
      <w:bookmarkStart w:id="1089" w:name="_Toc193462693"/>
      <w:r w:rsidRPr="00D839FF">
        <w:rPr>
          <w:rFonts w:eastAsia="DengXian"/>
        </w:rPr>
        <w:t>5.4.3.2</w:t>
      </w:r>
      <w:r w:rsidRPr="00D839FF">
        <w:rPr>
          <w:rFonts w:eastAsia="DengXian"/>
        </w:rPr>
        <w:tab/>
        <w:t>Initiation</w:t>
      </w:r>
      <w:bookmarkEnd w:id="1086"/>
      <w:bookmarkEnd w:id="1087"/>
      <w:bookmarkEnd w:id="1088"/>
      <w:bookmarkEnd w:id="1089"/>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090" w:name="_Toc60776862"/>
      <w:bookmarkStart w:id="1091" w:name="_Toc193445624"/>
      <w:bookmarkStart w:id="1092" w:name="_Toc193451429"/>
      <w:bookmarkStart w:id="1093" w:name="_Toc193462694"/>
      <w:r w:rsidRPr="00D839FF">
        <w:t>5.4.3.3</w:t>
      </w:r>
      <w:r w:rsidRPr="00D839FF">
        <w:tab/>
        <w:t xml:space="preserve">Reception of the </w:t>
      </w:r>
      <w:r w:rsidRPr="00D839FF">
        <w:rPr>
          <w:i/>
        </w:rPr>
        <w:t>MobilityFromNRCommand</w:t>
      </w:r>
      <w:r w:rsidRPr="00D839FF">
        <w:t xml:space="preserve"> by the UE</w:t>
      </w:r>
      <w:bookmarkEnd w:id="1090"/>
      <w:bookmarkEnd w:id="1091"/>
      <w:bookmarkEnd w:id="1092"/>
      <w:bookmarkEnd w:id="1093"/>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lastRenderedPageBreak/>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094" w:name="_Toc60776863"/>
      <w:bookmarkStart w:id="1095" w:name="_Toc193445625"/>
      <w:bookmarkStart w:id="1096" w:name="_Toc193451430"/>
      <w:bookmarkStart w:id="1097" w:name="_Toc193462695"/>
      <w:r w:rsidRPr="00D839FF">
        <w:t>5.4.3.4</w:t>
      </w:r>
      <w:r w:rsidRPr="00D839FF">
        <w:tab/>
        <w:t>Successful completion of the mobility from NR</w:t>
      </w:r>
      <w:bookmarkEnd w:id="1094"/>
      <w:bookmarkEnd w:id="1095"/>
      <w:bookmarkEnd w:id="1096"/>
      <w:bookmarkEnd w:id="1097"/>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098" w:name="_Toc60776864"/>
      <w:bookmarkStart w:id="1099" w:name="_Toc193445626"/>
      <w:bookmarkStart w:id="1100" w:name="_Toc193451431"/>
      <w:bookmarkStart w:id="1101" w:name="_Toc193462696"/>
      <w:r w:rsidRPr="00D839FF">
        <w:t>5.4.3.5</w:t>
      </w:r>
      <w:r w:rsidRPr="00D839FF">
        <w:tab/>
        <w:t>Mobility from NR failure</w:t>
      </w:r>
      <w:bookmarkEnd w:id="1098"/>
      <w:bookmarkEnd w:id="1099"/>
      <w:bookmarkEnd w:id="1100"/>
      <w:bookmarkEnd w:id="1101"/>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lastRenderedPageBreak/>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102" w:name="_Toc60776865"/>
      <w:bookmarkStart w:id="1103" w:name="_Toc193445627"/>
      <w:bookmarkStart w:id="1104" w:name="_Toc193451432"/>
      <w:bookmarkStart w:id="1105" w:name="_Toc193462697"/>
      <w:r w:rsidRPr="00D839FF">
        <w:t>5.5</w:t>
      </w:r>
      <w:r w:rsidRPr="00D839FF">
        <w:tab/>
        <w:t>Measurements</w:t>
      </w:r>
      <w:bookmarkEnd w:id="1102"/>
      <w:bookmarkEnd w:id="1103"/>
      <w:bookmarkEnd w:id="1104"/>
      <w:bookmarkEnd w:id="1105"/>
    </w:p>
    <w:p w14:paraId="73C760DA" w14:textId="77777777" w:rsidR="00394471" w:rsidRPr="00D839FF" w:rsidRDefault="00394471" w:rsidP="00394471">
      <w:pPr>
        <w:pStyle w:val="Heading3"/>
      </w:pPr>
      <w:bookmarkStart w:id="1106" w:name="_Toc60776866"/>
      <w:bookmarkStart w:id="1107" w:name="_Toc193445628"/>
      <w:bookmarkStart w:id="1108" w:name="_Toc193451433"/>
      <w:bookmarkStart w:id="1109" w:name="_Toc193462698"/>
      <w:r w:rsidRPr="00D839FF">
        <w:t>5.5.1</w:t>
      </w:r>
      <w:r w:rsidRPr="00D839FF">
        <w:tab/>
        <w:t>Introduction</w:t>
      </w:r>
      <w:bookmarkEnd w:id="1106"/>
      <w:bookmarkEnd w:id="1107"/>
      <w:bookmarkEnd w:id="1108"/>
      <w:bookmarkEnd w:id="1109"/>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lastRenderedPageBreak/>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lastRenderedPageBreak/>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lastRenderedPageBreak/>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110" w:name="_Toc60776867"/>
      <w:bookmarkStart w:id="1111" w:name="_Toc193445629"/>
      <w:bookmarkStart w:id="1112" w:name="_Toc193451434"/>
      <w:bookmarkStart w:id="1113" w:name="_Toc193462699"/>
      <w:r w:rsidRPr="00D839FF">
        <w:t>5.5.2</w:t>
      </w:r>
      <w:r w:rsidRPr="00D839FF">
        <w:tab/>
        <w:t>Measurement configuration</w:t>
      </w:r>
      <w:bookmarkEnd w:id="1110"/>
      <w:bookmarkEnd w:id="1111"/>
      <w:bookmarkEnd w:id="1112"/>
      <w:bookmarkEnd w:id="1113"/>
    </w:p>
    <w:p w14:paraId="773B33D2" w14:textId="77777777" w:rsidR="00394471" w:rsidRPr="00D839FF" w:rsidRDefault="00394471" w:rsidP="00394471">
      <w:pPr>
        <w:pStyle w:val="Heading4"/>
      </w:pPr>
      <w:bookmarkStart w:id="1114" w:name="_Toc60776868"/>
      <w:bookmarkStart w:id="1115" w:name="_Toc193445630"/>
      <w:bookmarkStart w:id="1116" w:name="_Toc193451435"/>
      <w:bookmarkStart w:id="1117" w:name="_Toc193462700"/>
      <w:r w:rsidRPr="00D839FF">
        <w:t>5.5.2.1</w:t>
      </w:r>
      <w:r w:rsidRPr="00D839FF">
        <w:tab/>
        <w:t>General</w:t>
      </w:r>
      <w:bookmarkEnd w:id="1114"/>
      <w:bookmarkEnd w:id="1115"/>
      <w:bookmarkEnd w:id="1116"/>
      <w:bookmarkEnd w:id="1117"/>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lastRenderedPageBreak/>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lastRenderedPageBreak/>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18" w:name="_Toc60776869"/>
      <w:bookmarkStart w:id="1119" w:name="_Toc193445631"/>
      <w:bookmarkStart w:id="1120" w:name="_Toc193451436"/>
      <w:bookmarkStart w:id="1121" w:name="_Toc193462701"/>
      <w:r w:rsidRPr="00D839FF">
        <w:t>5.5.2.2</w:t>
      </w:r>
      <w:r w:rsidRPr="00D839FF">
        <w:tab/>
        <w:t>Measurement identity removal</w:t>
      </w:r>
      <w:bookmarkEnd w:id="1118"/>
      <w:bookmarkEnd w:id="1119"/>
      <w:bookmarkEnd w:id="1120"/>
      <w:bookmarkEnd w:id="1121"/>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22" w:name="_Toc60776870"/>
      <w:bookmarkStart w:id="1123" w:name="_Toc193445632"/>
      <w:bookmarkStart w:id="1124" w:name="_Toc193451437"/>
      <w:bookmarkStart w:id="1125" w:name="_Toc193462702"/>
      <w:r w:rsidRPr="00D839FF">
        <w:t>5.5.2.3</w:t>
      </w:r>
      <w:r w:rsidRPr="00D839FF">
        <w:tab/>
        <w:t>Measurement identity addition/modification</w:t>
      </w:r>
      <w:bookmarkEnd w:id="1122"/>
      <w:bookmarkEnd w:id="1123"/>
      <w:bookmarkEnd w:id="1124"/>
      <w:bookmarkEnd w:id="1125"/>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lastRenderedPageBreak/>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26"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27" w:name="_Toc193445633"/>
      <w:bookmarkStart w:id="1128" w:name="_Toc193451438"/>
      <w:bookmarkStart w:id="1129" w:name="_Toc193462703"/>
      <w:r w:rsidRPr="00D839FF">
        <w:t>5.5.2.4</w:t>
      </w:r>
      <w:r w:rsidRPr="00D839FF">
        <w:tab/>
        <w:t>Measurement object removal</w:t>
      </w:r>
      <w:bookmarkEnd w:id="1126"/>
      <w:bookmarkEnd w:id="1127"/>
      <w:bookmarkEnd w:id="1128"/>
      <w:bookmarkEnd w:id="1129"/>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30" w:name="_Toc60776872"/>
      <w:bookmarkStart w:id="1131" w:name="_Toc193445634"/>
      <w:bookmarkStart w:id="1132" w:name="_Toc193451439"/>
      <w:bookmarkStart w:id="1133" w:name="_Toc193462704"/>
      <w:r w:rsidRPr="00D839FF">
        <w:t>5.5.2.5</w:t>
      </w:r>
      <w:r w:rsidRPr="00D839FF">
        <w:tab/>
        <w:t>Measurement object addition/modification</w:t>
      </w:r>
      <w:bookmarkEnd w:id="1130"/>
      <w:bookmarkEnd w:id="1131"/>
      <w:bookmarkEnd w:id="1132"/>
      <w:bookmarkEnd w:id="1133"/>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lastRenderedPageBreak/>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lastRenderedPageBreak/>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34" w:name="_Toc60776873"/>
      <w:bookmarkStart w:id="1135" w:name="_Toc193445635"/>
      <w:bookmarkStart w:id="1136" w:name="_Toc193451440"/>
      <w:bookmarkStart w:id="1137" w:name="_Toc193462705"/>
      <w:r w:rsidRPr="00D839FF">
        <w:t>5.5.2.6</w:t>
      </w:r>
      <w:r w:rsidRPr="00D839FF">
        <w:tab/>
        <w:t>Reporting configuration removal</w:t>
      </w:r>
      <w:bookmarkEnd w:id="1134"/>
      <w:bookmarkEnd w:id="1135"/>
      <w:bookmarkEnd w:id="1136"/>
      <w:bookmarkEnd w:id="1137"/>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38" w:name="_Toc60776874"/>
      <w:bookmarkStart w:id="1139" w:name="_Toc193445636"/>
      <w:bookmarkStart w:id="1140" w:name="_Toc193451441"/>
      <w:bookmarkStart w:id="1141" w:name="_Toc193462706"/>
      <w:r w:rsidRPr="00D839FF">
        <w:t>5.5.2.7</w:t>
      </w:r>
      <w:r w:rsidRPr="00D839FF">
        <w:tab/>
        <w:t>Reporting configuration addition/modification</w:t>
      </w:r>
      <w:bookmarkEnd w:id="1138"/>
      <w:bookmarkEnd w:id="1139"/>
      <w:bookmarkEnd w:id="1140"/>
      <w:bookmarkEnd w:id="1141"/>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42" w:name="_Toc60776875"/>
      <w:bookmarkStart w:id="1143" w:name="_Toc193445637"/>
      <w:bookmarkStart w:id="1144" w:name="_Toc193451442"/>
      <w:bookmarkStart w:id="1145" w:name="_Toc193462707"/>
      <w:r w:rsidRPr="00D839FF">
        <w:t>5.5.2.8</w:t>
      </w:r>
      <w:r w:rsidRPr="00D839FF">
        <w:tab/>
        <w:t>Quantity configuration</w:t>
      </w:r>
      <w:bookmarkEnd w:id="1142"/>
      <w:bookmarkEnd w:id="1143"/>
      <w:bookmarkEnd w:id="1144"/>
      <w:bookmarkEnd w:id="1145"/>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lastRenderedPageBreak/>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46" w:name="_Toc60776876"/>
      <w:bookmarkStart w:id="1147" w:name="_Toc193445638"/>
      <w:bookmarkStart w:id="1148" w:name="_Toc193451443"/>
      <w:bookmarkStart w:id="1149" w:name="_Toc193462708"/>
      <w:r w:rsidRPr="00D839FF">
        <w:t>5.5.2.9</w:t>
      </w:r>
      <w:r w:rsidRPr="00D839FF">
        <w:tab/>
        <w:t>Measurement gap configuration</w:t>
      </w:r>
      <w:bookmarkEnd w:id="1146"/>
      <w:bookmarkEnd w:id="1147"/>
      <w:bookmarkEnd w:id="1148"/>
      <w:bookmarkEnd w:id="1149"/>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lastRenderedPageBreak/>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lastRenderedPageBreak/>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50" w:name="_Toc60776877"/>
      <w:bookmarkStart w:id="1151" w:name="_Toc193445639"/>
      <w:bookmarkStart w:id="1152" w:name="_Toc193451444"/>
      <w:bookmarkStart w:id="1153" w:name="_Toc193462709"/>
      <w:r w:rsidRPr="00D839FF">
        <w:t>5.5.2.10</w:t>
      </w:r>
      <w:r w:rsidRPr="00D839FF">
        <w:tab/>
        <w:t>Reference signal measurement timing configuration</w:t>
      </w:r>
      <w:bookmarkEnd w:id="1150"/>
      <w:bookmarkEnd w:id="1151"/>
      <w:bookmarkEnd w:id="1152"/>
      <w:bookmarkEnd w:id="1153"/>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w:t>
      </w:r>
      <w:r w:rsidRPr="00D839FF">
        <w:lastRenderedPageBreak/>
        <w:t xml:space="preserve">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54" w:name="_Toc60776878"/>
      <w:bookmarkStart w:id="1155" w:name="_Toc193445640"/>
      <w:bookmarkStart w:id="1156" w:name="_Toc193451445"/>
      <w:bookmarkStart w:id="1157" w:name="_Toc193462710"/>
      <w:r w:rsidRPr="00D839FF">
        <w:t>5.5.2.10a</w:t>
      </w:r>
      <w:r w:rsidRPr="00D839FF">
        <w:tab/>
        <w:t>RSSI measurement timing configuration</w:t>
      </w:r>
      <w:bookmarkEnd w:id="1154"/>
      <w:bookmarkEnd w:id="1155"/>
      <w:bookmarkEnd w:id="1156"/>
      <w:bookmarkEnd w:id="1157"/>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58" w:name="_Toc60776879"/>
      <w:bookmarkStart w:id="1159" w:name="_Toc193445641"/>
      <w:bookmarkStart w:id="1160" w:name="_Toc193451446"/>
      <w:bookmarkStart w:id="1161" w:name="_Toc193462711"/>
      <w:r w:rsidRPr="00D839FF">
        <w:rPr>
          <w:lang w:eastAsia="en-US"/>
        </w:rPr>
        <w:t>5.5.2.11</w:t>
      </w:r>
      <w:r w:rsidRPr="00D839FF">
        <w:rPr>
          <w:lang w:eastAsia="en-US"/>
        </w:rPr>
        <w:tab/>
        <w:t>Measurement gap sharing configuration</w:t>
      </w:r>
      <w:bookmarkEnd w:id="1158"/>
      <w:bookmarkEnd w:id="1159"/>
      <w:bookmarkEnd w:id="1160"/>
      <w:bookmarkEnd w:id="1161"/>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lastRenderedPageBreak/>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62" w:name="_Toc139045141"/>
      <w:bookmarkStart w:id="1163" w:name="_Toc193445642"/>
      <w:bookmarkStart w:id="1164" w:name="_Toc193451447"/>
      <w:bookmarkStart w:id="1165" w:name="_Toc193462712"/>
      <w:bookmarkStart w:id="1166" w:name="_Hlk149920857"/>
      <w:r w:rsidRPr="00D839FF">
        <w:rPr>
          <w:lang w:eastAsia="en-US"/>
        </w:rPr>
        <w:t>5.5.2.12</w:t>
      </w:r>
      <w:r w:rsidRPr="00D839FF">
        <w:rPr>
          <w:lang w:eastAsia="en-US"/>
        </w:rPr>
        <w:tab/>
      </w:r>
      <w:bookmarkEnd w:id="1162"/>
      <w:r w:rsidRPr="00D839FF">
        <w:rPr>
          <w:lang w:eastAsia="en-US"/>
        </w:rPr>
        <w:t>Effective measurement window configuration</w:t>
      </w:r>
      <w:bookmarkEnd w:id="1163"/>
      <w:bookmarkEnd w:id="1164"/>
      <w:bookmarkEnd w:id="1165"/>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167" w:name="_Hlk146821696"/>
      <w:r w:rsidRPr="00D839FF">
        <w:rPr>
          <w:lang w:eastAsia="en-US"/>
        </w:rPr>
        <w:t xml:space="preserve">effectiveMeasWindowConfig </w:t>
      </w:r>
      <w:bookmarkEnd w:id="1167"/>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166"/>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168" w:name="_Toc60776880"/>
      <w:bookmarkStart w:id="1169" w:name="_Toc193445643"/>
      <w:bookmarkStart w:id="1170" w:name="_Toc193451448"/>
      <w:bookmarkStart w:id="1171" w:name="_Toc193462713"/>
      <w:r w:rsidRPr="00D839FF">
        <w:t>5.5.3</w:t>
      </w:r>
      <w:r w:rsidRPr="00D839FF">
        <w:tab/>
        <w:t>Performing measurements</w:t>
      </w:r>
      <w:bookmarkEnd w:id="1168"/>
      <w:bookmarkEnd w:id="1169"/>
      <w:bookmarkEnd w:id="1170"/>
      <w:bookmarkEnd w:id="1171"/>
    </w:p>
    <w:p w14:paraId="64CEFF9E" w14:textId="77777777" w:rsidR="00394471" w:rsidRPr="00D839FF" w:rsidRDefault="00394471" w:rsidP="00394471">
      <w:pPr>
        <w:pStyle w:val="Heading4"/>
      </w:pPr>
      <w:bookmarkStart w:id="1172" w:name="_Toc60776881"/>
      <w:bookmarkStart w:id="1173" w:name="_Toc193445644"/>
      <w:bookmarkStart w:id="1174" w:name="_Toc193451449"/>
      <w:bookmarkStart w:id="1175" w:name="_Toc193462714"/>
      <w:r w:rsidRPr="00D839FF">
        <w:t>5.5.3.1</w:t>
      </w:r>
      <w:r w:rsidRPr="00D839FF">
        <w:tab/>
        <w:t>General</w:t>
      </w:r>
      <w:bookmarkEnd w:id="1172"/>
      <w:bookmarkEnd w:id="1173"/>
      <w:bookmarkEnd w:id="1174"/>
      <w:bookmarkEnd w:id="1175"/>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lastRenderedPageBreak/>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lastRenderedPageBreak/>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lastRenderedPageBreak/>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lastRenderedPageBreak/>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176" w:name="_Toc60776882"/>
      <w:bookmarkStart w:id="1177" w:name="_Toc193445645"/>
      <w:bookmarkStart w:id="1178" w:name="_Toc193451450"/>
      <w:bookmarkStart w:id="1179" w:name="_Toc193462715"/>
      <w:r w:rsidRPr="00D839FF">
        <w:t>5.5.3.2</w:t>
      </w:r>
      <w:r w:rsidRPr="00D839FF">
        <w:tab/>
        <w:t>Layer 3 filtering</w:t>
      </w:r>
      <w:bookmarkEnd w:id="1176"/>
      <w:bookmarkEnd w:id="1177"/>
      <w:bookmarkEnd w:id="1178"/>
      <w:bookmarkEnd w:id="1179"/>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lastRenderedPageBreak/>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180" w:name="OLE_LINK6"/>
      <w:r w:rsidR="0013042E" w:rsidRPr="00D839FF">
        <w:t xml:space="preserve"> U2N</w:t>
      </w:r>
      <w:r w:rsidR="00F551A5" w:rsidRPr="00D839FF">
        <w:t>/U2U</w:t>
      </w:r>
      <w:r w:rsidR="0013042E" w:rsidRPr="00D839FF">
        <w:t xml:space="preserve"> Relay (re)selection evaluation</w:t>
      </w:r>
      <w:bookmarkEnd w:id="1180"/>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181" w:name="_Toc60776883"/>
      <w:bookmarkStart w:id="1182" w:name="_Toc193445646"/>
      <w:bookmarkStart w:id="1183" w:name="_Toc193451451"/>
      <w:bookmarkStart w:id="1184" w:name="_Toc193462716"/>
      <w:r w:rsidRPr="00D839FF">
        <w:t>5.5.3.3</w:t>
      </w:r>
      <w:r w:rsidRPr="00D839FF">
        <w:tab/>
        <w:t>Derivation of cell measurement results</w:t>
      </w:r>
      <w:bookmarkEnd w:id="1181"/>
      <w:bookmarkEnd w:id="1182"/>
      <w:bookmarkEnd w:id="1183"/>
      <w:bookmarkEnd w:id="1184"/>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lastRenderedPageBreak/>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185" w:name="_Toc60776884"/>
      <w:bookmarkStart w:id="1186" w:name="_Toc193445647"/>
      <w:bookmarkStart w:id="1187" w:name="_Toc193451452"/>
      <w:bookmarkStart w:id="1188" w:name="_Toc193462717"/>
      <w:r w:rsidRPr="00D839FF">
        <w:t>5.5.3.3a</w:t>
      </w:r>
      <w:r w:rsidRPr="00D839FF">
        <w:tab/>
        <w:t>Derivation of layer 3 beam filtered measurement</w:t>
      </w:r>
      <w:bookmarkEnd w:id="1185"/>
      <w:bookmarkEnd w:id="1186"/>
      <w:bookmarkEnd w:id="1187"/>
      <w:bookmarkEnd w:id="1188"/>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189" w:name="_Toc193445648"/>
      <w:bookmarkStart w:id="1190" w:name="_Toc193451453"/>
      <w:bookmarkStart w:id="1191" w:name="_Toc193462718"/>
      <w:bookmarkStart w:id="1192" w:name="_Toc60776885"/>
      <w:r w:rsidRPr="00D839FF">
        <w:rPr>
          <w:lang w:eastAsia="x-none"/>
        </w:rPr>
        <w:t>5.5.3.4</w:t>
      </w:r>
      <w:r w:rsidRPr="00D839FF">
        <w:rPr>
          <w:lang w:eastAsia="x-none"/>
        </w:rPr>
        <w:tab/>
      </w:r>
      <w:r w:rsidRPr="00D839FF">
        <w:t>Derivation of L2 U2N Relay UE measurement results</w:t>
      </w:r>
      <w:bookmarkEnd w:id="1189"/>
      <w:bookmarkEnd w:id="1190"/>
      <w:bookmarkEnd w:id="1191"/>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lastRenderedPageBreak/>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193" w:name="_Toc193445649"/>
      <w:bookmarkStart w:id="1194" w:name="_Toc193451454"/>
      <w:bookmarkStart w:id="1195" w:name="_Toc193462719"/>
      <w:r w:rsidRPr="00D839FF">
        <w:t>5.5.4</w:t>
      </w:r>
      <w:r w:rsidRPr="00D839FF">
        <w:tab/>
        <w:t>Measurement report triggering</w:t>
      </w:r>
      <w:bookmarkEnd w:id="1192"/>
      <w:bookmarkEnd w:id="1193"/>
      <w:bookmarkEnd w:id="1194"/>
      <w:bookmarkEnd w:id="1195"/>
    </w:p>
    <w:p w14:paraId="52137AB3" w14:textId="77777777" w:rsidR="00394471" w:rsidRPr="00D839FF" w:rsidRDefault="00394471" w:rsidP="00394471">
      <w:pPr>
        <w:pStyle w:val="Heading4"/>
      </w:pPr>
      <w:bookmarkStart w:id="1196" w:name="_Toc60776886"/>
      <w:bookmarkStart w:id="1197" w:name="_Toc193445650"/>
      <w:bookmarkStart w:id="1198" w:name="_Toc193451455"/>
      <w:bookmarkStart w:id="1199" w:name="_Toc193462720"/>
      <w:r w:rsidRPr="00D839FF">
        <w:t>5.5.4.1</w:t>
      </w:r>
      <w:r w:rsidRPr="00D839FF">
        <w:tab/>
        <w:t>General</w:t>
      </w:r>
      <w:bookmarkEnd w:id="1196"/>
      <w:bookmarkEnd w:id="1197"/>
      <w:bookmarkEnd w:id="1198"/>
      <w:bookmarkEnd w:id="1199"/>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lastRenderedPageBreak/>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t>
      </w:r>
      <w:r w:rsidRPr="00D839FF">
        <w:lastRenderedPageBreak/>
        <w:t xml:space="preserve">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lastRenderedPageBreak/>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lastRenderedPageBreak/>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lastRenderedPageBreak/>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lastRenderedPageBreak/>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lastRenderedPageBreak/>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lastRenderedPageBreak/>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200" w:name="_Toc60776887"/>
      <w:bookmarkStart w:id="1201" w:name="_Toc193445651"/>
      <w:bookmarkStart w:id="1202" w:name="_Toc193451456"/>
      <w:bookmarkStart w:id="1203" w:name="_Toc193462721"/>
      <w:r w:rsidRPr="00D839FF">
        <w:t>5.5.4.2</w:t>
      </w:r>
      <w:r w:rsidRPr="00D839FF">
        <w:tab/>
        <w:t>Event A1 (Serving becomes better than threshold)</w:t>
      </w:r>
      <w:bookmarkEnd w:id="1200"/>
      <w:bookmarkEnd w:id="1201"/>
      <w:bookmarkEnd w:id="1202"/>
      <w:bookmarkEnd w:id="1203"/>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204" w:name="_Toc60776888"/>
      <w:bookmarkStart w:id="1205" w:name="_Toc193445652"/>
      <w:bookmarkStart w:id="1206" w:name="_Toc193451457"/>
      <w:bookmarkStart w:id="1207" w:name="_Toc193462722"/>
      <w:r w:rsidRPr="00D839FF">
        <w:t>5.5.4.3</w:t>
      </w:r>
      <w:r w:rsidRPr="00D839FF">
        <w:tab/>
        <w:t>Event A2 (Serving becomes worse than threshold)</w:t>
      </w:r>
      <w:bookmarkEnd w:id="1204"/>
      <w:bookmarkEnd w:id="1205"/>
      <w:bookmarkEnd w:id="1206"/>
      <w:bookmarkEnd w:id="1207"/>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lastRenderedPageBreak/>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208" w:name="_Toc60776889"/>
      <w:bookmarkStart w:id="1209" w:name="_Toc193445653"/>
      <w:bookmarkStart w:id="1210" w:name="_Toc193451458"/>
      <w:bookmarkStart w:id="1211" w:name="_Toc193462723"/>
      <w:r w:rsidRPr="00D839FF">
        <w:t>5.5.4.4</w:t>
      </w:r>
      <w:r w:rsidRPr="00D839FF">
        <w:tab/>
        <w:t>Event A3 (Neighbour becomes offset better than SpCell)</w:t>
      </w:r>
      <w:bookmarkEnd w:id="1208"/>
      <w:bookmarkEnd w:id="1209"/>
      <w:bookmarkEnd w:id="1210"/>
      <w:bookmarkEnd w:id="1211"/>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lastRenderedPageBreak/>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212" w:name="_Toc60776890"/>
      <w:bookmarkStart w:id="1213" w:name="_Toc193445654"/>
      <w:bookmarkStart w:id="1214" w:name="_Toc193451459"/>
      <w:bookmarkStart w:id="1215" w:name="_Toc193462724"/>
      <w:r w:rsidRPr="00D839FF">
        <w:t>5.5.4.5</w:t>
      </w:r>
      <w:r w:rsidRPr="00D839FF">
        <w:tab/>
        <w:t>Event A4 (Neighbour becomes better than threshold)</w:t>
      </w:r>
      <w:bookmarkEnd w:id="1212"/>
      <w:bookmarkEnd w:id="1213"/>
      <w:bookmarkEnd w:id="1214"/>
      <w:bookmarkEnd w:id="1215"/>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16" w:name="_Toc60776891"/>
      <w:bookmarkStart w:id="1217" w:name="_Toc193445655"/>
      <w:bookmarkStart w:id="1218" w:name="_Toc193451460"/>
      <w:bookmarkStart w:id="1219" w:name="_Toc193462725"/>
      <w:r w:rsidRPr="00D839FF">
        <w:t>5.5.4.6</w:t>
      </w:r>
      <w:r w:rsidRPr="00D839FF">
        <w:tab/>
        <w:t>Event A5 (SpCell becomes worse than threshold1 and neighbour becomes better than threshold2)</w:t>
      </w:r>
      <w:bookmarkEnd w:id="1216"/>
      <w:bookmarkEnd w:id="1217"/>
      <w:bookmarkEnd w:id="1218"/>
      <w:bookmarkEnd w:id="1219"/>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lastRenderedPageBreak/>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20" w:name="_Toc60776892"/>
      <w:bookmarkStart w:id="1221" w:name="_Toc193445656"/>
      <w:bookmarkStart w:id="1222" w:name="_Toc193451461"/>
      <w:bookmarkStart w:id="1223" w:name="_Toc193462726"/>
      <w:r w:rsidRPr="00D839FF">
        <w:t>5.5.4.7</w:t>
      </w:r>
      <w:r w:rsidRPr="00D839FF">
        <w:tab/>
        <w:t>Event A6 (Neighbour becomes offset better than SCell)</w:t>
      </w:r>
      <w:bookmarkEnd w:id="1220"/>
      <w:bookmarkEnd w:id="1221"/>
      <w:bookmarkEnd w:id="1222"/>
      <w:bookmarkEnd w:id="1223"/>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lastRenderedPageBreak/>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24" w:name="_Toc60776893"/>
      <w:bookmarkStart w:id="1225" w:name="_Toc193445657"/>
      <w:bookmarkStart w:id="1226" w:name="_Toc193451462"/>
      <w:bookmarkStart w:id="1227" w:name="_Toc193462727"/>
      <w:r w:rsidRPr="00D839FF">
        <w:t>5.5.4.8</w:t>
      </w:r>
      <w:r w:rsidRPr="00D839FF">
        <w:tab/>
        <w:t>Event B1 (Inter RAT neighbour becomes better than threshold)</w:t>
      </w:r>
      <w:bookmarkEnd w:id="1224"/>
      <w:bookmarkEnd w:id="1225"/>
      <w:bookmarkEnd w:id="1226"/>
      <w:bookmarkEnd w:id="1227"/>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28" w:name="_Toc60776894"/>
      <w:bookmarkStart w:id="1229" w:name="_Toc193445658"/>
      <w:bookmarkStart w:id="1230" w:name="_Toc193451463"/>
      <w:bookmarkStart w:id="1231" w:name="_Toc193462728"/>
      <w:r w:rsidRPr="00D839FF">
        <w:t>5.5.4.9</w:t>
      </w:r>
      <w:r w:rsidRPr="00D839FF">
        <w:tab/>
        <w:t>Event B2 (PCell becomes worse than threshold1 and inter RAT neighbour becomes better than threshold2)</w:t>
      </w:r>
      <w:bookmarkEnd w:id="1228"/>
      <w:bookmarkEnd w:id="1229"/>
      <w:bookmarkEnd w:id="1230"/>
      <w:bookmarkEnd w:id="1231"/>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lastRenderedPageBreak/>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32" w:name="_Toc60776895"/>
      <w:bookmarkStart w:id="1233" w:name="_Toc193445659"/>
      <w:bookmarkStart w:id="1234" w:name="_Toc193451464"/>
      <w:bookmarkStart w:id="1235" w:name="_Toc193462729"/>
      <w:r w:rsidRPr="00D839FF">
        <w:t>5.5.4.10</w:t>
      </w:r>
      <w:r w:rsidRPr="00D839FF">
        <w:tab/>
        <w:t>Event I1 (Interference becomes higher than threshold)</w:t>
      </w:r>
      <w:bookmarkEnd w:id="1232"/>
      <w:bookmarkEnd w:id="1233"/>
      <w:bookmarkEnd w:id="1234"/>
      <w:bookmarkEnd w:id="1235"/>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lastRenderedPageBreak/>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36" w:name="_Toc60776896"/>
      <w:bookmarkStart w:id="1237" w:name="_Toc193445660"/>
      <w:bookmarkStart w:id="1238" w:name="_Toc193451465"/>
      <w:bookmarkStart w:id="1239" w:name="_Toc193462730"/>
      <w:r w:rsidRPr="00D839FF">
        <w:t>5.5.4.11</w:t>
      </w:r>
      <w:r w:rsidRPr="00D839FF">
        <w:tab/>
        <w:t>Event C1 (The NR sidelink channel busy ratio is above a threshold)</w:t>
      </w:r>
      <w:bookmarkEnd w:id="1236"/>
      <w:bookmarkEnd w:id="1237"/>
      <w:bookmarkEnd w:id="1238"/>
      <w:bookmarkEnd w:id="1239"/>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40"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55pt;height:12.9pt" o:ole="" fillcolor="yellow">
            <v:imagedata r:id="rId61" o:title=""/>
          </v:shape>
          <o:OLEObject Type="Embed" ProgID="Equation.3" ShapeID="_x0000_i1048" DrawAspect="Content" ObjectID="_1807706045" r:id="rId62"/>
        </w:object>
      </w:r>
      <w:bookmarkEnd w:id="1240"/>
    </w:p>
    <w:p w14:paraId="7E3DDDB9" w14:textId="77777777" w:rsidR="00394471" w:rsidRPr="00D839FF" w:rsidRDefault="00394471" w:rsidP="00394471">
      <w:r w:rsidRPr="00D839FF">
        <w:rPr>
          <w:lang w:eastAsia="ko-KR"/>
        </w:rPr>
        <w:t>Inequality</w:t>
      </w:r>
      <w:r w:rsidRPr="00D839FF">
        <w:t xml:space="preserve"> C1-2 (Leaving condition)</w:t>
      </w:r>
    </w:p>
    <w:bookmarkStart w:id="1241"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9pt" o:ole="">
            <v:imagedata r:id="rId63" o:title=""/>
          </v:shape>
          <o:OLEObject Type="Embed" ProgID="Equation.3" ShapeID="_x0000_i1049" DrawAspect="Content" ObjectID="_1807706046" r:id="rId64"/>
        </w:object>
      </w:r>
      <w:bookmarkEnd w:id="1241"/>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42" w:name="_Toc60776897"/>
      <w:bookmarkStart w:id="1243" w:name="_Toc193445661"/>
      <w:bookmarkStart w:id="1244" w:name="_Toc193451466"/>
      <w:bookmarkStart w:id="1245" w:name="_Toc193462731"/>
      <w:r w:rsidRPr="00D839FF">
        <w:t>5.5.4.12</w:t>
      </w:r>
      <w:r w:rsidRPr="00D839FF">
        <w:tab/>
        <w:t>Event C2 (The NR sidelink channel busy ratio is below a threshold)</w:t>
      </w:r>
      <w:bookmarkEnd w:id="1242"/>
      <w:bookmarkEnd w:id="1243"/>
      <w:bookmarkEnd w:id="1244"/>
      <w:bookmarkEnd w:id="1245"/>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46"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9pt" o:ole="">
            <v:imagedata r:id="rId63" o:title=""/>
          </v:shape>
          <o:OLEObject Type="Embed" ProgID="Equation.3" ShapeID="_x0000_i1050" DrawAspect="Content" ObjectID="_1807706047" r:id="rId65"/>
        </w:object>
      </w:r>
      <w:bookmarkEnd w:id="1246"/>
    </w:p>
    <w:p w14:paraId="1FA53070" w14:textId="77777777" w:rsidR="00394471" w:rsidRPr="00D839FF" w:rsidRDefault="00394471" w:rsidP="00394471">
      <w:r w:rsidRPr="00D839FF">
        <w:rPr>
          <w:lang w:eastAsia="ko-KR"/>
        </w:rPr>
        <w:t>Inequality</w:t>
      </w:r>
      <w:r w:rsidRPr="00D839FF">
        <w:t xml:space="preserve"> C2-2 (Leaving condition)</w:t>
      </w:r>
    </w:p>
    <w:bookmarkStart w:id="1247"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55pt;height:12.9pt" o:ole="" fillcolor="yellow">
            <v:imagedata r:id="rId61" o:title=""/>
          </v:shape>
          <o:OLEObject Type="Embed" ProgID="Equation.3" ShapeID="_x0000_i1051" DrawAspect="Content" ObjectID="_1807706048" r:id="rId66"/>
        </w:object>
      </w:r>
      <w:bookmarkEnd w:id="1247"/>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lastRenderedPageBreak/>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48" w:name="_Toc60776898"/>
      <w:bookmarkStart w:id="1249" w:name="_Toc193445662"/>
      <w:bookmarkStart w:id="1250" w:name="_Toc193451467"/>
      <w:bookmarkStart w:id="1251" w:name="_Toc193462732"/>
      <w:r w:rsidRPr="00D839FF">
        <w:t>5.5.4.13</w:t>
      </w:r>
      <w:r w:rsidRPr="00D839FF">
        <w:tab/>
        <w:t>Void</w:t>
      </w:r>
      <w:bookmarkEnd w:id="1248"/>
      <w:bookmarkEnd w:id="1249"/>
      <w:bookmarkEnd w:id="1250"/>
      <w:bookmarkEnd w:id="1251"/>
    </w:p>
    <w:p w14:paraId="5529306B" w14:textId="370D1222" w:rsidR="00394471" w:rsidRPr="00D839FF" w:rsidRDefault="00394471" w:rsidP="00394471">
      <w:pPr>
        <w:pStyle w:val="Heading4"/>
      </w:pPr>
      <w:bookmarkStart w:id="1252" w:name="_Toc60776899"/>
      <w:bookmarkStart w:id="1253" w:name="_Toc193445663"/>
      <w:bookmarkStart w:id="1254" w:name="_Toc193451468"/>
      <w:bookmarkStart w:id="1255" w:name="_Toc193462733"/>
      <w:r w:rsidRPr="00D839FF">
        <w:t>5.5.4.14</w:t>
      </w:r>
      <w:r w:rsidRPr="00D839FF">
        <w:tab/>
        <w:t>Void</w:t>
      </w:r>
      <w:bookmarkEnd w:id="1252"/>
      <w:bookmarkEnd w:id="1253"/>
      <w:bookmarkEnd w:id="1254"/>
      <w:bookmarkEnd w:id="1255"/>
    </w:p>
    <w:p w14:paraId="028FB322" w14:textId="7A531454" w:rsidR="001F4B54" w:rsidRPr="00D839FF" w:rsidRDefault="001F4B54" w:rsidP="001F4B54">
      <w:pPr>
        <w:pStyle w:val="Heading4"/>
      </w:pPr>
      <w:bookmarkStart w:id="1256" w:name="_Toc193445664"/>
      <w:bookmarkStart w:id="1257" w:name="_Toc193451469"/>
      <w:bookmarkStart w:id="1258"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56"/>
      <w:bookmarkEnd w:id="1257"/>
      <w:bookmarkEnd w:id="1258"/>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lastRenderedPageBreak/>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59" w:name="_Toc193445665"/>
      <w:bookmarkStart w:id="1260" w:name="_Toc193451470"/>
      <w:bookmarkStart w:id="1261"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59"/>
      <w:bookmarkEnd w:id="1260"/>
      <w:bookmarkEnd w:id="1261"/>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62" w:name="_Toc193445666"/>
      <w:bookmarkStart w:id="1263" w:name="_Toc193451471"/>
      <w:bookmarkStart w:id="1264" w:name="_Toc193462736"/>
      <w:r w:rsidRPr="00D839FF">
        <w:lastRenderedPageBreak/>
        <w:t>5.5.4.16</w:t>
      </w:r>
      <w:r w:rsidRPr="00D839FF">
        <w:tab/>
        <w:t>CondEvent T1</w:t>
      </w:r>
      <w:r w:rsidR="00276FEB" w:rsidRPr="00D839FF">
        <w:t xml:space="preserve"> (Time measured at UE is within a duration from threshold)</w:t>
      </w:r>
      <w:bookmarkEnd w:id="1262"/>
      <w:bookmarkEnd w:id="1263"/>
      <w:bookmarkEnd w:id="1264"/>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65" w:name="_Toc193445667"/>
      <w:bookmarkStart w:id="1266" w:name="_Toc193451472"/>
      <w:bookmarkStart w:id="1267" w:name="_Toc193462737"/>
      <w:bookmarkStart w:id="1268" w:name="_Toc60776900"/>
      <w:r w:rsidRPr="00D839FF">
        <w:t>5.5.4.17</w:t>
      </w:r>
      <w:r w:rsidR="00EA5D2D" w:rsidRPr="00D839FF">
        <w:tab/>
        <w:t>Event X1 (Serving L2 U2N Relay UE becomes worse than threshold1 and NR Cell becomes better than threshold2)</w:t>
      </w:r>
      <w:bookmarkEnd w:id="1265"/>
      <w:bookmarkEnd w:id="1266"/>
      <w:bookmarkEnd w:id="1267"/>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lastRenderedPageBreak/>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269" w:name="_Toc193445668"/>
      <w:bookmarkStart w:id="1270" w:name="_Toc193451473"/>
      <w:bookmarkStart w:id="1271" w:name="_Toc193462738"/>
      <w:r w:rsidRPr="00D839FF">
        <w:t>5.5.4.18</w:t>
      </w:r>
      <w:r w:rsidR="00EA5D2D" w:rsidRPr="00D839FF">
        <w:tab/>
        <w:t>Event X2 (Serving L2 U2N Relay UE becomes worse than threshold)</w:t>
      </w:r>
      <w:bookmarkEnd w:id="1269"/>
      <w:bookmarkEnd w:id="1270"/>
      <w:bookmarkEnd w:id="1271"/>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272" w:name="_Toc193445669"/>
      <w:bookmarkStart w:id="1273" w:name="_Toc193451474"/>
      <w:bookmarkStart w:id="1274" w:name="_Toc193462739"/>
      <w:r w:rsidRPr="00D839FF">
        <w:t>5.5.4.19</w:t>
      </w:r>
      <w:r w:rsidR="00EA5D2D" w:rsidRPr="00D839FF">
        <w:tab/>
        <w:t>Event Y1 (PCell becomes worse than threshold1 and candidate L2 U2N Relay UE becomes better than threshold2)</w:t>
      </w:r>
      <w:bookmarkEnd w:id="1272"/>
      <w:bookmarkEnd w:id="1273"/>
      <w:bookmarkEnd w:id="1274"/>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lastRenderedPageBreak/>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275" w:name="_Toc193445670"/>
      <w:bookmarkStart w:id="1276" w:name="_Toc193451475"/>
      <w:bookmarkStart w:id="1277" w:name="_Toc193462740"/>
      <w:r w:rsidRPr="00D839FF">
        <w:t>5.5.4.20</w:t>
      </w:r>
      <w:r w:rsidR="00EA5D2D" w:rsidRPr="00D839FF">
        <w:tab/>
        <w:t>Event Y2 (Candidate L2 U2N Relay UE becomes better than threshold)</w:t>
      </w:r>
      <w:bookmarkEnd w:id="1275"/>
      <w:bookmarkEnd w:id="1276"/>
      <w:bookmarkEnd w:id="1277"/>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278" w:name="_Toc193445671"/>
      <w:bookmarkStart w:id="1279" w:name="_Toc193451476"/>
      <w:bookmarkStart w:id="1280" w:name="_Toc193462741"/>
      <w:r w:rsidRPr="00D839FF">
        <w:lastRenderedPageBreak/>
        <w:t>5.5.4.20b</w:t>
      </w:r>
      <w:r w:rsidRPr="00D839FF">
        <w:tab/>
        <w:t>Event Z1 (Serving L2 U2N Relay UE becomes worse than threshold1 and Candidate L2 U2N Relay UE becomes better than threshold2)</w:t>
      </w:r>
      <w:bookmarkEnd w:id="1278"/>
      <w:bookmarkEnd w:id="1279"/>
      <w:bookmarkEnd w:id="1280"/>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281" w:name="_Toc193445672"/>
      <w:bookmarkStart w:id="1282" w:name="_Toc193451477"/>
      <w:bookmarkStart w:id="1283" w:name="_Toc193462742"/>
      <w:r w:rsidRPr="00D839FF">
        <w:rPr>
          <w:rFonts w:eastAsia="SimSun"/>
          <w:lang w:eastAsia="en-US"/>
        </w:rPr>
        <w:t>5.5.4.</w:t>
      </w:r>
      <w:bookmarkStart w:id="1284" w:name="_Toc139383003"/>
      <w:bookmarkStart w:id="1285" w:name="_Toc46483145"/>
      <w:bookmarkStart w:id="1286" w:name="_Toc46481911"/>
      <w:bookmarkStart w:id="1287" w:name="_Toc36939070"/>
      <w:bookmarkStart w:id="1288" w:name="_Toc29343387"/>
      <w:bookmarkStart w:id="1289" w:name="_Toc29342248"/>
      <w:bookmarkStart w:id="1290" w:name="_Toc36810053"/>
      <w:bookmarkStart w:id="1291" w:name="_Toc20486956"/>
      <w:bookmarkStart w:id="1292" w:name="_Toc46480677"/>
      <w:bookmarkStart w:id="1293" w:name="_Toc37082050"/>
      <w:bookmarkStart w:id="1294" w:name="_Toc36846417"/>
      <w:bookmarkStart w:id="1295"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lastRenderedPageBreak/>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296" w:name="_Toc139383004"/>
      <w:bookmarkStart w:id="1297" w:name="_Toc29343388"/>
      <w:bookmarkStart w:id="1298" w:name="_Toc36810054"/>
      <w:bookmarkStart w:id="1299" w:name="_Toc36846418"/>
      <w:bookmarkStart w:id="1300" w:name="_Toc36566640"/>
      <w:bookmarkStart w:id="1301" w:name="_Toc46481912"/>
      <w:bookmarkStart w:id="1302" w:name="_Toc46480678"/>
      <w:bookmarkStart w:id="1303" w:name="_Toc36939071"/>
      <w:bookmarkStart w:id="1304" w:name="_Toc46483146"/>
      <w:bookmarkStart w:id="1305" w:name="_Toc20486957"/>
      <w:bookmarkStart w:id="1306" w:name="_Toc37082051"/>
      <w:bookmarkStart w:id="1307" w:name="_Toc29342249"/>
      <w:bookmarkStart w:id="1308" w:name="_Toc193445673"/>
      <w:bookmarkStart w:id="1309" w:name="_Toc193451478"/>
      <w:bookmarkStart w:id="1310"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311" w:name="_Toc193445674"/>
      <w:bookmarkStart w:id="1312" w:name="_Toc193451479"/>
      <w:bookmarkStart w:id="1313"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311"/>
      <w:bookmarkEnd w:id="1312"/>
      <w:bookmarkEnd w:id="1313"/>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lastRenderedPageBreak/>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314" w:name="_Toc193445675"/>
      <w:bookmarkStart w:id="1315" w:name="_Toc193451480"/>
      <w:bookmarkStart w:id="1316"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314"/>
      <w:bookmarkEnd w:id="1315"/>
      <w:bookmarkEnd w:id="1316"/>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17" w:name="_Toc193445676"/>
      <w:bookmarkStart w:id="1318" w:name="_Toc193451481"/>
      <w:bookmarkStart w:id="1319"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17"/>
      <w:bookmarkEnd w:id="1318"/>
      <w:bookmarkEnd w:id="1319"/>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20" w:name="_Toc193445677"/>
      <w:bookmarkStart w:id="1321" w:name="_Toc193451482"/>
      <w:bookmarkStart w:id="1322"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20"/>
      <w:bookmarkEnd w:id="1321"/>
      <w:bookmarkEnd w:id="1322"/>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lastRenderedPageBreak/>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23" w:name="_Toc193445678"/>
      <w:bookmarkStart w:id="1324" w:name="_Toc193451483"/>
      <w:bookmarkStart w:id="1325"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23"/>
      <w:bookmarkEnd w:id="1324"/>
      <w:bookmarkEnd w:id="1325"/>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26" w:name="_Toc193445679"/>
      <w:bookmarkStart w:id="1327" w:name="_Toc193451484"/>
      <w:bookmarkStart w:id="1328"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26"/>
      <w:bookmarkEnd w:id="1327"/>
      <w:bookmarkEnd w:id="1328"/>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lastRenderedPageBreak/>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29" w:name="_Toc193445680"/>
      <w:bookmarkStart w:id="1330" w:name="_Toc193451485"/>
      <w:bookmarkStart w:id="1331" w:name="_Toc193462750"/>
      <w:r w:rsidRPr="00D839FF">
        <w:t>5.5.5</w:t>
      </w:r>
      <w:r w:rsidRPr="00D839FF">
        <w:tab/>
        <w:t>Measurement reporting</w:t>
      </w:r>
      <w:bookmarkEnd w:id="1268"/>
      <w:bookmarkEnd w:id="1329"/>
      <w:bookmarkEnd w:id="1330"/>
      <w:bookmarkEnd w:id="1331"/>
    </w:p>
    <w:p w14:paraId="56F85F42" w14:textId="77777777" w:rsidR="00394471" w:rsidRPr="00D839FF" w:rsidRDefault="00394471" w:rsidP="00394471">
      <w:pPr>
        <w:pStyle w:val="Heading4"/>
      </w:pPr>
      <w:bookmarkStart w:id="1332" w:name="_Toc60776901"/>
      <w:bookmarkStart w:id="1333" w:name="_Toc193445681"/>
      <w:bookmarkStart w:id="1334" w:name="_Toc193451486"/>
      <w:bookmarkStart w:id="1335" w:name="_Toc193462751"/>
      <w:r w:rsidRPr="00D839FF">
        <w:t>5.5.5.1</w:t>
      </w:r>
      <w:r w:rsidRPr="00D839FF">
        <w:tab/>
        <w:t>General</w:t>
      </w:r>
      <w:bookmarkEnd w:id="1332"/>
      <w:bookmarkEnd w:id="1333"/>
      <w:bookmarkEnd w:id="1334"/>
      <w:bookmarkEnd w:id="1335"/>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pt;height:80.05pt" o:ole="">
            <v:imagedata r:id="rId67" o:title=""/>
          </v:shape>
          <o:OLEObject Type="Embed" ProgID="Mscgen.Chart" ShapeID="_x0000_i1052" DrawAspect="Content" ObjectID="_1807706049" r:id="rId68"/>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lastRenderedPageBreak/>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lastRenderedPageBreak/>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lastRenderedPageBreak/>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lastRenderedPageBreak/>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36"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36"/>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lastRenderedPageBreak/>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lastRenderedPageBreak/>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lastRenderedPageBreak/>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lastRenderedPageBreak/>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lastRenderedPageBreak/>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lastRenderedPageBreak/>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37" w:name="_Toc60776902"/>
      <w:bookmarkStart w:id="1338" w:name="_Toc193445682"/>
      <w:bookmarkStart w:id="1339" w:name="_Toc193451487"/>
      <w:bookmarkStart w:id="1340" w:name="_Toc193462752"/>
      <w:r w:rsidRPr="00D839FF">
        <w:t>5.5.5.2</w:t>
      </w:r>
      <w:r w:rsidRPr="00D839FF">
        <w:tab/>
        <w:t>Reporting of beam measurement information</w:t>
      </w:r>
      <w:bookmarkEnd w:id="1337"/>
      <w:bookmarkEnd w:id="1338"/>
      <w:bookmarkEnd w:id="1339"/>
      <w:bookmarkEnd w:id="1340"/>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41" w:name="_Toc60776903"/>
      <w:bookmarkStart w:id="1342" w:name="_Toc193445683"/>
      <w:bookmarkStart w:id="1343" w:name="_Toc193451488"/>
      <w:bookmarkStart w:id="1344" w:name="_Toc193462753"/>
      <w:r w:rsidRPr="00D839FF">
        <w:t>5.5.5.3</w:t>
      </w:r>
      <w:r w:rsidRPr="00D839FF">
        <w:tab/>
        <w:t>Sorting of cell measurement results</w:t>
      </w:r>
      <w:bookmarkEnd w:id="1341"/>
      <w:bookmarkEnd w:id="1342"/>
      <w:bookmarkEnd w:id="1343"/>
      <w:bookmarkEnd w:id="1344"/>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lastRenderedPageBreak/>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45" w:name="_Toc60776904"/>
      <w:bookmarkStart w:id="1346" w:name="_Toc193445684"/>
      <w:bookmarkStart w:id="1347" w:name="_Toc193451489"/>
      <w:bookmarkStart w:id="1348" w:name="_Toc193462754"/>
      <w:r w:rsidRPr="00D839FF">
        <w:t>5.5.6</w:t>
      </w:r>
      <w:r w:rsidRPr="00D839FF">
        <w:tab/>
        <w:t>Location measurement indication</w:t>
      </w:r>
      <w:bookmarkEnd w:id="1345"/>
      <w:bookmarkEnd w:id="1346"/>
      <w:bookmarkEnd w:id="1347"/>
      <w:bookmarkEnd w:id="1348"/>
    </w:p>
    <w:p w14:paraId="019B20B4" w14:textId="77777777" w:rsidR="00394471" w:rsidRPr="00D839FF" w:rsidRDefault="00394471" w:rsidP="00394471">
      <w:pPr>
        <w:pStyle w:val="Heading4"/>
      </w:pPr>
      <w:bookmarkStart w:id="1349" w:name="_Toc60776905"/>
      <w:bookmarkStart w:id="1350" w:name="_Toc193445685"/>
      <w:bookmarkStart w:id="1351" w:name="_Toc193451490"/>
      <w:bookmarkStart w:id="1352" w:name="_Toc193462755"/>
      <w:r w:rsidRPr="00D839FF">
        <w:t>5.5.6.1</w:t>
      </w:r>
      <w:r w:rsidRPr="00D839FF">
        <w:tab/>
        <w:t>General</w:t>
      </w:r>
      <w:bookmarkEnd w:id="1349"/>
      <w:bookmarkEnd w:id="1350"/>
      <w:bookmarkEnd w:id="1351"/>
      <w:bookmarkEnd w:id="1352"/>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6pt;height:80.05pt" o:ole="">
            <v:imagedata r:id="rId69" o:title=""/>
          </v:shape>
          <o:OLEObject Type="Embed" ProgID="Mscgen.Chart" ShapeID="_x0000_i1053" DrawAspect="Content" ObjectID="_1807706050" r:id="rId70"/>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53" w:name="_Toc60776906"/>
      <w:bookmarkStart w:id="1354" w:name="_Toc193445686"/>
      <w:bookmarkStart w:id="1355" w:name="_Toc193451491"/>
      <w:bookmarkStart w:id="1356" w:name="_Toc193462756"/>
      <w:r w:rsidRPr="00D839FF">
        <w:t>5.5.6.2</w:t>
      </w:r>
      <w:r w:rsidRPr="00D839FF">
        <w:tab/>
        <w:t>Initiation</w:t>
      </w:r>
      <w:bookmarkEnd w:id="1353"/>
      <w:bookmarkEnd w:id="1354"/>
      <w:bookmarkEnd w:id="1355"/>
      <w:bookmarkEnd w:id="1356"/>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lastRenderedPageBreak/>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57" w:name="_Toc60776907"/>
      <w:bookmarkStart w:id="1358" w:name="_Toc193445687"/>
      <w:bookmarkStart w:id="1359" w:name="_Toc193451492"/>
      <w:bookmarkStart w:id="1360" w:name="_Toc193462757"/>
      <w:r w:rsidRPr="00D839FF">
        <w:t>5.5.6.3</w:t>
      </w:r>
      <w:r w:rsidRPr="00D839FF">
        <w:tab/>
        <w:t xml:space="preserve">Actions related to transmission of </w:t>
      </w:r>
      <w:r w:rsidRPr="00D839FF">
        <w:rPr>
          <w:i/>
        </w:rPr>
        <w:t>LocationMeasurementIndication</w:t>
      </w:r>
      <w:r w:rsidRPr="00D839FF">
        <w:t xml:space="preserve"> message</w:t>
      </w:r>
      <w:bookmarkEnd w:id="1357"/>
      <w:bookmarkEnd w:id="1358"/>
      <w:bookmarkEnd w:id="1359"/>
      <w:bookmarkEnd w:id="1360"/>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lastRenderedPageBreak/>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61" w:name="_Toc60776908"/>
      <w:bookmarkStart w:id="1362" w:name="_Toc193445688"/>
      <w:bookmarkStart w:id="1363" w:name="_Toc193451493"/>
      <w:bookmarkStart w:id="1364" w:name="_Toc193462758"/>
      <w:r w:rsidRPr="00D839FF">
        <w:t>5.5a</w:t>
      </w:r>
      <w:r w:rsidRPr="00D839FF">
        <w:tab/>
        <w:t>Logged Measurements</w:t>
      </w:r>
      <w:bookmarkEnd w:id="1361"/>
      <w:bookmarkEnd w:id="1362"/>
      <w:bookmarkEnd w:id="1363"/>
      <w:bookmarkEnd w:id="1364"/>
    </w:p>
    <w:p w14:paraId="6F10764C" w14:textId="77777777" w:rsidR="00394471" w:rsidRPr="00D839FF" w:rsidRDefault="00394471" w:rsidP="00394471">
      <w:pPr>
        <w:pStyle w:val="Heading3"/>
      </w:pPr>
      <w:bookmarkStart w:id="1365" w:name="_Toc60776909"/>
      <w:bookmarkStart w:id="1366" w:name="_Toc193445689"/>
      <w:bookmarkStart w:id="1367" w:name="_Toc193451494"/>
      <w:bookmarkStart w:id="1368" w:name="_Toc193462759"/>
      <w:r w:rsidRPr="00D839FF">
        <w:t>5.5a.1</w:t>
      </w:r>
      <w:r w:rsidRPr="00D839FF">
        <w:tab/>
        <w:t>Logged Measurement Configuration</w:t>
      </w:r>
      <w:bookmarkEnd w:id="1365"/>
      <w:bookmarkEnd w:id="1366"/>
      <w:bookmarkEnd w:id="1367"/>
      <w:bookmarkEnd w:id="1368"/>
    </w:p>
    <w:p w14:paraId="659729AF" w14:textId="77777777" w:rsidR="00394471" w:rsidRPr="00D839FF" w:rsidRDefault="00394471" w:rsidP="00394471">
      <w:pPr>
        <w:pStyle w:val="Heading4"/>
      </w:pPr>
      <w:bookmarkStart w:id="1369" w:name="_Toc60776910"/>
      <w:bookmarkStart w:id="1370" w:name="_Toc193445690"/>
      <w:bookmarkStart w:id="1371" w:name="_Toc193451495"/>
      <w:bookmarkStart w:id="1372" w:name="_Toc193462760"/>
      <w:r w:rsidRPr="00D839FF">
        <w:t>5.5a.1.1</w:t>
      </w:r>
      <w:r w:rsidRPr="00D839FF">
        <w:tab/>
        <w:t>General</w:t>
      </w:r>
      <w:bookmarkEnd w:id="1369"/>
      <w:bookmarkEnd w:id="1370"/>
      <w:bookmarkEnd w:id="1371"/>
      <w:bookmarkEnd w:id="1372"/>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pt;height:124.65pt" o:ole="">
            <v:imagedata r:id="rId71" o:title=""/>
          </v:shape>
          <o:OLEObject Type="Embed" ProgID="Word.Picture.8" ShapeID="_x0000_i1054" DrawAspect="Content" ObjectID="_1807706051" r:id="rId72"/>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373" w:name="_Toc60776911"/>
      <w:bookmarkStart w:id="1374" w:name="_Toc193445691"/>
      <w:bookmarkStart w:id="1375" w:name="_Toc193451496"/>
      <w:bookmarkStart w:id="1376" w:name="_Toc193462761"/>
      <w:r w:rsidRPr="00D839FF">
        <w:t>5.5a.1.2</w:t>
      </w:r>
      <w:r w:rsidRPr="00D839FF">
        <w:tab/>
        <w:t>Initiation</w:t>
      </w:r>
      <w:bookmarkEnd w:id="1373"/>
      <w:bookmarkEnd w:id="1374"/>
      <w:bookmarkEnd w:id="1375"/>
      <w:bookmarkEnd w:id="1376"/>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377" w:name="_Toc60776912"/>
      <w:bookmarkStart w:id="1378" w:name="_Toc193445692"/>
      <w:bookmarkStart w:id="1379" w:name="_Toc193451497"/>
      <w:bookmarkStart w:id="1380" w:name="_Toc193462762"/>
      <w:r w:rsidRPr="00D839FF">
        <w:t>5.5a.1.3</w:t>
      </w:r>
      <w:r w:rsidRPr="00D839FF">
        <w:tab/>
        <w:t xml:space="preserve">Reception of the </w:t>
      </w:r>
      <w:r w:rsidRPr="00D839FF">
        <w:rPr>
          <w:i/>
        </w:rPr>
        <w:t>LoggedMeasurementConfiguration</w:t>
      </w:r>
      <w:r w:rsidRPr="00D839FF">
        <w:t xml:space="preserve"> by the UE</w:t>
      </w:r>
      <w:bookmarkEnd w:id="1377"/>
      <w:bookmarkEnd w:id="1378"/>
      <w:bookmarkEnd w:id="1379"/>
      <w:bookmarkEnd w:id="1380"/>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lastRenderedPageBreak/>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381" w:name="_Toc60776913"/>
      <w:bookmarkStart w:id="1382" w:name="_Toc193445693"/>
      <w:bookmarkStart w:id="1383" w:name="_Toc193451498"/>
      <w:bookmarkStart w:id="1384" w:name="_Toc193462763"/>
      <w:r w:rsidRPr="00D839FF">
        <w:t>5.5a.1.4</w:t>
      </w:r>
      <w:r w:rsidRPr="00D839FF">
        <w:tab/>
        <w:t>T330 expiry</w:t>
      </w:r>
      <w:bookmarkEnd w:id="1381"/>
      <w:bookmarkEnd w:id="1382"/>
      <w:bookmarkEnd w:id="1383"/>
      <w:bookmarkEnd w:id="1384"/>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385" w:name="_Toc60776914"/>
      <w:bookmarkStart w:id="1386" w:name="_Toc193445694"/>
      <w:bookmarkStart w:id="1387" w:name="_Toc193451499"/>
      <w:bookmarkStart w:id="1388" w:name="_Toc193462764"/>
      <w:r w:rsidRPr="00D839FF">
        <w:t>5.5a.2</w:t>
      </w:r>
      <w:r w:rsidRPr="00D839FF">
        <w:tab/>
        <w:t>Release of Logged Measurement Configuration</w:t>
      </w:r>
      <w:bookmarkEnd w:id="1385"/>
      <w:bookmarkEnd w:id="1386"/>
      <w:bookmarkEnd w:id="1387"/>
      <w:bookmarkEnd w:id="1388"/>
    </w:p>
    <w:p w14:paraId="5A795B8F" w14:textId="77777777" w:rsidR="00394471" w:rsidRPr="00D839FF" w:rsidRDefault="00394471" w:rsidP="00394471">
      <w:pPr>
        <w:pStyle w:val="Heading4"/>
      </w:pPr>
      <w:bookmarkStart w:id="1389" w:name="_Toc60776915"/>
      <w:bookmarkStart w:id="1390" w:name="_Toc193445695"/>
      <w:bookmarkStart w:id="1391" w:name="_Toc193451500"/>
      <w:bookmarkStart w:id="1392" w:name="_Toc193462765"/>
      <w:r w:rsidRPr="00D839FF">
        <w:t>5.5a.2.1</w:t>
      </w:r>
      <w:r w:rsidRPr="00D839FF">
        <w:tab/>
        <w:t>General</w:t>
      </w:r>
      <w:bookmarkEnd w:id="1389"/>
      <w:bookmarkEnd w:id="1390"/>
      <w:bookmarkEnd w:id="1391"/>
      <w:bookmarkEnd w:id="1392"/>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393" w:name="_Toc60776916"/>
      <w:bookmarkStart w:id="1394" w:name="_Toc193445696"/>
      <w:bookmarkStart w:id="1395" w:name="_Toc193451501"/>
      <w:bookmarkStart w:id="1396" w:name="_Toc193462766"/>
      <w:r w:rsidRPr="00D839FF">
        <w:t>5.5a.2.2</w:t>
      </w:r>
      <w:r w:rsidRPr="00D839FF">
        <w:tab/>
        <w:t>Initiation</w:t>
      </w:r>
      <w:bookmarkEnd w:id="1393"/>
      <w:bookmarkEnd w:id="1394"/>
      <w:bookmarkEnd w:id="1395"/>
      <w:bookmarkEnd w:id="1396"/>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397" w:name="_Toc60776917"/>
      <w:bookmarkStart w:id="1398" w:name="_Toc193445697"/>
      <w:bookmarkStart w:id="1399" w:name="_Toc193451502"/>
      <w:bookmarkStart w:id="1400" w:name="_Toc193462767"/>
      <w:r w:rsidRPr="00D839FF">
        <w:t>5.5a.3</w:t>
      </w:r>
      <w:r w:rsidRPr="00D839FF">
        <w:tab/>
        <w:t>Measurements logging</w:t>
      </w:r>
      <w:bookmarkEnd w:id="1397"/>
      <w:bookmarkEnd w:id="1398"/>
      <w:bookmarkEnd w:id="1399"/>
      <w:bookmarkEnd w:id="1400"/>
    </w:p>
    <w:p w14:paraId="0CCB3CF6" w14:textId="77777777" w:rsidR="00394471" w:rsidRPr="00D839FF" w:rsidRDefault="00394471" w:rsidP="00394471">
      <w:pPr>
        <w:pStyle w:val="Heading4"/>
        <w:ind w:left="0" w:firstLine="0"/>
      </w:pPr>
      <w:bookmarkStart w:id="1401" w:name="_Toc60776918"/>
      <w:bookmarkStart w:id="1402" w:name="_Toc193445698"/>
      <w:bookmarkStart w:id="1403" w:name="_Toc193451503"/>
      <w:bookmarkStart w:id="1404" w:name="_Toc193462768"/>
      <w:r w:rsidRPr="00D839FF">
        <w:t>5.5a.3.1</w:t>
      </w:r>
      <w:r w:rsidRPr="00D839FF">
        <w:tab/>
        <w:t>General</w:t>
      </w:r>
      <w:bookmarkEnd w:id="1401"/>
      <w:bookmarkEnd w:id="1402"/>
      <w:bookmarkEnd w:id="1403"/>
      <w:bookmarkEnd w:id="1404"/>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405" w:name="_Toc60776919"/>
      <w:bookmarkStart w:id="1406" w:name="_Toc193445699"/>
      <w:bookmarkStart w:id="1407" w:name="_Toc193451504"/>
      <w:bookmarkStart w:id="1408" w:name="_Toc193462769"/>
      <w:r w:rsidRPr="00D839FF">
        <w:t>5.5a.3.2</w:t>
      </w:r>
      <w:r w:rsidRPr="00D839FF">
        <w:tab/>
        <w:t>Initiation</w:t>
      </w:r>
      <w:bookmarkEnd w:id="1405"/>
      <w:bookmarkEnd w:id="1406"/>
      <w:bookmarkEnd w:id="1407"/>
      <w:bookmarkEnd w:id="1408"/>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lastRenderedPageBreak/>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lastRenderedPageBreak/>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lastRenderedPageBreak/>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409" w:name="OLE_LINK17"/>
      <w:r w:rsidRPr="00D839FF">
        <w:rPr>
          <w:i/>
        </w:rPr>
        <w:t>measIdleConfig</w:t>
      </w:r>
      <w:bookmarkEnd w:id="1409"/>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410" w:name="_Toc193445700"/>
      <w:bookmarkStart w:id="1411" w:name="_Toc193451505"/>
      <w:bookmarkStart w:id="1412" w:name="_Toc193462770"/>
      <w:bookmarkStart w:id="1413" w:name="_Toc60776920"/>
      <w:r w:rsidRPr="00D839FF">
        <w:lastRenderedPageBreak/>
        <w:t>5.5b</w:t>
      </w:r>
      <w:r w:rsidRPr="00D839FF">
        <w:tab/>
        <w:t>Application Layer Measurements in RRC_IDLE/RRC_INACTIVE</w:t>
      </w:r>
      <w:bookmarkEnd w:id="1410"/>
      <w:bookmarkEnd w:id="1411"/>
      <w:bookmarkEnd w:id="1412"/>
    </w:p>
    <w:p w14:paraId="454673E5" w14:textId="5731F80C" w:rsidR="00B51385" w:rsidRPr="00D839FF" w:rsidRDefault="00B51385" w:rsidP="00B51385">
      <w:pPr>
        <w:pStyle w:val="Heading3"/>
      </w:pPr>
      <w:bookmarkStart w:id="1414" w:name="_Toc193445701"/>
      <w:bookmarkStart w:id="1415" w:name="_Toc193451506"/>
      <w:bookmarkStart w:id="1416"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414"/>
      <w:bookmarkEnd w:id="1415"/>
      <w:bookmarkEnd w:id="1416"/>
    </w:p>
    <w:p w14:paraId="3AD8FD7F" w14:textId="77777777" w:rsidR="00B51385" w:rsidRPr="00D839FF" w:rsidRDefault="00B51385" w:rsidP="00B51385">
      <w:pPr>
        <w:pStyle w:val="Heading4"/>
        <w:ind w:left="0" w:firstLine="0"/>
      </w:pPr>
      <w:bookmarkStart w:id="1417" w:name="_Toc193445702"/>
      <w:bookmarkStart w:id="1418" w:name="_Toc193451507"/>
      <w:bookmarkStart w:id="1419" w:name="_Toc193462772"/>
      <w:r w:rsidRPr="00D839FF">
        <w:t>5.5b.1.1</w:t>
      </w:r>
      <w:r w:rsidRPr="00D839FF">
        <w:tab/>
        <w:t>General</w:t>
      </w:r>
      <w:bookmarkEnd w:id="1417"/>
      <w:bookmarkEnd w:id="1418"/>
      <w:bookmarkEnd w:id="1419"/>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20" w:name="_Toc193445703"/>
      <w:bookmarkStart w:id="1421" w:name="_Toc193451508"/>
      <w:bookmarkStart w:id="1422" w:name="_Toc193462773"/>
      <w:r w:rsidRPr="00D839FF">
        <w:t>5.5b.1.2</w:t>
      </w:r>
      <w:r w:rsidRPr="00D839FF">
        <w:tab/>
        <w:t>Initiation</w:t>
      </w:r>
      <w:bookmarkEnd w:id="1420"/>
      <w:bookmarkEnd w:id="1421"/>
      <w:bookmarkEnd w:id="1422"/>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lastRenderedPageBreak/>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23" w:name="_Toc193445704"/>
      <w:bookmarkStart w:id="1424" w:name="_Toc193451509"/>
      <w:bookmarkStart w:id="1425" w:name="_Toc193462774"/>
      <w:r w:rsidRPr="00D839FF">
        <w:t>5.6</w:t>
      </w:r>
      <w:r w:rsidRPr="00D839FF">
        <w:tab/>
        <w:t>UE capabilities</w:t>
      </w:r>
      <w:bookmarkEnd w:id="1413"/>
      <w:bookmarkEnd w:id="1423"/>
      <w:bookmarkEnd w:id="1424"/>
      <w:bookmarkEnd w:id="1425"/>
    </w:p>
    <w:p w14:paraId="681C0898" w14:textId="77777777" w:rsidR="00394471" w:rsidRPr="00D839FF" w:rsidRDefault="00394471" w:rsidP="00394471">
      <w:pPr>
        <w:pStyle w:val="Heading3"/>
      </w:pPr>
      <w:bookmarkStart w:id="1426" w:name="_Toc60776921"/>
      <w:bookmarkStart w:id="1427" w:name="_Toc193445705"/>
      <w:bookmarkStart w:id="1428" w:name="_Toc193451510"/>
      <w:bookmarkStart w:id="1429" w:name="_Toc193462775"/>
      <w:r w:rsidRPr="00D839FF">
        <w:t>5.6.1</w:t>
      </w:r>
      <w:r w:rsidRPr="00D839FF">
        <w:tab/>
        <w:t>UE capability transfer</w:t>
      </w:r>
      <w:bookmarkEnd w:id="1426"/>
      <w:bookmarkEnd w:id="1427"/>
      <w:bookmarkEnd w:id="1428"/>
      <w:bookmarkEnd w:id="1429"/>
    </w:p>
    <w:p w14:paraId="16829187" w14:textId="77777777" w:rsidR="00394471" w:rsidRPr="00D839FF" w:rsidRDefault="00394471" w:rsidP="00394471">
      <w:pPr>
        <w:pStyle w:val="Heading4"/>
      </w:pPr>
      <w:bookmarkStart w:id="1430" w:name="_Toc60776922"/>
      <w:bookmarkStart w:id="1431" w:name="_Toc193445706"/>
      <w:bookmarkStart w:id="1432" w:name="_Toc193451511"/>
      <w:bookmarkStart w:id="1433" w:name="_Toc193462776"/>
      <w:r w:rsidRPr="00D839FF">
        <w:t>5.6.1.1</w:t>
      </w:r>
      <w:r w:rsidRPr="00D839FF">
        <w:tab/>
        <w:t>General</w:t>
      </w:r>
      <w:bookmarkEnd w:id="1430"/>
      <w:bookmarkEnd w:id="1431"/>
      <w:bookmarkEnd w:id="1432"/>
      <w:bookmarkEnd w:id="1433"/>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5pt;height:101pt" o:ole="">
            <v:imagedata r:id="rId73" o:title=""/>
          </v:shape>
          <o:OLEObject Type="Embed" ProgID="Mscgen.Chart" ShapeID="_x0000_i1055" DrawAspect="Content" ObjectID="_1807706052" r:id="rId74"/>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34" w:name="_Toc60776923"/>
      <w:bookmarkStart w:id="1435" w:name="_Toc193445707"/>
      <w:bookmarkStart w:id="1436" w:name="_Toc193451512"/>
      <w:bookmarkStart w:id="1437" w:name="_Toc193462777"/>
      <w:r w:rsidRPr="00D839FF">
        <w:t>5.6.1.2</w:t>
      </w:r>
      <w:r w:rsidRPr="00D839FF">
        <w:tab/>
        <w:t>Initiation</w:t>
      </w:r>
      <w:bookmarkEnd w:id="1434"/>
      <w:bookmarkEnd w:id="1435"/>
      <w:bookmarkEnd w:id="1436"/>
      <w:bookmarkEnd w:id="1437"/>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38" w:name="_Toc60776924"/>
      <w:bookmarkStart w:id="1439" w:name="_Toc193445708"/>
      <w:bookmarkStart w:id="1440" w:name="_Toc193451513"/>
      <w:bookmarkStart w:id="1441" w:name="_Toc193462778"/>
      <w:r w:rsidRPr="00D839FF">
        <w:t>5.6.1.3</w:t>
      </w:r>
      <w:r w:rsidRPr="00D839FF">
        <w:tab/>
        <w:t xml:space="preserve">Reception of the </w:t>
      </w:r>
      <w:r w:rsidRPr="00D839FF">
        <w:rPr>
          <w:i/>
        </w:rPr>
        <w:t>UECapabilityEnquiry</w:t>
      </w:r>
      <w:r w:rsidRPr="00D839FF">
        <w:t xml:space="preserve"> by the UE</w:t>
      </w:r>
      <w:bookmarkEnd w:id="1438"/>
      <w:bookmarkEnd w:id="1439"/>
      <w:bookmarkEnd w:id="1440"/>
      <w:bookmarkEnd w:id="1441"/>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lastRenderedPageBreak/>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42" w:name="_Toc60776925"/>
      <w:bookmarkStart w:id="1443" w:name="_Toc193445709"/>
      <w:bookmarkStart w:id="1444" w:name="_Toc193451514"/>
      <w:bookmarkStart w:id="1445" w:name="_Toc193462779"/>
      <w:r w:rsidRPr="00D839FF">
        <w:t>5.6.1.4</w:t>
      </w:r>
      <w:r w:rsidRPr="00D839FF">
        <w:tab/>
        <w:t>Setting band combinations, feature set combinations and feature sets supported by the UE</w:t>
      </w:r>
      <w:bookmarkEnd w:id="1442"/>
      <w:bookmarkEnd w:id="1443"/>
      <w:bookmarkEnd w:id="1444"/>
      <w:bookmarkEnd w:id="1445"/>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w:t>
      </w:r>
      <w:r w:rsidRPr="00D839FF">
        <w:lastRenderedPageBreak/>
        <w:t xml:space="preserve">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lastRenderedPageBreak/>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lastRenderedPageBreak/>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46" w:name="_Toc60776926"/>
      <w:bookmarkStart w:id="1447" w:name="_Toc193445710"/>
      <w:bookmarkStart w:id="1448" w:name="_Toc193451515"/>
      <w:bookmarkStart w:id="1449" w:name="_Toc193462780"/>
      <w:r w:rsidRPr="00D839FF">
        <w:t>5.6.1.5</w:t>
      </w:r>
      <w:r w:rsidRPr="00D839FF">
        <w:tab/>
        <w:t>Void</w:t>
      </w:r>
      <w:bookmarkEnd w:id="1446"/>
      <w:bookmarkEnd w:id="1447"/>
      <w:bookmarkEnd w:id="1448"/>
      <w:bookmarkEnd w:id="1449"/>
    </w:p>
    <w:p w14:paraId="08ECB343" w14:textId="77777777" w:rsidR="00394471" w:rsidRPr="00D839FF" w:rsidRDefault="00394471" w:rsidP="00394471">
      <w:pPr>
        <w:pStyle w:val="Heading2"/>
      </w:pPr>
      <w:bookmarkStart w:id="1450" w:name="_Toc60776927"/>
      <w:bookmarkStart w:id="1451" w:name="_Toc193445711"/>
      <w:bookmarkStart w:id="1452" w:name="_Toc193451516"/>
      <w:bookmarkStart w:id="1453" w:name="_Toc193462781"/>
      <w:r w:rsidRPr="00D839FF">
        <w:t>5.7</w:t>
      </w:r>
      <w:r w:rsidRPr="00D839FF">
        <w:tab/>
        <w:t>Other</w:t>
      </w:r>
      <w:bookmarkEnd w:id="1450"/>
      <w:bookmarkEnd w:id="1451"/>
      <w:bookmarkEnd w:id="1452"/>
      <w:bookmarkEnd w:id="1453"/>
    </w:p>
    <w:p w14:paraId="7BA5CF01" w14:textId="77777777" w:rsidR="00394471" w:rsidRPr="00D839FF" w:rsidRDefault="00394471" w:rsidP="00394471">
      <w:pPr>
        <w:pStyle w:val="Heading3"/>
      </w:pPr>
      <w:bookmarkStart w:id="1454" w:name="_Toc60776928"/>
      <w:bookmarkStart w:id="1455" w:name="_Toc193445712"/>
      <w:bookmarkStart w:id="1456" w:name="_Toc193451517"/>
      <w:bookmarkStart w:id="1457" w:name="_Toc193462782"/>
      <w:r w:rsidRPr="00D839FF">
        <w:t>5.7.1</w:t>
      </w:r>
      <w:r w:rsidRPr="00D839FF">
        <w:tab/>
        <w:t>DL information transfer</w:t>
      </w:r>
      <w:bookmarkEnd w:id="1454"/>
      <w:bookmarkEnd w:id="1455"/>
      <w:bookmarkEnd w:id="1456"/>
      <w:bookmarkEnd w:id="1457"/>
    </w:p>
    <w:p w14:paraId="23034603" w14:textId="77777777" w:rsidR="00394471" w:rsidRPr="00D839FF" w:rsidRDefault="00394471" w:rsidP="00394471">
      <w:pPr>
        <w:pStyle w:val="Heading4"/>
      </w:pPr>
      <w:bookmarkStart w:id="1458" w:name="_Toc60776929"/>
      <w:bookmarkStart w:id="1459" w:name="_Toc193445713"/>
      <w:bookmarkStart w:id="1460" w:name="_Toc193451518"/>
      <w:bookmarkStart w:id="1461" w:name="_Toc193462783"/>
      <w:r w:rsidRPr="00D839FF">
        <w:t>5.7.1.1</w:t>
      </w:r>
      <w:r w:rsidRPr="00D839FF">
        <w:tab/>
        <w:t>General</w:t>
      </w:r>
      <w:bookmarkEnd w:id="1458"/>
      <w:bookmarkEnd w:id="1459"/>
      <w:bookmarkEnd w:id="1460"/>
      <w:bookmarkEnd w:id="1461"/>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3pt;height:80.05pt" o:ole="">
            <v:imagedata r:id="rId75" o:title=""/>
          </v:shape>
          <o:OLEObject Type="Embed" ProgID="Mscgen.Chart" ShapeID="_x0000_i1056" DrawAspect="Content" ObjectID="_1807706053" r:id="rId76"/>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62" w:name="_Toc60776930"/>
      <w:bookmarkStart w:id="1463" w:name="_Toc193445714"/>
      <w:bookmarkStart w:id="1464" w:name="_Toc193451519"/>
      <w:bookmarkStart w:id="1465" w:name="_Toc193462784"/>
      <w:r w:rsidRPr="00D839FF">
        <w:t>5.7.1.2</w:t>
      </w:r>
      <w:r w:rsidRPr="00D839FF">
        <w:tab/>
        <w:t>Initiation</w:t>
      </w:r>
      <w:bookmarkEnd w:id="1462"/>
      <w:bookmarkEnd w:id="1463"/>
      <w:bookmarkEnd w:id="1464"/>
      <w:bookmarkEnd w:id="1465"/>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466" w:name="_Toc60776931"/>
      <w:bookmarkStart w:id="1467" w:name="_Toc193445715"/>
      <w:bookmarkStart w:id="1468" w:name="_Toc193451520"/>
      <w:bookmarkStart w:id="1469" w:name="_Toc193462785"/>
      <w:r w:rsidRPr="00D839FF">
        <w:t>5.7.1.3</w:t>
      </w:r>
      <w:r w:rsidRPr="00D839FF">
        <w:tab/>
        <w:t xml:space="preserve">Reception of the </w:t>
      </w:r>
      <w:r w:rsidRPr="00D839FF">
        <w:rPr>
          <w:i/>
        </w:rPr>
        <w:t>DLInformationTransfer</w:t>
      </w:r>
      <w:r w:rsidRPr="00D839FF">
        <w:t xml:space="preserve"> by the UE</w:t>
      </w:r>
      <w:bookmarkEnd w:id="1466"/>
      <w:bookmarkEnd w:id="1467"/>
      <w:bookmarkEnd w:id="1468"/>
      <w:bookmarkEnd w:id="1469"/>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lastRenderedPageBreak/>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470"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471" w:name="_Toc193445716"/>
      <w:bookmarkStart w:id="1472" w:name="_Toc193451521"/>
      <w:bookmarkStart w:id="1473" w:name="_Toc193462786"/>
      <w:r w:rsidRPr="00D839FF">
        <w:t>5.7.1a</w:t>
      </w:r>
      <w:r w:rsidRPr="00D839FF">
        <w:tab/>
        <w:t>DL information transfer for MR-DC</w:t>
      </w:r>
      <w:bookmarkEnd w:id="1470"/>
      <w:bookmarkEnd w:id="1471"/>
      <w:bookmarkEnd w:id="1472"/>
      <w:bookmarkEnd w:id="1473"/>
    </w:p>
    <w:p w14:paraId="3564F4B9" w14:textId="77777777" w:rsidR="00394471" w:rsidRPr="00D839FF" w:rsidRDefault="00394471" w:rsidP="00394471">
      <w:pPr>
        <w:pStyle w:val="Heading4"/>
      </w:pPr>
      <w:bookmarkStart w:id="1474" w:name="_Toc60776933"/>
      <w:bookmarkStart w:id="1475" w:name="_Toc193445717"/>
      <w:bookmarkStart w:id="1476" w:name="_Toc193451522"/>
      <w:bookmarkStart w:id="1477" w:name="_Toc193462787"/>
      <w:r w:rsidRPr="00D839FF">
        <w:t>5.7.1a.1</w:t>
      </w:r>
      <w:r w:rsidRPr="00D839FF">
        <w:tab/>
        <w:t>General</w:t>
      </w:r>
      <w:bookmarkEnd w:id="1474"/>
      <w:bookmarkEnd w:id="1475"/>
      <w:bookmarkEnd w:id="1476"/>
      <w:bookmarkEnd w:id="1477"/>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85pt;height:79pt" o:ole="">
            <v:imagedata r:id="rId77" o:title=""/>
          </v:shape>
          <o:OLEObject Type="Embed" ProgID="Mscgen.Chart" ShapeID="_x0000_i1057" DrawAspect="Content" ObjectID="_1807706054" r:id="rId78"/>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478" w:name="_Toc60776934"/>
      <w:bookmarkStart w:id="1479" w:name="_Toc193445718"/>
      <w:bookmarkStart w:id="1480" w:name="_Toc193451523"/>
      <w:bookmarkStart w:id="1481" w:name="_Toc193462788"/>
      <w:r w:rsidRPr="00D839FF">
        <w:lastRenderedPageBreak/>
        <w:t>5.7.1a.2</w:t>
      </w:r>
      <w:r w:rsidRPr="00D839FF">
        <w:tab/>
        <w:t>Initiation</w:t>
      </w:r>
      <w:bookmarkEnd w:id="1478"/>
      <w:bookmarkEnd w:id="1479"/>
      <w:bookmarkEnd w:id="1480"/>
      <w:bookmarkEnd w:id="1481"/>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482" w:name="_Toc60776935"/>
      <w:bookmarkStart w:id="1483" w:name="_Toc193445719"/>
      <w:bookmarkStart w:id="1484" w:name="_Toc193451524"/>
      <w:bookmarkStart w:id="1485" w:name="_Toc193462789"/>
      <w:r w:rsidRPr="00D839FF">
        <w:t>5.7.1a.3</w:t>
      </w:r>
      <w:r w:rsidRPr="00D839FF">
        <w:tab/>
        <w:t xml:space="preserve">Actions related to reception of </w:t>
      </w:r>
      <w:r w:rsidRPr="00D839FF">
        <w:rPr>
          <w:i/>
        </w:rPr>
        <w:t>DLInformationTransferMRDC</w:t>
      </w:r>
      <w:r w:rsidRPr="00D839FF">
        <w:t xml:space="preserve"> message</w:t>
      </w:r>
      <w:bookmarkEnd w:id="1482"/>
      <w:bookmarkEnd w:id="1483"/>
      <w:bookmarkEnd w:id="1484"/>
      <w:bookmarkEnd w:id="1485"/>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486" w:name="_Toc60776936"/>
      <w:bookmarkStart w:id="1487" w:name="_Toc193445720"/>
      <w:bookmarkStart w:id="1488" w:name="_Toc193451525"/>
      <w:bookmarkStart w:id="1489" w:name="_Toc193462790"/>
      <w:r w:rsidRPr="00D839FF">
        <w:t>5.7.2</w:t>
      </w:r>
      <w:r w:rsidRPr="00D839FF">
        <w:tab/>
        <w:t>UL information transfer</w:t>
      </w:r>
      <w:bookmarkEnd w:id="1486"/>
      <w:bookmarkEnd w:id="1487"/>
      <w:bookmarkEnd w:id="1488"/>
      <w:bookmarkEnd w:id="1489"/>
    </w:p>
    <w:p w14:paraId="0EA8A928" w14:textId="77777777" w:rsidR="00394471" w:rsidRPr="00D839FF" w:rsidRDefault="00394471" w:rsidP="00394471">
      <w:pPr>
        <w:pStyle w:val="Heading4"/>
      </w:pPr>
      <w:bookmarkStart w:id="1490" w:name="_Toc60776937"/>
      <w:bookmarkStart w:id="1491" w:name="_Toc193445721"/>
      <w:bookmarkStart w:id="1492" w:name="_Toc193451526"/>
      <w:bookmarkStart w:id="1493" w:name="_Toc193462791"/>
      <w:r w:rsidRPr="00D839FF">
        <w:t>5.7.2.1</w:t>
      </w:r>
      <w:r w:rsidRPr="00D839FF">
        <w:tab/>
        <w:t>General</w:t>
      </w:r>
      <w:bookmarkEnd w:id="1490"/>
      <w:bookmarkEnd w:id="1491"/>
      <w:bookmarkEnd w:id="1492"/>
      <w:bookmarkEnd w:id="1493"/>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3pt;height:80.05pt" o:ole="">
            <v:imagedata r:id="rId79" o:title=""/>
          </v:shape>
          <o:OLEObject Type="Embed" ProgID="Mscgen.Chart" ShapeID="_x0000_i1058" DrawAspect="Content" ObjectID="_1807706055" r:id="rId80"/>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494" w:name="_Toc60776938"/>
      <w:bookmarkStart w:id="1495" w:name="_Toc193445722"/>
      <w:bookmarkStart w:id="1496" w:name="_Toc193451527"/>
      <w:bookmarkStart w:id="1497" w:name="_Toc193462792"/>
      <w:r w:rsidRPr="00D839FF">
        <w:t>5.7.2.2</w:t>
      </w:r>
      <w:r w:rsidRPr="00D839FF">
        <w:tab/>
        <w:t>Initiation</w:t>
      </w:r>
      <w:bookmarkEnd w:id="1494"/>
      <w:bookmarkEnd w:id="1495"/>
      <w:bookmarkEnd w:id="1496"/>
      <w:bookmarkEnd w:id="1497"/>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498" w:name="_Toc60776939"/>
      <w:bookmarkStart w:id="1499" w:name="_Toc193445723"/>
      <w:bookmarkStart w:id="1500" w:name="_Toc193451528"/>
      <w:bookmarkStart w:id="1501" w:name="_Toc193462793"/>
      <w:r w:rsidRPr="00D839FF">
        <w:t>5.7.2.3</w:t>
      </w:r>
      <w:r w:rsidRPr="00D839FF">
        <w:tab/>
        <w:t xml:space="preserve">Actions related to transmission of </w:t>
      </w:r>
      <w:r w:rsidRPr="00D839FF">
        <w:rPr>
          <w:i/>
          <w:iCs/>
        </w:rPr>
        <w:t>ULInformationTransfer</w:t>
      </w:r>
      <w:r w:rsidRPr="00D839FF">
        <w:t xml:space="preserve"> message</w:t>
      </w:r>
      <w:bookmarkEnd w:id="1498"/>
      <w:bookmarkEnd w:id="1499"/>
      <w:bookmarkEnd w:id="1500"/>
      <w:bookmarkEnd w:id="1501"/>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lastRenderedPageBreak/>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502" w:name="_Toc60776940"/>
      <w:bookmarkStart w:id="1503" w:name="_Toc193445724"/>
      <w:bookmarkStart w:id="1504" w:name="_Toc193451529"/>
      <w:bookmarkStart w:id="1505" w:name="_Toc193462794"/>
      <w:r w:rsidRPr="00D839FF">
        <w:t>5.7.2.4</w:t>
      </w:r>
      <w:r w:rsidRPr="00D839FF">
        <w:tab/>
        <w:t xml:space="preserve">Failure to deliver </w:t>
      </w:r>
      <w:r w:rsidRPr="00D839FF">
        <w:rPr>
          <w:i/>
        </w:rPr>
        <w:t>ULInformationTransfer</w:t>
      </w:r>
      <w:r w:rsidRPr="00D839FF">
        <w:t xml:space="preserve"> message</w:t>
      </w:r>
      <w:bookmarkEnd w:id="1502"/>
      <w:bookmarkEnd w:id="1503"/>
      <w:bookmarkEnd w:id="1504"/>
      <w:bookmarkEnd w:id="1505"/>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506" w:name="_Toc60776941"/>
      <w:bookmarkStart w:id="1507" w:name="_Toc193445725"/>
      <w:bookmarkStart w:id="1508" w:name="_Toc193451530"/>
      <w:bookmarkStart w:id="1509" w:name="_Toc193462795"/>
      <w:r w:rsidRPr="00D839FF">
        <w:t>5.7.2a</w:t>
      </w:r>
      <w:r w:rsidRPr="00D839FF">
        <w:tab/>
        <w:t>UL information transfer for MR-DC</w:t>
      </w:r>
      <w:bookmarkEnd w:id="1506"/>
      <w:bookmarkEnd w:id="1507"/>
      <w:bookmarkEnd w:id="1508"/>
      <w:bookmarkEnd w:id="1509"/>
    </w:p>
    <w:p w14:paraId="5B12E35B" w14:textId="77777777" w:rsidR="00394471" w:rsidRPr="00D839FF" w:rsidRDefault="00394471" w:rsidP="00394471">
      <w:pPr>
        <w:pStyle w:val="Heading4"/>
      </w:pPr>
      <w:bookmarkStart w:id="1510" w:name="_Toc60776942"/>
      <w:bookmarkStart w:id="1511" w:name="_Toc193445726"/>
      <w:bookmarkStart w:id="1512" w:name="_Toc193451531"/>
      <w:bookmarkStart w:id="1513" w:name="_Toc193462796"/>
      <w:r w:rsidRPr="00D839FF">
        <w:t>5.7.2a.1</w:t>
      </w:r>
      <w:r w:rsidRPr="00D839FF">
        <w:tab/>
        <w:t>General</w:t>
      </w:r>
      <w:bookmarkEnd w:id="1510"/>
      <w:bookmarkEnd w:id="1511"/>
      <w:bookmarkEnd w:id="1512"/>
      <w:bookmarkEnd w:id="1513"/>
    </w:p>
    <w:p w14:paraId="7EA8F76A" w14:textId="77777777" w:rsidR="00394471" w:rsidRPr="00D839FF" w:rsidRDefault="00394471" w:rsidP="00394471">
      <w:pPr>
        <w:pStyle w:val="TH"/>
      </w:pPr>
      <w:r w:rsidRPr="00D839FF">
        <w:object w:dxaOrig="4410" w:dyaOrig="1545" w14:anchorId="1FF26451">
          <v:shape id="_x0000_i1059" type="#_x0000_t75" style="width:220.3pt;height:76.3pt" o:ole="">
            <v:imagedata r:id="rId81" o:title=""/>
          </v:shape>
          <o:OLEObject Type="Embed" ProgID="Mscgen.Chart" ShapeID="_x0000_i1059" DrawAspect="Content" ObjectID="_1807706056" r:id="rId82"/>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514" w:name="_Toc60776943"/>
      <w:bookmarkStart w:id="1515" w:name="_Toc193445727"/>
      <w:bookmarkStart w:id="1516" w:name="_Toc193451532"/>
      <w:bookmarkStart w:id="1517" w:name="_Toc193462797"/>
      <w:r w:rsidRPr="00D839FF">
        <w:t>5.7.2a.2</w:t>
      </w:r>
      <w:r w:rsidRPr="00D839FF">
        <w:tab/>
        <w:t>Initiation</w:t>
      </w:r>
      <w:bookmarkEnd w:id="1514"/>
      <w:bookmarkEnd w:id="1515"/>
      <w:bookmarkEnd w:id="1516"/>
      <w:bookmarkEnd w:id="1517"/>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18" w:name="_Toc60776944"/>
      <w:bookmarkStart w:id="1519" w:name="_Toc193445728"/>
      <w:bookmarkStart w:id="1520" w:name="_Toc193451533"/>
      <w:bookmarkStart w:id="1521" w:name="_Toc193462798"/>
      <w:r w:rsidRPr="00D839FF">
        <w:t>5.7.2a.3</w:t>
      </w:r>
      <w:r w:rsidRPr="00D839FF">
        <w:tab/>
        <w:t xml:space="preserve">Actions related to transmission of </w:t>
      </w:r>
      <w:r w:rsidRPr="00D839FF">
        <w:rPr>
          <w:i/>
        </w:rPr>
        <w:t>ULInformationTransferMRDC</w:t>
      </w:r>
      <w:r w:rsidRPr="00D839FF">
        <w:t xml:space="preserve"> message</w:t>
      </w:r>
      <w:bookmarkEnd w:id="1518"/>
      <w:bookmarkEnd w:id="1519"/>
      <w:bookmarkEnd w:id="1520"/>
      <w:bookmarkEnd w:id="1521"/>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22" w:name="_Toc60776945"/>
      <w:bookmarkStart w:id="1523" w:name="_Toc193445729"/>
      <w:bookmarkStart w:id="1524" w:name="_Toc193451534"/>
      <w:bookmarkStart w:id="1525" w:name="_Toc193462799"/>
      <w:r w:rsidRPr="00D839FF">
        <w:rPr>
          <w:rFonts w:eastAsia="SimSun"/>
        </w:rPr>
        <w:lastRenderedPageBreak/>
        <w:t>5.7.2b</w:t>
      </w:r>
      <w:r w:rsidRPr="00D839FF">
        <w:rPr>
          <w:rFonts w:eastAsia="SimSun"/>
        </w:rPr>
        <w:tab/>
        <w:t>UL transfer of IRAT information</w:t>
      </w:r>
      <w:bookmarkEnd w:id="1522"/>
      <w:bookmarkEnd w:id="1523"/>
      <w:bookmarkEnd w:id="1524"/>
      <w:bookmarkEnd w:id="1525"/>
    </w:p>
    <w:p w14:paraId="7A15F3AD" w14:textId="77777777" w:rsidR="00394471" w:rsidRPr="00D839FF" w:rsidRDefault="00394471" w:rsidP="00394471">
      <w:pPr>
        <w:pStyle w:val="Heading4"/>
        <w:rPr>
          <w:rFonts w:eastAsia="SimSun"/>
        </w:rPr>
      </w:pPr>
      <w:bookmarkStart w:id="1526" w:name="_Toc60776946"/>
      <w:bookmarkStart w:id="1527" w:name="_Toc193445730"/>
      <w:bookmarkStart w:id="1528" w:name="_Toc193451535"/>
      <w:bookmarkStart w:id="1529" w:name="_Toc193462800"/>
      <w:r w:rsidRPr="00D839FF">
        <w:rPr>
          <w:rFonts w:eastAsia="SimSun"/>
        </w:rPr>
        <w:t>5.7.2b.1</w:t>
      </w:r>
      <w:r w:rsidRPr="00D839FF">
        <w:rPr>
          <w:rFonts w:eastAsia="SimSun"/>
        </w:rPr>
        <w:tab/>
        <w:t>General</w:t>
      </w:r>
      <w:bookmarkEnd w:id="1526"/>
      <w:bookmarkEnd w:id="1527"/>
      <w:bookmarkEnd w:id="1528"/>
      <w:bookmarkEnd w:id="1529"/>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4pt;height:89.2pt" o:ole="">
            <v:imagedata r:id="rId83" o:title=""/>
          </v:shape>
          <o:OLEObject Type="Embed" ProgID="Word.Document.8" ShapeID="_x0000_i1060" DrawAspect="Content" ObjectID="_1807706057" r:id="rId84"/>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30" w:name="_Toc60776947"/>
      <w:bookmarkStart w:id="1531" w:name="_Toc193445731"/>
      <w:bookmarkStart w:id="1532" w:name="_Toc193451536"/>
      <w:bookmarkStart w:id="1533" w:name="_Toc193462801"/>
      <w:r w:rsidRPr="00D839FF">
        <w:rPr>
          <w:rFonts w:eastAsia="SimSun"/>
        </w:rPr>
        <w:t>5.7.2b.2</w:t>
      </w:r>
      <w:r w:rsidRPr="00D839FF">
        <w:rPr>
          <w:rFonts w:eastAsia="SimSun"/>
        </w:rPr>
        <w:tab/>
        <w:t>Initiation</w:t>
      </w:r>
      <w:bookmarkEnd w:id="1530"/>
      <w:bookmarkEnd w:id="1531"/>
      <w:bookmarkEnd w:id="1532"/>
      <w:bookmarkEnd w:id="1533"/>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34" w:name="_Toc60776948"/>
      <w:bookmarkStart w:id="1535" w:name="_Toc193445732"/>
      <w:bookmarkStart w:id="1536" w:name="_Toc193451537"/>
      <w:bookmarkStart w:id="1537"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34"/>
      <w:bookmarkEnd w:id="1535"/>
      <w:bookmarkEnd w:id="1536"/>
      <w:bookmarkEnd w:id="1537"/>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38" w:name="_Toc60776949"/>
      <w:bookmarkStart w:id="1539" w:name="_Toc193445733"/>
      <w:bookmarkStart w:id="1540" w:name="_Toc193451538"/>
      <w:bookmarkStart w:id="1541" w:name="_Toc193462803"/>
      <w:r w:rsidRPr="00D839FF">
        <w:t>5.7.3</w:t>
      </w:r>
      <w:r w:rsidRPr="00D839FF">
        <w:tab/>
        <w:t>SCG failure information</w:t>
      </w:r>
      <w:bookmarkEnd w:id="1538"/>
      <w:bookmarkEnd w:id="1539"/>
      <w:bookmarkEnd w:id="1540"/>
      <w:bookmarkEnd w:id="1541"/>
    </w:p>
    <w:p w14:paraId="75A2195C" w14:textId="77777777" w:rsidR="00394471" w:rsidRPr="00D839FF" w:rsidRDefault="00394471" w:rsidP="00394471">
      <w:pPr>
        <w:pStyle w:val="Heading4"/>
      </w:pPr>
      <w:bookmarkStart w:id="1542" w:name="_Toc60776950"/>
      <w:bookmarkStart w:id="1543" w:name="_Toc193445734"/>
      <w:bookmarkStart w:id="1544" w:name="_Toc193451539"/>
      <w:bookmarkStart w:id="1545" w:name="_Toc193462804"/>
      <w:r w:rsidRPr="00D839FF">
        <w:t>5.7.3.1</w:t>
      </w:r>
      <w:r w:rsidRPr="00D839FF">
        <w:tab/>
        <w:t>General</w:t>
      </w:r>
      <w:bookmarkEnd w:id="1542"/>
      <w:bookmarkEnd w:id="1543"/>
      <w:bookmarkEnd w:id="1544"/>
      <w:bookmarkEnd w:id="1545"/>
    </w:p>
    <w:p w14:paraId="66B3C8F8" w14:textId="77777777" w:rsidR="00394471" w:rsidRPr="00D839FF" w:rsidRDefault="00394471" w:rsidP="00394471">
      <w:pPr>
        <w:pStyle w:val="TH"/>
      </w:pPr>
      <w:r w:rsidRPr="00D839FF">
        <w:rPr>
          <w:noProof/>
        </w:rPr>
        <w:object w:dxaOrig="3795" w:dyaOrig="2025" w14:anchorId="499640A6">
          <v:shape id="_x0000_i1061" type="#_x0000_t75" style="width:190.75pt;height:101pt" o:ole="">
            <v:imagedata r:id="rId85" o:title=""/>
          </v:shape>
          <o:OLEObject Type="Embed" ProgID="Mscgen.Chart" ShapeID="_x0000_i1061" DrawAspect="Content" ObjectID="_1807706058" r:id="rId86"/>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46" w:name="_Toc60776951"/>
      <w:bookmarkStart w:id="1547" w:name="_Toc193445735"/>
      <w:bookmarkStart w:id="1548" w:name="_Toc193451540"/>
      <w:bookmarkStart w:id="1549" w:name="_Toc193462805"/>
      <w:r w:rsidRPr="00D839FF">
        <w:lastRenderedPageBreak/>
        <w:t>5.7.3.2</w:t>
      </w:r>
      <w:r w:rsidRPr="00D839FF">
        <w:tab/>
        <w:t>Initiation</w:t>
      </w:r>
      <w:bookmarkEnd w:id="1546"/>
      <w:bookmarkEnd w:id="1547"/>
      <w:bookmarkEnd w:id="1548"/>
      <w:bookmarkEnd w:id="1549"/>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50" w:name="_Toc60776952"/>
      <w:bookmarkStart w:id="1551" w:name="_Toc193445736"/>
      <w:bookmarkStart w:id="1552" w:name="_Toc193451541"/>
      <w:bookmarkStart w:id="1553" w:name="_Toc193462806"/>
      <w:r w:rsidRPr="00D839FF">
        <w:t>5.7.3.3</w:t>
      </w:r>
      <w:r w:rsidRPr="00D839FF">
        <w:tab/>
        <w:t>Failure type determination for (NG)EN-DC</w:t>
      </w:r>
      <w:bookmarkEnd w:id="1550"/>
      <w:bookmarkEnd w:id="1551"/>
      <w:bookmarkEnd w:id="1552"/>
      <w:bookmarkEnd w:id="1553"/>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54"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55" w:name="_Toc193445737"/>
      <w:bookmarkStart w:id="1556" w:name="_Toc193451542"/>
      <w:bookmarkStart w:id="1557" w:name="_Toc193462807"/>
      <w:r w:rsidRPr="00D839FF">
        <w:t>5.7.3.4</w:t>
      </w:r>
      <w:r w:rsidRPr="00D839FF">
        <w:tab/>
        <w:t xml:space="preserve">Setting the contents of </w:t>
      </w:r>
      <w:r w:rsidRPr="00D839FF">
        <w:rPr>
          <w:i/>
          <w:noProof/>
        </w:rPr>
        <w:t>MeasResultSCG-Failure</w:t>
      </w:r>
      <w:bookmarkEnd w:id="1554"/>
      <w:bookmarkEnd w:id="1555"/>
      <w:bookmarkEnd w:id="1556"/>
      <w:bookmarkEnd w:id="1557"/>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lastRenderedPageBreak/>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58" w:name="_Toc60776954"/>
      <w:bookmarkStart w:id="1559" w:name="_Toc193445738"/>
      <w:bookmarkStart w:id="1560" w:name="_Toc193451543"/>
      <w:bookmarkStart w:id="1561" w:name="_Toc193462808"/>
      <w:r w:rsidRPr="00D839FF">
        <w:t>5.7.3.5</w:t>
      </w:r>
      <w:r w:rsidRPr="00D839FF">
        <w:tab/>
        <w:t xml:space="preserve">Actions related to transmission of </w:t>
      </w:r>
      <w:r w:rsidRPr="00D839FF">
        <w:rPr>
          <w:i/>
        </w:rPr>
        <w:t>SCGFailureInformation</w:t>
      </w:r>
      <w:r w:rsidRPr="00D839FF">
        <w:t xml:space="preserve"> message</w:t>
      </w:r>
      <w:bookmarkEnd w:id="1558"/>
      <w:bookmarkEnd w:id="1559"/>
      <w:bookmarkEnd w:id="1560"/>
      <w:bookmarkEnd w:id="1561"/>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lastRenderedPageBreak/>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lastRenderedPageBreak/>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62" w:name="_Toc60776955"/>
      <w:bookmarkStart w:id="1563" w:name="_Toc193445739"/>
      <w:bookmarkStart w:id="1564" w:name="_Toc193451544"/>
      <w:bookmarkStart w:id="1565" w:name="_Toc193462809"/>
      <w:r w:rsidRPr="00D839FF">
        <w:t>5.7.3a</w:t>
      </w:r>
      <w:r w:rsidRPr="00D839FF">
        <w:tab/>
        <w:t>EUTRA SCG failure information</w:t>
      </w:r>
      <w:bookmarkEnd w:id="1562"/>
      <w:bookmarkEnd w:id="1563"/>
      <w:bookmarkEnd w:id="1564"/>
      <w:bookmarkEnd w:id="1565"/>
    </w:p>
    <w:p w14:paraId="2B3A6AD6" w14:textId="77777777" w:rsidR="00394471" w:rsidRPr="00D839FF" w:rsidRDefault="00394471" w:rsidP="00394471">
      <w:pPr>
        <w:pStyle w:val="Heading4"/>
      </w:pPr>
      <w:bookmarkStart w:id="1566" w:name="_Toc60776956"/>
      <w:bookmarkStart w:id="1567" w:name="_Toc193445740"/>
      <w:bookmarkStart w:id="1568" w:name="_Toc193451545"/>
      <w:bookmarkStart w:id="1569" w:name="_Toc193462810"/>
      <w:r w:rsidRPr="00D839FF">
        <w:t>5.7.3a.1</w:t>
      </w:r>
      <w:r w:rsidRPr="00D839FF">
        <w:tab/>
        <w:t>General</w:t>
      </w:r>
      <w:bookmarkEnd w:id="1566"/>
      <w:bookmarkEnd w:id="1567"/>
      <w:bookmarkEnd w:id="1568"/>
      <w:bookmarkEnd w:id="1569"/>
    </w:p>
    <w:p w14:paraId="7B216CAE" w14:textId="77777777" w:rsidR="00394471" w:rsidRPr="00D839FF" w:rsidRDefault="00394471" w:rsidP="00394471">
      <w:pPr>
        <w:pStyle w:val="TH"/>
      </w:pPr>
      <w:r w:rsidRPr="00D839FF">
        <w:object w:dxaOrig="4515" w:dyaOrig="2085" w14:anchorId="243AF6EC">
          <v:shape id="_x0000_i1062" type="#_x0000_t75" style="width:226.2pt;height:104.25pt" o:ole="">
            <v:imagedata r:id="rId87" o:title=""/>
          </v:shape>
          <o:OLEObject Type="Embed" ProgID="Mscgen.Chart" ShapeID="_x0000_i1062" DrawAspect="Content" ObjectID="_1807706059" r:id="rId88"/>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570" w:name="_Toc60776957"/>
      <w:bookmarkStart w:id="1571" w:name="_Toc193445741"/>
      <w:bookmarkStart w:id="1572" w:name="_Toc193451546"/>
      <w:bookmarkStart w:id="1573" w:name="_Toc193462811"/>
      <w:r w:rsidRPr="00D839FF">
        <w:t>5.7.3a.2</w:t>
      </w:r>
      <w:r w:rsidRPr="00D839FF">
        <w:tab/>
        <w:t>Initiation</w:t>
      </w:r>
      <w:bookmarkEnd w:id="1570"/>
      <w:bookmarkEnd w:id="1571"/>
      <w:bookmarkEnd w:id="1572"/>
      <w:bookmarkEnd w:id="1573"/>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574" w:name="_Toc60776958"/>
      <w:bookmarkStart w:id="1575" w:name="_Toc193445742"/>
      <w:bookmarkStart w:id="1576" w:name="_Toc193451547"/>
      <w:bookmarkStart w:id="1577" w:name="_Toc193462812"/>
      <w:r w:rsidRPr="00D839FF">
        <w:t>5.7.3a.3</w:t>
      </w:r>
      <w:r w:rsidRPr="00D839FF">
        <w:tab/>
        <w:t xml:space="preserve">Actions related to transmission of </w:t>
      </w:r>
      <w:r w:rsidRPr="00D839FF">
        <w:rPr>
          <w:i/>
        </w:rPr>
        <w:t>SCGFailureInformationEUTRA</w:t>
      </w:r>
      <w:r w:rsidRPr="00D839FF">
        <w:t xml:space="preserve"> message</w:t>
      </w:r>
      <w:bookmarkEnd w:id="1574"/>
      <w:bookmarkEnd w:id="1575"/>
      <w:bookmarkEnd w:id="1576"/>
      <w:bookmarkEnd w:id="1577"/>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578" w:name="_Toc60776959"/>
      <w:bookmarkStart w:id="1579" w:name="_Toc193445743"/>
      <w:bookmarkStart w:id="1580" w:name="_Toc193451548"/>
      <w:bookmarkStart w:id="1581" w:name="_Toc193462813"/>
      <w:r w:rsidRPr="00D839FF">
        <w:lastRenderedPageBreak/>
        <w:t>5.7.3b</w:t>
      </w:r>
      <w:r w:rsidRPr="00D839FF">
        <w:tab/>
        <w:t>MCG failure information</w:t>
      </w:r>
      <w:bookmarkEnd w:id="1578"/>
      <w:bookmarkEnd w:id="1579"/>
      <w:bookmarkEnd w:id="1580"/>
      <w:bookmarkEnd w:id="1581"/>
    </w:p>
    <w:p w14:paraId="2D8CC4FD" w14:textId="77777777" w:rsidR="00394471" w:rsidRPr="00D839FF" w:rsidRDefault="00394471" w:rsidP="00394471">
      <w:pPr>
        <w:pStyle w:val="Heading4"/>
      </w:pPr>
      <w:bookmarkStart w:id="1582" w:name="_Toc60776960"/>
      <w:bookmarkStart w:id="1583" w:name="_Toc193445744"/>
      <w:bookmarkStart w:id="1584" w:name="_Toc193451549"/>
      <w:bookmarkStart w:id="1585" w:name="_Toc193462814"/>
      <w:r w:rsidRPr="00D839FF">
        <w:t>5.7.3b.1</w:t>
      </w:r>
      <w:r w:rsidRPr="00D839FF">
        <w:tab/>
        <w:t>General</w:t>
      </w:r>
      <w:bookmarkEnd w:id="1582"/>
      <w:bookmarkEnd w:id="1583"/>
      <w:bookmarkEnd w:id="1584"/>
      <w:bookmarkEnd w:id="1585"/>
    </w:p>
    <w:p w14:paraId="0C6DEE29" w14:textId="77777777" w:rsidR="00394471" w:rsidRPr="00D839FF" w:rsidRDefault="00394471" w:rsidP="00394471">
      <w:pPr>
        <w:pStyle w:val="TH"/>
      </w:pPr>
      <w:r w:rsidRPr="00D839FF">
        <w:rPr>
          <w:noProof/>
        </w:rPr>
        <w:object w:dxaOrig="6300" w:dyaOrig="2430" w14:anchorId="051F94AE">
          <v:shape id="_x0000_i1063" type="#_x0000_t75" style="width:314.85pt;height:121.45pt" o:ole="">
            <v:imagedata r:id="rId89" o:title=""/>
          </v:shape>
          <o:OLEObject Type="Embed" ProgID="Word.Picture.8" ShapeID="_x0000_i1063" DrawAspect="Content" ObjectID="_1807706060" r:id="rId90"/>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586" w:name="_Toc60776961"/>
      <w:bookmarkStart w:id="1587" w:name="_Toc193445745"/>
      <w:bookmarkStart w:id="1588" w:name="_Toc193451550"/>
      <w:bookmarkStart w:id="1589" w:name="_Toc193462815"/>
      <w:r w:rsidRPr="00D839FF">
        <w:t>5.7.3b.2</w:t>
      </w:r>
      <w:r w:rsidRPr="00D839FF">
        <w:tab/>
        <w:t>Initiation</w:t>
      </w:r>
      <w:bookmarkEnd w:id="1586"/>
      <w:bookmarkEnd w:id="1587"/>
      <w:bookmarkEnd w:id="1588"/>
      <w:bookmarkEnd w:id="1589"/>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590" w:name="_Toc60776962"/>
      <w:bookmarkStart w:id="1591" w:name="_Toc193445746"/>
      <w:bookmarkStart w:id="1592" w:name="_Toc193451551"/>
      <w:bookmarkStart w:id="1593" w:name="_Toc193462816"/>
      <w:r w:rsidRPr="00D839FF">
        <w:t>5.7.3b.3</w:t>
      </w:r>
      <w:r w:rsidRPr="00D839FF">
        <w:tab/>
        <w:t>Failure type determination</w:t>
      </w:r>
      <w:bookmarkEnd w:id="1590"/>
      <w:bookmarkEnd w:id="1591"/>
      <w:bookmarkEnd w:id="1592"/>
      <w:bookmarkEnd w:id="1593"/>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594" w:name="_Toc60776963"/>
      <w:bookmarkStart w:id="1595" w:name="_Toc193445747"/>
      <w:bookmarkStart w:id="1596" w:name="_Toc193451552"/>
      <w:bookmarkStart w:id="1597"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594"/>
      <w:bookmarkEnd w:id="1595"/>
      <w:bookmarkEnd w:id="1596"/>
      <w:bookmarkEnd w:id="1597"/>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lastRenderedPageBreak/>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598" w:name="_Toc60776964"/>
      <w:bookmarkStart w:id="1599" w:name="_Toc193445748"/>
      <w:bookmarkStart w:id="1600" w:name="_Toc193451553"/>
      <w:bookmarkStart w:id="1601" w:name="_Toc193462818"/>
      <w:r w:rsidRPr="00D839FF">
        <w:rPr>
          <w:rFonts w:eastAsia="Malgun Gothic"/>
          <w:lang w:eastAsia="ko-KR"/>
        </w:rPr>
        <w:t>5.7.3b.5</w:t>
      </w:r>
      <w:r w:rsidRPr="00D839FF">
        <w:tab/>
        <w:t>T316 expiry</w:t>
      </w:r>
      <w:bookmarkEnd w:id="1598"/>
      <w:bookmarkEnd w:id="1599"/>
      <w:bookmarkEnd w:id="1600"/>
      <w:bookmarkEnd w:id="1601"/>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lastRenderedPageBreak/>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602" w:name="_Toc193445749"/>
      <w:bookmarkStart w:id="1603" w:name="_Toc193451554"/>
      <w:bookmarkStart w:id="1604" w:name="_Toc193462819"/>
      <w:r w:rsidRPr="00D839FF">
        <w:t>5.7.3c</w:t>
      </w:r>
      <w:r w:rsidRPr="00D839FF">
        <w:tab/>
        <w:t>Indirect path failure information</w:t>
      </w:r>
      <w:bookmarkEnd w:id="1602"/>
      <w:bookmarkEnd w:id="1603"/>
      <w:bookmarkEnd w:id="1604"/>
    </w:p>
    <w:p w14:paraId="06DC53BA" w14:textId="77777777" w:rsidR="00722929" w:rsidRPr="00D839FF" w:rsidRDefault="00722929" w:rsidP="00722929">
      <w:pPr>
        <w:pStyle w:val="Heading4"/>
        <w:rPr>
          <w:rFonts w:eastAsia="SimSun"/>
        </w:rPr>
      </w:pPr>
      <w:bookmarkStart w:id="1605" w:name="_Toc193445750"/>
      <w:bookmarkStart w:id="1606" w:name="_Toc193451555"/>
      <w:bookmarkStart w:id="1607" w:name="_Toc193462820"/>
      <w:r w:rsidRPr="00D839FF">
        <w:rPr>
          <w:rFonts w:eastAsia="SimSun"/>
        </w:rPr>
        <w:t>5.7.3c.1</w:t>
      </w:r>
      <w:r w:rsidRPr="00D839FF">
        <w:rPr>
          <w:rFonts w:eastAsia="SimSun"/>
        </w:rPr>
        <w:tab/>
        <w:t>General</w:t>
      </w:r>
      <w:bookmarkEnd w:id="1605"/>
      <w:bookmarkEnd w:id="1606"/>
      <w:bookmarkEnd w:id="1607"/>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7.8pt;height:102.65pt" o:ole="">
            <v:imagedata r:id="rId91" o:title=""/>
          </v:shape>
          <o:OLEObject Type="Embed" ProgID="Mscgen.Chart" ShapeID="_x0000_i1064" DrawAspect="Content" ObjectID="_1807706061" r:id="rId92"/>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608" w:name="_Toc193445751"/>
      <w:bookmarkStart w:id="1609" w:name="_Toc193451556"/>
      <w:bookmarkStart w:id="1610" w:name="_Toc193462821"/>
      <w:r w:rsidRPr="00D839FF">
        <w:rPr>
          <w:rFonts w:eastAsia="SimSun"/>
        </w:rPr>
        <w:t>5.7.3c.2</w:t>
      </w:r>
      <w:r w:rsidRPr="00D839FF">
        <w:rPr>
          <w:rFonts w:eastAsia="SimSun"/>
        </w:rPr>
        <w:tab/>
        <w:t>Initiation</w:t>
      </w:r>
      <w:bookmarkEnd w:id="1608"/>
      <w:bookmarkEnd w:id="1609"/>
      <w:bookmarkEnd w:id="1610"/>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611" w:name="_Toc193445752"/>
      <w:bookmarkStart w:id="1612" w:name="_Toc193451557"/>
      <w:bookmarkStart w:id="1613" w:name="_Toc193462822"/>
      <w:r w:rsidRPr="00D839FF">
        <w:rPr>
          <w:rFonts w:eastAsia="SimSun"/>
        </w:rPr>
        <w:t>5.7.3c.3</w:t>
      </w:r>
      <w:r w:rsidRPr="00D839FF">
        <w:rPr>
          <w:rFonts w:eastAsia="SimSun"/>
        </w:rPr>
        <w:tab/>
        <w:t>Failure type determination</w:t>
      </w:r>
      <w:bookmarkEnd w:id="1611"/>
      <w:bookmarkEnd w:id="1612"/>
      <w:bookmarkEnd w:id="1613"/>
    </w:p>
    <w:p w14:paraId="3BC99F41" w14:textId="77777777" w:rsidR="00722929" w:rsidRPr="00D839FF" w:rsidRDefault="00722929" w:rsidP="00722929">
      <w:pPr>
        <w:rPr>
          <w:rFonts w:eastAsia="SimSun"/>
        </w:rPr>
      </w:pPr>
      <w:bookmarkStart w:id="1614" w:name="_Hlk156165221"/>
      <w:r w:rsidRPr="00D839FF">
        <w:rPr>
          <w:rFonts w:eastAsia="SimSun"/>
        </w:rPr>
        <w:t>The L2 U2N Remote UE configured with SL indirect path shall set the indirect path failure type as follows:</w:t>
      </w:r>
      <w:bookmarkEnd w:id="1614"/>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lastRenderedPageBreak/>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15" w:name="_Toc193445753"/>
      <w:bookmarkStart w:id="1616" w:name="_Toc193451558"/>
      <w:bookmarkStart w:id="1617"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15"/>
      <w:bookmarkEnd w:id="1616"/>
      <w:bookmarkEnd w:id="1617"/>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18" w:name="_Toc60776965"/>
      <w:bookmarkStart w:id="1619" w:name="_Toc193445754"/>
      <w:bookmarkStart w:id="1620" w:name="_Toc193451559"/>
      <w:bookmarkStart w:id="1621" w:name="_Toc193462824"/>
      <w:r w:rsidRPr="00D839FF">
        <w:lastRenderedPageBreak/>
        <w:t>5.7.4</w:t>
      </w:r>
      <w:r w:rsidRPr="00D839FF">
        <w:tab/>
        <w:t>UE Assistance Information</w:t>
      </w:r>
      <w:bookmarkEnd w:id="1618"/>
      <w:bookmarkEnd w:id="1619"/>
      <w:bookmarkEnd w:id="1620"/>
      <w:bookmarkEnd w:id="1621"/>
    </w:p>
    <w:p w14:paraId="08991F3E" w14:textId="77777777" w:rsidR="00394471" w:rsidRPr="00D839FF" w:rsidRDefault="00394471" w:rsidP="00394471">
      <w:pPr>
        <w:pStyle w:val="Heading4"/>
      </w:pPr>
      <w:bookmarkStart w:id="1622" w:name="_Toc60776966"/>
      <w:bookmarkStart w:id="1623" w:name="_Toc193445755"/>
      <w:bookmarkStart w:id="1624" w:name="_Toc193451560"/>
      <w:bookmarkStart w:id="1625" w:name="_Toc193462825"/>
      <w:r w:rsidRPr="00D839FF">
        <w:t>5.7.4.1</w:t>
      </w:r>
      <w:r w:rsidRPr="00D839FF">
        <w:tab/>
        <w:t>General</w:t>
      </w:r>
      <w:bookmarkEnd w:id="1622"/>
      <w:bookmarkEnd w:id="1623"/>
      <w:bookmarkEnd w:id="1624"/>
      <w:bookmarkEnd w:id="1625"/>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4pt;height:104.25pt" o:ole="">
            <v:imagedata r:id="rId93" o:title=""/>
          </v:shape>
          <o:OLEObject Type="Embed" ProgID="Mscgen.Chart" ShapeID="_x0000_i1065" DrawAspect="Content" ObjectID="_1807706062" r:id="rId94"/>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26"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lastRenderedPageBreak/>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27" w:name="_Toc193445756"/>
      <w:bookmarkStart w:id="1628" w:name="_Toc193451561"/>
      <w:bookmarkStart w:id="1629" w:name="_Toc193462826"/>
      <w:r w:rsidRPr="00D839FF">
        <w:t>5.7.4.2</w:t>
      </w:r>
      <w:r w:rsidRPr="00D839FF">
        <w:tab/>
        <w:t>Initiation</w:t>
      </w:r>
      <w:bookmarkEnd w:id="1626"/>
      <w:bookmarkEnd w:id="1627"/>
      <w:bookmarkEnd w:id="1628"/>
      <w:bookmarkEnd w:id="1629"/>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lastRenderedPageBreak/>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30" w:name="_Hlk142356366"/>
      <w:r w:rsidRPr="00D839FF">
        <w:rPr>
          <w:i/>
          <w:iCs/>
        </w:rPr>
        <w:t>candidateServingFreqListNR</w:t>
      </w:r>
      <w:bookmarkEnd w:id="1630"/>
      <w:r w:rsidRPr="00D839FF">
        <w:t xml:space="preserve"> or frequency ranges included in </w:t>
      </w:r>
      <w:bookmarkStart w:id="1631" w:name="_Hlk142356338"/>
      <w:r w:rsidRPr="00D839FF">
        <w:rPr>
          <w:i/>
          <w:iCs/>
        </w:rPr>
        <w:t>candidateServingFreqRangeListNR</w:t>
      </w:r>
      <w:bookmarkEnd w:id="1631"/>
      <w:r w:rsidRPr="00D839FF">
        <w:t>, the UE is experiencing IDC problems that it cannot solve by itself; or</w:t>
      </w:r>
    </w:p>
    <w:p w14:paraId="0A385790" w14:textId="77777777" w:rsidR="006C679E" w:rsidRPr="00D839FF" w:rsidRDefault="006C679E" w:rsidP="00B4120F">
      <w:pPr>
        <w:pStyle w:val="B3"/>
      </w:pPr>
      <w:r w:rsidRPr="00D839FF">
        <w:lastRenderedPageBreak/>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lastRenderedPageBreak/>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32"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lastRenderedPageBreak/>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lastRenderedPageBreak/>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lastRenderedPageBreak/>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33" w:name="_Toc193445757"/>
      <w:bookmarkStart w:id="1634" w:name="_Toc193451562"/>
      <w:bookmarkStart w:id="1635" w:name="_Toc193462827"/>
      <w:r w:rsidRPr="00D839FF">
        <w:t>5.7.4.3</w:t>
      </w:r>
      <w:r w:rsidRPr="00D839FF">
        <w:tab/>
        <w:t xml:space="preserve">Actions related to transmission of </w:t>
      </w:r>
      <w:r w:rsidRPr="00D839FF">
        <w:rPr>
          <w:i/>
        </w:rPr>
        <w:t>UEAssistanceInformation</w:t>
      </w:r>
      <w:r w:rsidRPr="00D839FF">
        <w:t xml:space="preserve"> message</w:t>
      </w:r>
      <w:bookmarkEnd w:id="1632"/>
      <w:bookmarkEnd w:id="1633"/>
      <w:bookmarkEnd w:id="1634"/>
      <w:bookmarkEnd w:id="1635"/>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lastRenderedPageBreak/>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lastRenderedPageBreak/>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lastRenderedPageBreak/>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lastRenderedPageBreak/>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lastRenderedPageBreak/>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lastRenderedPageBreak/>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lastRenderedPageBreak/>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lastRenderedPageBreak/>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lastRenderedPageBreak/>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lastRenderedPageBreak/>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lastRenderedPageBreak/>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36" w:name="_Toc60776969"/>
      <w:bookmarkStart w:id="1637" w:name="_Toc193445758"/>
      <w:bookmarkStart w:id="1638" w:name="_Toc193451563"/>
      <w:bookmarkStart w:id="1639"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36"/>
      <w:bookmarkEnd w:id="1637"/>
      <w:bookmarkEnd w:id="1638"/>
      <w:bookmarkEnd w:id="1639"/>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lastRenderedPageBreak/>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40" w:name="_Toc193445759"/>
      <w:bookmarkStart w:id="1641" w:name="_Toc193451564"/>
      <w:bookmarkStart w:id="1642" w:name="_Toc193462829"/>
      <w:r w:rsidRPr="00D839FF">
        <w:rPr>
          <w:rFonts w:eastAsiaTheme="minorEastAsia"/>
        </w:rPr>
        <w:lastRenderedPageBreak/>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40"/>
      <w:bookmarkEnd w:id="1641"/>
      <w:bookmarkEnd w:id="1642"/>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43"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43"/>
    </w:p>
    <w:p w14:paraId="612B5FCB" w14:textId="63FB1941" w:rsidR="00394471" w:rsidRPr="00D839FF" w:rsidRDefault="00394471" w:rsidP="00394471">
      <w:pPr>
        <w:pStyle w:val="Heading3"/>
      </w:pPr>
      <w:bookmarkStart w:id="1644" w:name="_Toc60776970"/>
      <w:bookmarkStart w:id="1645" w:name="_Toc193445760"/>
      <w:bookmarkStart w:id="1646" w:name="_Toc193451565"/>
      <w:bookmarkStart w:id="1647" w:name="_Toc193462830"/>
      <w:r w:rsidRPr="00D839FF">
        <w:t>5.7.4a</w:t>
      </w:r>
      <w:r w:rsidRPr="00D839FF">
        <w:tab/>
        <w:t>Void</w:t>
      </w:r>
      <w:bookmarkEnd w:id="1644"/>
      <w:bookmarkEnd w:id="1645"/>
      <w:bookmarkEnd w:id="1646"/>
      <w:bookmarkEnd w:id="1647"/>
    </w:p>
    <w:p w14:paraId="5806D639" w14:textId="77777777" w:rsidR="00394471" w:rsidRPr="00D839FF" w:rsidRDefault="00394471" w:rsidP="00394471">
      <w:pPr>
        <w:pStyle w:val="Heading3"/>
      </w:pPr>
      <w:bookmarkStart w:id="1648" w:name="_Toc60776971"/>
      <w:bookmarkStart w:id="1649" w:name="_Toc193445761"/>
      <w:bookmarkStart w:id="1650" w:name="_Toc193451566"/>
      <w:bookmarkStart w:id="1651" w:name="_Toc193462831"/>
      <w:r w:rsidRPr="00D839FF">
        <w:t>5.7.5</w:t>
      </w:r>
      <w:r w:rsidRPr="00D839FF">
        <w:tab/>
        <w:t>Failure information</w:t>
      </w:r>
      <w:bookmarkEnd w:id="1648"/>
      <w:bookmarkEnd w:id="1649"/>
      <w:bookmarkEnd w:id="1650"/>
      <w:bookmarkEnd w:id="1651"/>
    </w:p>
    <w:p w14:paraId="19551CA1" w14:textId="77777777" w:rsidR="00394471" w:rsidRPr="00D839FF" w:rsidRDefault="00394471" w:rsidP="00394471">
      <w:pPr>
        <w:pStyle w:val="Heading4"/>
      </w:pPr>
      <w:bookmarkStart w:id="1652" w:name="_Toc60776972"/>
      <w:bookmarkStart w:id="1653" w:name="_Toc193445762"/>
      <w:bookmarkStart w:id="1654" w:name="_Toc193451567"/>
      <w:bookmarkStart w:id="1655" w:name="_Toc193462832"/>
      <w:r w:rsidRPr="00D839FF">
        <w:t>5.7.5.1</w:t>
      </w:r>
      <w:r w:rsidRPr="00D839FF">
        <w:tab/>
        <w:t>General</w:t>
      </w:r>
      <w:bookmarkEnd w:id="1652"/>
      <w:bookmarkEnd w:id="1653"/>
      <w:bookmarkEnd w:id="1654"/>
      <w:bookmarkEnd w:id="1655"/>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9pt;height:1in" o:ole="">
            <v:imagedata r:id="rId95" o:title=""/>
          </v:shape>
          <o:OLEObject Type="Embed" ProgID="Mscgen.Chart" ShapeID="_x0000_i1066" DrawAspect="Content" ObjectID="_1807706063" r:id="rId96"/>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56" w:name="_Toc60776973"/>
      <w:bookmarkStart w:id="1657" w:name="_Toc193445763"/>
      <w:bookmarkStart w:id="1658" w:name="_Toc193451568"/>
      <w:bookmarkStart w:id="1659" w:name="_Toc193462833"/>
      <w:r w:rsidRPr="00D839FF">
        <w:t>5.7.5.2</w:t>
      </w:r>
      <w:r w:rsidRPr="00D839FF">
        <w:tab/>
        <w:t>Initiation</w:t>
      </w:r>
      <w:bookmarkEnd w:id="1656"/>
      <w:bookmarkEnd w:id="1657"/>
      <w:bookmarkEnd w:id="1658"/>
      <w:bookmarkEnd w:id="1659"/>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60" w:name="_Toc60776974"/>
      <w:bookmarkStart w:id="1661" w:name="_Toc193445764"/>
      <w:bookmarkStart w:id="1662" w:name="_Toc193451569"/>
      <w:bookmarkStart w:id="1663" w:name="_Toc193462834"/>
      <w:r w:rsidRPr="00D839FF">
        <w:t>5.7.5.3</w:t>
      </w:r>
      <w:r w:rsidRPr="00D839FF">
        <w:tab/>
        <w:t xml:space="preserve">Actions related to transmission of </w:t>
      </w:r>
      <w:r w:rsidRPr="00D839FF">
        <w:rPr>
          <w:i/>
        </w:rPr>
        <w:t>FailureInformation</w:t>
      </w:r>
      <w:r w:rsidRPr="00D839FF">
        <w:t xml:space="preserve"> message</w:t>
      </w:r>
      <w:bookmarkEnd w:id="1660"/>
      <w:bookmarkEnd w:id="1661"/>
      <w:bookmarkEnd w:id="1662"/>
      <w:bookmarkEnd w:id="1663"/>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64" w:name="_Toc60776975"/>
      <w:bookmarkStart w:id="1665" w:name="_Toc193445765"/>
      <w:bookmarkStart w:id="1666" w:name="_Toc193451570"/>
      <w:bookmarkStart w:id="1667" w:name="_Toc193462835"/>
      <w:r w:rsidRPr="00D839FF">
        <w:t>5.7.6</w:t>
      </w:r>
      <w:r w:rsidRPr="00D839FF">
        <w:tab/>
        <w:t>DL message segment transfer</w:t>
      </w:r>
      <w:bookmarkEnd w:id="1664"/>
      <w:bookmarkEnd w:id="1665"/>
      <w:bookmarkEnd w:id="1666"/>
      <w:bookmarkEnd w:id="1667"/>
    </w:p>
    <w:p w14:paraId="2EB26AAC" w14:textId="77777777" w:rsidR="00394471" w:rsidRPr="00D839FF" w:rsidRDefault="00394471" w:rsidP="00394471">
      <w:pPr>
        <w:pStyle w:val="Heading4"/>
        <w:rPr>
          <w:lang w:eastAsia="en-US"/>
        </w:rPr>
      </w:pPr>
      <w:bookmarkStart w:id="1668" w:name="_Toc60776976"/>
      <w:bookmarkStart w:id="1669" w:name="_Toc193445766"/>
      <w:bookmarkStart w:id="1670" w:name="_Toc193451571"/>
      <w:bookmarkStart w:id="1671" w:name="_Toc193462836"/>
      <w:r w:rsidRPr="00D839FF">
        <w:t>5.7.6.1</w:t>
      </w:r>
      <w:r w:rsidRPr="00D839FF">
        <w:tab/>
        <w:t>General</w:t>
      </w:r>
      <w:bookmarkEnd w:id="1668"/>
      <w:bookmarkEnd w:id="1669"/>
      <w:bookmarkEnd w:id="1670"/>
      <w:bookmarkEnd w:id="1671"/>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85pt;height:76.3pt" o:ole="">
            <v:imagedata r:id="rId97" o:title=""/>
          </v:shape>
          <o:OLEObject Type="Embed" ProgID="Mscgen.Chart" ShapeID="_x0000_i1067" DrawAspect="Content" ObjectID="_1807706064" r:id="rId98"/>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672" w:name="_Toc60776977"/>
      <w:bookmarkStart w:id="1673" w:name="_Toc193445767"/>
      <w:bookmarkStart w:id="1674" w:name="_Toc193451572"/>
      <w:bookmarkStart w:id="1675" w:name="_Toc193462837"/>
      <w:r w:rsidRPr="00D839FF">
        <w:t>5.7.6.2</w:t>
      </w:r>
      <w:r w:rsidRPr="00D839FF">
        <w:tab/>
        <w:t>Initiation</w:t>
      </w:r>
      <w:bookmarkEnd w:id="1672"/>
      <w:bookmarkEnd w:id="1673"/>
      <w:bookmarkEnd w:id="1674"/>
      <w:bookmarkEnd w:id="1675"/>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676" w:name="_Toc60776978"/>
      <w:bookmarkStart w:id="1677" w:name="_Toc193445768"/>
      <w:bookmarkStart w:id="1678" w:name="_Toc193451573"/>
      <w:bookmarkStart w:id="1679" w:name="_Toc193462838"/>
      <w:r w:rsidRPr="00D839FF">
        <w:t>5.7.6.3</w:t>
      </w:r>
      <w:r w:rsidRPr="00D839FF">
        <w:tab/>
        <w:t xml:space="preserve">Reception of </w:t>
      </w:r>
      <w:r w:rsidRPr="00D839FF">
        <w:rPr>
          <w:i/>
        </w:rPr>
        <w:t>DLDedicatedMessageSegment</w:t>
      </w:r>
      <w:r w:rsidRPr="00D839FF">
        <w:t xml:space="preserve"> by the UE</w:t>
      </w:r>
      <w:bookmarkEnd w:id="1676"/>
      <w:bookmarkEnd w:id="1677"/>
      <w:bookmarkEnd w:id="1678"/>
      <w:bookmarkEnd w:id="1679"/>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680" w:name="_Toc60776979"/>
      <w:bookmarkStart w:id="1681" w:name="_Toc193445769"/>
      <w:bookmarkStart w:id="1682" w:name="_Toc193451574"/>
      <w:bookmarkStart w:id="1683" w:name="_Toc193462839"/>
      <w:r w:rsidRPr="00D839FF">
        <w:lastRenderedPageBreak/>
        <w:t>5.7.7</w:t>
      </w:r>
      <w:r w:rsidRPr="00D839FF">
        <w:tab/>
      </w:r>
      <w:r w:rsidRPr="00D839FF">
        <w:rPr>
          <w:rFonts w:eastAsia="SimSun"/>
        </w:rPr>
        <w:t>UL message segment transfer</w:t>
      </w:r>
      <w:bookmarkEnd w:id="1680"/>
      <w:bookmarkEnd w:id="1681"/>
      <w:bookmarkEnd w:id="1682"/>
      <w:bookmarkEnd w:id="1683"/>
    </w:p>
    <w:p w14:paraId="335FD09C" w14:textId="77777777" w:rsidR="00394471" w:rsidRPr="00D839FF" w:rsidRDefault="00394471" w:rsidP="00394471">
      <w:pPr>
        <w:pStyle w:val="Heading4"/>
      </w:pPr>
      <w:bookmarkStart w:id="1684" w:name="_Toc60776980"/>
      <w:bookmarkStart w:id="1685" w:name="_Toc193445770"/>
      <w:bookmarkStart w:id="1686" w:name="_Toc193451575"/>
      <w:bookmarkStart w:id="1687" w:name="_Toc193462840"/>
      <w:r w:rsidRPr="00D839FF">
        <w:t>5.7.7.1</w:t>
      </w:r>
      <w:r w:rsidRPr="00D839FF">
        <w:tab/>
        <w:t>General</w:t>
      </w:r>
      <w:bookmarkEnd w:id="1684"/>
      <w:bookmarkEnd w:id="1685"/>
      <w:bookmarkEnd w:id="1686"/>
      <w:bookmarkEnd w:id="1687"/>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9" o:title=""/>
          </v:shape>
          <o:OLEObject Type="Embed" ProgID="Mscgen.Chart" ShapeID="_x0000_i1068" DrawAspect="Content" ObjectID="_1807706065" r:id="rId100"/>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688" w:name="_Toc60776981"/>
      <w:bookmarkStart w:id="1689" w:name="_Toc193445771"/>
      <w:bookmarkStart w:id="1690" w:name="_Toc193451576"/>
      <w:bookmarkStart w:id="1691" w:name="_Toc193462841"/>
      <w:r w:rsidRPr="00D839FF">
        <w:t>5.7.7.2</w:t>
      </w:r>
      <w:r w:rsidRPr="00D839FF">
        <w:tab/>
        <w:t>Initiation</w:t>
      </w:r>
      <w:bookmarkEnd w:id="1688"/>
      <w:bookmarkEnd w:id="1689"/>
      <w:bookmarkEnd w:id="1690"/>
      <w:bookmarkEnd w:id="1691"/>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692" w:name="_Toc60776982"/>
      <w:bookmarkStart w:id="1693" w:name="_Toc193445772"/>
      <w:bookmarkStart w:id="1694" w:name="_Toc193451577"/>
      <w:bookmarkStart w:id="1695" w:name="_Toc193462842"/>
      <w:r w:rsidRPr="00D839FF">
        <w:t>5.7.7.3</w:t>
      </w:r>
      <w:r w:rsidRPr="00D839FF">
        <w:tab/>
        <w:t xml:space="preserve">Actions related to transmission of </w:t>
      </w:r>
      <w:r w:rsidRPr="00D839FF">
        <w:rPr>
          <w:i/>
        </w:rPr>
        <w:t>ULDedicatedMessageSegment</w:t>
      </w:r>
      <w:r w:rsidRPr="00D839FF">
        <w:t xml:space="preserve"> message</w:t>
      </w:r>
      <w:bookmarkEnd w:id="1692"/>
      <w:bookmarkEnd w:id="1693"/>
      <w:bookmarkEnd w:id="1694"/>
      <w:bookmarkEnd w:id="1695"/>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696" w:name="_Toc60776983"/>
      <w:bookmarkStart w:id="1697" w:name="_Toc193445773"/>
      <w:bookmarkStart w:id="1698" w:name="_Toc193451578"/>
      <w:bookmarkStart w:id="1699" w:name="_Toc193462843"/>
      <w:r w:rsidRPr="00D839FF">
        <w:t>5.7.8</w:t>
      </w:r>
      <w:r w:rsidRPr="00D839FF">
        <w:tab/>
        <w:t>Idle/inactive Measurements</w:t>
      </w:r>
      <w:bookmarkEnd w:id="1696"/>
      <w:bookmarkEnd w:id="1697"/>
      <w:bookmarkEnd w:id="1698"/>
      <w:bookmarkEnd w:id="1699"/>
    </w:p>
    <w:p w14:paraId="15AF637C" w14:textId="77777777" w:rsidR="00394471" w:rsidRPr="00D839FF" w:rsidRDefault="00394471" w:rsidP="00394471">
      <w:pPr>
        <w:pStyle w:val="Heading4"/>
      </w:pPr>
      <w:bookmarkStart w:id="1700" w:name="_Toc60776984"/>
      <w:bookmarkStart w:id="1701" w:name="_Toc193445774"/>
      <w:bookmarkStart w:id="1702" w:name="_Toc193451579"/>
      <w:bookmarkStart w:id="1703" w:name="_Toc193462844"/>
      <w:r w:rsidRPr="00D839FF">
        <w:t>5.7.8.1</w:t>
      </w:r>
      <w:r w:rsidRPr="00D839FF">
        <w:tab/>
        <w:t>General</w:t>
      </w:r>
      <w:bookmarkEnd w:id="1700"/>
      <w:bookmarkEnd w:id="1701"/>
      <w:bookmarkEnd w:id="1702"/>
      <w:bookmarkEnd w:id="1703"/>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04" w:name="_Toc60776985"/>
      <w:bookmarkStart w:id="1705" w:name="_Toc193445775"/>
      <w:bookmarkStart w:id="1706" w:name="_Toc193451580"/>
      <w:bookmarkStart w:id="1707" w:name="_Toc193462845"/>
      <w:r w:rsidRPr="00D839FF">
        <w:lastRenderedPageBreak/>
        <w:t>5.7.8.1a</w:t>
      </w:r>
      <w:r w:rsidRPr="00D839FF">
        <w:tab/>
        <w:t>Measurement configuration</w:t>
      </w:r>
      <w:bookmarkEnd w:id="1704"/>
      <w:bookmarkEnd w:id="1705"/>
      <w:bookmarkEnd w:id="1706"/>
      <w:bookmarkEnd w:id="1707"/>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lastRenderedPageBreak/>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08" w:name="_Toc193445776"/>
      <w:bookmarkStart w:id="1709" w:name="_Toc193451581"/>
      <w:bookmarkStart w:id="1710" w:name="_Toc193462846"/>
      <w:bookmarkStart w:id="1711" w:name="_Toc60776986"/>
      <w:r w:rsidRPr="00D839FF">
        <w:t>5.7.8.1b</w:t>
      </w:r>
      <w:r w:rsidRPr="00D839FF">
        <w:tab/>
        <w:t>Measurement configuration (reselection measurements)</w:t>
      </w:r>
      <w:bookmarkEnd w:id="1708"/>
      <w:bookmarkEnd w:id="1709"/>
      <w:bookmarkEnd w:id="1710"/>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712" w:name="_Toc193445777"/>
      <w:bookmarkStart w:id="1713" w:name="_Toc193451582"/>
      <w:bookmarkStart w:id="1714" w:name="_Toc193462847"/>
      <w:r w:rsidRPr="00D839FF">
        <w:t>5.7.8.2</w:t>
      </w:r>
      <w:r w:rsidRPr="00D839FF">
        <w:tab/>
        <w:t>Void</w:t>
      </w:r>
      <w:bookmarkEnd w:id="1711"/>
      <w:bookmarkEnd w:id="1712"/>
      <w:bookmarkEnd w:id="1713"/>
      <w:bookmarkEnd w:id="1714"/>
    </w:p>
    <w:p w14:paraId="6FF8D5B5" w14:textId="77777777" w:rsidR="00394471" w:rsidRPr="00D839FF" w:rsidRDefault="00394471" w:rsidP="00394471">
      <w:pPr>
        <w:pStyle w:val="Heading4"/>
      </w:pPr>
      <w:bookmarkStart w:id="1715" w:name="_Toc60776987"/>
      <w:bookmarkStart w:id="1716" w:name="_Toc193445778"/>
      <w:bookmarkStart w:id="1717" w:name="_Toc193451583"/>
      <w:bookmarkStart w:id="1718" w:name="_Toc193462848"/>
      <w:r w:rsidRPr="00D839FF">
        <w:t>5.7.8.2a</w:t>
      </w:r>
      <w:r w:rsidRPr="00D839FF">
        <w:tab/>
        <w:t>Performing measurements</w:t>
      </w:r>
      <w:bookmarkEnd w:id="1715"/>
      <w:bookmarkEnd w:id="1716"/>
      <w:bookmarkEnd w:id="1717"/>
      <w:bookmarkEnd w:id="1718"/>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lastRenderedPageBreak/>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lastRenderedPageBreak/>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lastRenderedPageBreak/>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19" w:name="_Toc60776988"/>
      <w:bookmarkStart w:id="1720" w:name="_Toc193445779"/>
      <w:bookmarkStart w:id="1721" w:name="_Toc193451584"/>
      <w:bookmarkStart w:id="1722" w:name="_Toc193462849"/>
      <w:r w:rsidRPr="00D839FF">
        <w:rPr>
          <w:rFonts w:eastAsia="Malgun Gothic"/>
          <w:lang w:eastAsia="ko-KR"/>
        </w:rPr>
        <w:t>5.7.8.3</w:t>
      </w:r>
      <w:r w:rsidRPr="00D839FF">
        <w:tab/>
        <w:t>T331 expiry or stop</w:t>
      </w:r>
      <w:bookmarkEnd w:id="1719"/>
      <w:bookmarkEnd w:id="1720"/>
      <w:bookmarkEnd w:id="1721"/>
      <w:bookmarkEnd w:id="1722"/>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23" w:name="_Toc60776989"/>
      <w:bookmarkStart w:id="1724" w:name="_Toc193445780"/>
      <w:bookmarkStart w:id="1725" w:name="_Toc193451585"/>
      <w:bookmarkStart w:id="1726" w:name="_Toc193462850"/>
      <w:r w:rsidRPr="00D839FF">
        <w:rPr>
          <w:rFonts w:eastAsia="Malgun Gothic"/>
          <w:lang w:eastAsia="ko-KR"/>
        </w:rPr>
        <w:t>5.7.8.4</w:t>
      </w:r>
      <w:r w:rsidRPr="00D839FF">
        <w:tab/>
        <w:t>Cell re-selection or cell selection while T331 is running</w:t>
      </w:r>
      <w:bookmarkEnd w:id="1723"/>
      <w:bookmarkEnd w:id="1724"/>
      <w:bookmarkEnd w:id="1725"/>
      <w:bookmarkEnd w:id="1726"/>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27" w:name="_Toc60776990"/>
      <w:bookmarkStart w:id="1728" w:name="_Toc193445781"/>
      <w:bookmarkStart w:id="1729" w:name="_Toc193451586"/>
      <w:bookmarkStart w:id="1730" w:name="_Toc193462851"/>
      <w:r w:rsidRPr="00D839FF">
        <w:lastRenderedPageBreak/>
        <w:t>5.7.9</w:t>
      </w:r>
      <w:r w:rsidRPr="00D839FF">
        <w:tab/>
        <w:t>Mobility history information</w:t>
      </w:r>
      <w:bookmarkEnd w:id="1727"/>
      <w:bookmarkEnd w:id="1728"/>
      <w:bookmarkEnd w:id="1729"/>
      <w:bookmarkEnd w:id="1730"/>
    </w:p>
    <w:p w14:paraId="07B2E18A" w14:textId="77777777" w:rsidR="00394471" w:rsidRPr="00D839FF" w:rsidRDefault="00394471" w:rsidP="00394471">
      <w:pPr>
        <w:pStyle w:val="Heading4"/>
      </w:pPr>
      <w:bookmarkStart w:id="1731" w:name="_Toc60776991"/>
      <w:bookmarkStart w:id="1732" w:name="_Toc193445782"/>
      <w:bookmarkStart w:id="1733" w:name="_Toc193451587"/>
      <w:bookmarkStart w:id="1734" w:name="_Toc193462852"/>
      <w:r w:rsidRPr="00D839FF">
        <w:t>5.7.9.1</w:t>
      </w:r>
      <w:r w:rsidRPr="00D839FF">
        <w:tab/>
        <w:t>General</w:t>
      </w:r>
      <w:bookmarkEnd w:id="1731"/>
      <w:bookmarkEnd w:id="1732"/>
      <w:bookmarkEnd w:id="1733"/>
      <w:bookmarkEnd w:id="1734"/>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35" w:name="_Toc60776992"/>
      <w:bookmarkStart w:id="1736" w:name="_Toc193445783"/>
      <w:bookmarkStart w:id="1737" w:name="_Toc193451588"/>
      <w:bookmarkStart w:id="1738" w:name="_Toc193462853"/>
      <w:r w:rsidRPr="00D839FF">
        <w:t>5.7.9.2</w:t>
      </w:r>
      <w:r w:rsidRPr="00D839FF">
        <w:tab/>
        <w:t>Initiation</w:t>
      </w:r>
      <w:bookmarkEnd w:id="1735"/>
      <w:bookmarkEnd w:id="1736"/>
      <w:bookmarkEnd w:id="1737"/>
      <w:bookmarkEnd w:id="1738"/>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39" w:name="_Hlk181911891"/>
      <w:r w:rsidR="00BB4A49" w:rsidRPr="00D839FF">
        <w:t>, or upon release of a PSCell while entering 'camped normally' state or 'any cell selection' state or 'camped on any cell' state</w:t>
      </w:r>
      <w:bookmarkEnd w:id="1739"/>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lastRenderedPageBreak/>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40" w:name="_Hlk181911900"/>
      <w:r w:rsidR="00BB4A49" w:rsidRPr="00D839FF">
        <w:t>or 'camped on any cell' state</w:t>
      </w:r>
      <w:bookmarkEnd w:id="1740"/>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lastRenderedPageBreak/>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41" w:name="_Hlk181911927"/>
      <w:r w:rsidR="00BB4A49" w:rsidRPr="00D839FF">
        <w:t xml:space="preserve">in variable </w:t>
      </w:r>
      <w:r w:rsidR="00BB4A49" w:rsidRPr="00D839FF">
        <w:rPr>
          <w:i/>
          <w:iCs/>
        </w:rPr>
        <w:t>VarMobilityHistoryReport</w:t>
      </w:r>
      <w:bookmarkEnd w:id="1741"/>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lastRenderedPageBreak/>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42" w:name="_Toc193445784"/>
      <w:bookmarkStart w:id="1743" w:name="_Toc193451589"/>
      <w:bookmarkStart w:id="1744" w:name="_Toc193462854"/>
      <w:bookmarkStart w:id="1745" w:name="_Toc60776993"/>
      <w:r w:rsidRPr="00D839FF">
        <w:t>5.7.9.3</w:t>
      </w:r>
      <w:r w:rsidRPr="00D839FF">
        <w:tab/>
        <w:t>Release of Mobility History Information</w:t>
      </w:r>
      <w:bookmarkEnd w:id="1742"/>
      <w:bookmarkEnd w:id="1743"/>
      <w:bookmarkEnd w:id="1744"/>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46" w:name="_Toc193445785"/>
      <w:bookmarkStart w:id="1747" w:name="_Toc193451590"/>
      <w:bookmarkStart w:id="1748" w:name="_Toc193462855"/>
      <w:r w:rsidRPr="00D839FF">
        <w:t>5.7.10</w:t>
      </w:r>
      <w:r w:rsidRPr="00D839FF">
        <w:tab/>
        <w:t>UE Information</w:t>
      </w:r>
      <w:bookmarkEnd w:id="1745"/>
      <w:bookmarkEnd w:id="1746"/>
      <w:bookmarkEnd w:id="1747"/>
      <w:bookmarkEnd w:id="1748"/>
    </w:p>
    <w:p w14:paraId="7738AC77" w14:textId="77777777" w:rsidR="00394471" w:rsidRPr="00D839FF" w:rsidRDefault="00394471" w:rsidP="00394471">
      <w:pPr>
        <w:pStyle w:val="Heading4"/>
      </w:pPr>
      <w:bookmarkStart w:id="1749" w:name="_Toc60776994"/>
      <w:bookmarkStart w:id="1750" w:name="_Toc193445786"/>
      <w:bookmarkStart w:id="1751" w:name="_Toc193451591"/>
      <w:bookmarkStart w:id="1752" w:name="_Toc193462856"/>
      <w:r w:rsidRPr="00D839FF">
        <w:t>5.7.10.1</w:t>
      </w:r>
      <w:r w:rsidRPr="00D839FF">
        <w:tab/>
        <w:t>General</w:t>
      </w:r>
      <w:bookmarkEnd w:id="1749"/>
      <w:bookmarkEnd w:id="1750"/>
      <w:bookmarkEnd w:id="1751"/>
      <w:bookmarkEnd w:id="1752"/>
    </w:p>
    <w:p w14:paraId="33DD8349" w14:textId="680FF4E0" w:rsidR="007645B3" w:rsidRPr="00D839FF" w:rsidRDefault="007645B3" w:rsidP="00696D75">
      <w:pPr>
        <w:pStyle w:val="TH"/>
      </w:pPr>
      <w:r w:rsidRPr="00D839FF">
        <w:object w:dxaOrig="3900" w:dyaOrig="2055" w14:anchorId="0A2921FC">
          <v:shape id="_x0000_i1069" type="#_x0000_t75" style="width:246.65pt;height:130.05pt" o:ole="">
            <v:imagedata r:id="rId101" o:title=""/>
          </v:shape>
          <o:OLEObject Type="Embed" ProgID="Mscgen.Chart" ShapeID="_x0000_i1069" DrawAspect="Content" ObjectID="_1807706066" r:id="rId102"/>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753" w:name="_Toc60776995"/>
      <w:bookmarkStart w:id="1754" w:name="_Toc193445787"/>
      <w:bookmarkStart w:id="1755" w:name="_Toc193451592"/>
      <w:bookmarkStart w:id="1756" w:name="_Toc193462857"/>
      <w:r w:rsidRPr="00D839FF">
        <w:t>5.7.10.2</w:t>
      </w:r>
      <w:r w:rsidRPr="00D839FF">
        <w:tab/>
        <w:t>Initiation</w:t>
      </w:r>
      <w:bookmarkEnd w:id="1753"/>
      <w:bookmarkEnd w:id="1754"/>
      <w:bookmarkEnd w:id="1755"/>
      <w:bookmarkEnd w:id="1756"/>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757" w:name="_Toc60776996"/>
      <w:bookmarkStart w:id="1758" w:name="_Toc193445788"/>
      <w:bookmarkStart w:id="1759" w:name="_Toc193451593"/>
      <w:bookmarkStart w:id="1760" w:name="_Toc193462858"/>
      <w:r w:rsidRPr="00D839FF">
        <w:lastRenderedPageBreak/>
        <w:t>5.7.10.3</w:t>
      </w:r>
      <w:r w:rsidRPr="00D839FF">
        <w:tab/>
        <w:t xml:space="preserve">Reception of the </w:t>
      </w:r>
      <w:r w:rsidRPr="00D839FF">
        <w:rPr>
          <w:i/>
          <w:iCs/>
        </w:rPr>
        <w:t>UEI</w:t>
      </w:r>
      <w:r w:rsidRPr="00D839FF">
        <w:rPr>
          <w:i/>
        </w:rPr>
        <w:t xml:space="preserve">nformationRequest </w:t>
      </w:r>
      <w:r w:rsidRPr="00D839FF">
        <w:t>message</w:t>
      </w:r>
      <w:bookmarkEnd w:id="1757"/>
      <w:bookmarkEnd w:id="1758"/>
      <w:bookmarkEnd w:id="1759"/>
      <w:bookmarkEnd w:id="1760"/>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lastRenderedPageBreak/>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lastRenderedPageBreak/>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lastRenderedPageBreak/>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761" w:name="_Toc60776997"/>
      <w:bookmarkStart w:id="1762" w:name="_Toc193445789"/>
      <w:bookmarkStart w:id="1763" w:name="_Toc193451594"/>
      <w:bookmarkStart w:id="1764" w:name="_Toc193462859"/>
      <w:r w:rsidRPr="00D839FF">
        <w:t>5.7.10.4</w:t>
      </w:r>
      <w:r w:rsidRPr="00D839FF">
        <w:tab/>
        <w:t xml:space="preserve">Actions </w:t>
      </w:r>
      <w:r w:rsidR="00F85EEA" w:rsidRPr="00D839FF">
        <w:t>for the Random Access report determination</w:t>
      </w:r>
      <w:bookmarkEnd w:id="1761"/>
      <w:bookmarkEnd w:id="1762"/>
      <w:bookmarkEnd w:id="1763"/>
      <w:bookmarkEnd w:id="176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lastRenderedPageBreak/>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765" w:name="_Toc60776998"/>
      <w:bookmarkStart w:id="1766" w:name="_Toc193445790"/>
      <w:bookmarkStart w:id="1767" w:name="_Toc193451595"/>
      <w:bookmarkStart w:id="1768" w:name="_Toc193462860"/>
      <w:r w:rsidRPr="00D839FF">
        <w:t>5.7.10.</w:t>
      </w:r>
      <w:r w:rsidRPr="00D839FF">
        <w:rPr>
          <w:rFonts w:eastAsia="SimSun"/>
        </w:rPr>
        <w:t>5</w:t>
      </w:r>
      <w:r w:rsidRPr="00D839FF">
        <w:tab/>
      </w:r>
      <w:r w:rsidRPr="00D839FF">
        <w:rPr>
          <w:rFonts w:eastAsia="SimSun"/>
        </w:rPr>
        <w:t>RA information determination</w:t>
      </w:r>
      <w:bookmarkEnd w:id="1765"/>
      <w:bookmarkEnd w:id="1766"/>
      <w:bookmarkEnd w:id="1767"/>
      <w:bookmarkEnd w:id="1768"/>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lastRenderedPageBreak/>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lastRenderedPageBreak/>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769"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769"/>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lastRenderedPageBreak/>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lastRenderedPageBreak/>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770"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771" w:name="_Toc193445791"/>
      <w:bookmarkStart w:id="1772" w:name="_Toc193451596"/>
      <w:bookmarkStart w:id="1773" w:name="_Toc193462861"/>
      <w:r w:rsidRPr="00D839FF">
        <w:t>5.7.10.6</w:t>
      </w:r>
      <w:r w:rsidRPr="00D839FF">
        <w:tab/>
        <w:t>Actions for the successful handover report determination</w:t>
      </w:r>
      <w:bookmarkEnd w:id="1771"/>
      <w:bookmarkEnd w:id="1772"/>
      <w:bookmarkEnd w:id="1773"/>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w:t>
      </w:r>
      <w:r w:rsidRPr="00D839FF">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774"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774"/>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lastRenderedPageBreak/>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775" w:name="_Toc193445792"/>
      <w:bookmarkStart w:id="1776" w:name="_Toc193451597"/>
      <w:bookmarkStart w:id="1777" w:name="_Toc193462862"/>
      <w:r w:rsidRPr="00D839FF">
        <w:t>5.7.10.7</w:t>
      </w:r>
      <w:r w:rsidRPr="00D839FF">
        <w:tab/>
        <w:t>Actions for the successful PSCell change or addition report determination</w:t>
      </w:r>
      <w:bookmarkEnd w:id="1775"/>
      <w:bookmarkEnd w:id="1776"/>
      <w:bookmarkEnd w:id="1777"/>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w:t>
      </w:r>
      <w:r w:rsidRPr="00D839FF">
        <w:lastRenderedPageBreak/>
        <w:t xml:space="preserve">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lastRenderedPageBreak/>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w:t>
      </w:r>
      <w:r w:rsidR="009E1FC8" w:rsidRPr="00D839FF">
        <w:lastRenderedPageBreak/>
        <w:t xml:space="preserve">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778" w:name="_Toc193445793"/>
      <w:bookmarkStart w:id="1779" w:name="_Toc193451598"/>
      <w:bookmarkStart w:id="1780" w:name="_Toc193462863"/>
      <w:r w:rsidRPr="00D839FF">
        <w:t>5.7.11</w:t>
      </w:r>
      <w:r w:rsidRPr="00D839FF">
        <w:tab/>
        <w:t>Void</w:t>
      </w:r>
      <w:bookmarkEnd w:id="1778"/>
      <w:bookmarkEnd w:id="1779"/>
      <w:bookmarkEnd w:id="1780"/>
    </w:p>
    <w:p w14:paraId="592080AD" w14:textId="77777777" w:rsidR="00394471" w:rsidRPr="00D839FF" w:rsidRDefault="00394471" w:rsidP="00394471">
      <w:pPr>
        <w:pStyle w:val="Heading3"/>
      </w:pPr>
      <w:bookmarkStart w:id="1781" w:name="_Toc193445794"/>
      <w:bookmarkStart w:id="1782" w:name="_Toc193451599"/>
      <w:bookmarkStart w:id="1783" w:name="_Toc193462864"/>
      <w:r w:rsidRPr="00D839FF">
        <w:t>5.7.12</w:t>
      </w:r>
      <w:r w:rsidRPr="00D839FF">
        <w:tab/>
        <w:t>IAB Other Information</w:t>
      </w:r>
      <w:bookmarkEnd w:id="1770"/>
      <w:bookmarkEnd w:id="1781"/>
      <w:bookmarkEnd w:id="1782"/>
      <w:bookmarkEnd w:id="1783"/>
    </w:p>
    <w:p w14:paraId="4EF546E9" w14:textId="77777777" w:rsidR="00394471" w:rsidRPr="00D839FF" w:rsidRDefault="00394471" w:rsidP="00394471">
      <w:pPr>
        <w:pStyle w:val="Heading4"/>
      </w:pPr>
      <w:bookmarkStart w:id="1784" w:name="_Toc60777000"/>
      <w:bookmarkStart w:id="1785" w:name="_Toc193445795"/>
      <w:bookmarkStart w:id="1786" w:name="_Toc193451600"/>
      <w:bookmarkStart w:id="1787" w:name="_Toc193462865"/>
      <w:r w:rsidRPr="00D839FF">
        <w:t>5.7.12.1</w:t>
      </w:r>
      <w:r w:rsidRPr="00D839FF">
        <w:tab/>
        <w:t>General</w:t>
      </w:r>
      <w:bookmarkEnd w:id="1784"/>
      <w:bookmarkEnd w:id="1785"/>
      <w:bookmarkEnd w:id="1786"/>
      <w:bookmarkEnd w:id="1787"/>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2pt;height:128.95pt" o:ole="">
            <v:imagedata r:id="rId103" o:title=""/>
          </v:shape>
          <o:OLEObject Type="Embed" ProgID="Word.Picture.8" ShapeID="_x0000_i1070" DrawAspect="Content" ObjectID="_1807706067" r:id="rId104"/>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788" w:name="_Toc60777001"/>
      <w:bookmarkStart w:id="1789" w:name="_Toc193445796"/>
      <w:bookmarkStart w:id="1790" w:name="_Toc193451601"/>
      <w:bookmarkStart w:id="1791" w:name="_Toc193462866"/>
      <w:r w:rsidRPr="00D839FF">
        <w:t>5.7.12.2</w:t>
      </w:r>
      <w:r w:rsidRPr="00D839FF">
        <w:tab/>
        <w:t>Initiation</w:t>
      </w:r>
      <w:bookmarkEnd w:id="1788"/>
      <w:bookmarkEnd w:id="1789"/>
      <w:bookmarkEnd w:id="1790"/>
      <w:bookmarkEnd w:id="1791"/>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792" w:name="_Toc60777002"/>
      <w:bookmarkStart w:id="1793" w:name="_Toc193445797"/>
      <w:bookmarkStart w:id="1794" w:name="_Toc193451602"/>
      <w:bookmarkStart w:id="1795" w:name="_Toc193462867"/>
      <w:r w:rsidRPr="00D839FF">
        <w:t>5.7.12.3</w:t>
      </w:r>
      <w:r w:rsidRPr="00D839FF">
        <w:tab/>
        <w:t xml:space="preserve">Actions related to transmission of </w:t>
      </w:r>
      <w:r w:rsidRPr="00D839FF">
        <w:rPr>
          <w:i/>
        </w:rPr>
        <w:t xml:space="preserve">IABOtherInformation </w:t>
      </w:r>
      <w:r w:rsidRPr="00D839FF">
        <w:t>message</w:t>
      </w:r>
      <w:bookmarkEnd w:id="1792"/>
      <w:bookmarkEnd w:id="1793"/>
      <w:bookmarkEnd w:id="1794"/>
      <w:bookmarkEnd w:id="1795"/>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lastRenderedPageBreak/>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lastRenderedPageBreak/>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796" w:name="_Toc193445798"/>
      <w:bookmarkStart w:id="1797" w:name="_Toc193451603"/>
      <w:bookmarkStart w:id="1798" w:name="_Toc193462868"/>
      <w:r w:rsidRPr="00D839FF">
        <w:t>5.7.13</w:t>
      </w:r>
      <w:r w:rsidR="00B623BD" w:rsidRPr="00D839FF">
        <w:tab/>
        <w:t>RLM/BFD relaxation</w:t>
      </w:r>
      <w:bookmarkEnd w:id="1796"/>
      <w:bookmarkEnd w:id="1797"/>
      <w:bookmarkEnd w:id="1798"/>
    </w:p>
    <w:p w14:paraId="37284F9F" w14:textId="78990500" w:rsidR="00EF2136" w:rsidRPr="00D839FF" w:rsidRDefault="00EF2136" w:rsidP="00696D75">
      <w:pPr>
        <w:pStyle w:val="Heading4"/>
      </w:pPr>
      <w:bookmarkStart w:id="1799" w:name="_Toc193445799"/>
      <w:bookmarkStart w:id="1800" w:name="_Toc193451604"/>
      <w:bookmarkStart w:id="1801" w:name="_Toc193462869"/>
      <w:r w:rsidRPr="00D839FF">
        <w:t>5.7.13.0</w:t>
      </w:r>
      <w:r w:rsidRPr="00D839FF">
        <w:tab/>
        <w:t>General</w:t>
      </w:r>
      <w:bookmarkEnd w:id="1799"/>
      <w:bookmarkEnd w:id="1800"/>
      <w:bookmarkEnd w:id="1801"/>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02" w:name="_Toc193445800"/>
      <w:bookmarkStart w:id="1803" w:name="_Toc193451605"/>
      <w:bookmarkStart w:id="1804"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02"/>
      <w:bookmarkEnd w:id="1803"/>
      <w:bookmarkEnd w:id="1804"/>
    </w:p>
    <w:p w14:paraId="445A9AEE" w14:textId="77777777" w:rsidR="00B623BD" w:rsidRPr="00D839FF" w:rsidRDefault="00B623BD" w:rsidP="00B623BD">
      <w:bookmarkStart w:id="1805" w:name="OLE_LINK11"/>
      <w:bookmarkStart w:id="1806"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05"/>
    <w:bookmarkEnd w:id="1806"/>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07" w:name="_Toc193445801"/>
      <w:bookmarkStart w:id="1808" w:name="_Toc193451606"/>
      <w:bookmarkStart w:id="1809" w:name="_Toc193462871"/>
      <w:r w:rsidRPr="00D839FF">
        <w:rPr>
          <w:rFonts w:eastAsiaTheme="minorEastAsia"/>
        </w:rPr>
        <w:lastRenderedPageBreak/>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07"/>
      <w:bookmarkEnd w:id="1808"/>
      <w:bookmarkEnd w:id="1809"/>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10" w:name="_Toc193445802"/>
      <w:bookmarkStart w:id="1811" w:name="_Toc193451607"/>
      <w:bookmarkStart w:id="1812" w:name="_Toc193462872"/>
      <w:r w:rsidRPr="00D839FF">
        <w:t>5.7.14</w:t>
      </w:r>
      <w:r w:rsidR="0064192E" w:rsidRPr="00D839FF">
        <w:tab/>
        <w:t>UE Positioning Assistance Information</w:t>
      </w:r>
      <w:bookmarkEnd w:id="1810"/>
      <w:bookmarkEnd w:id="1811"/>
      <w:bookmarkEnd w:id="1812"/>
    </w:p>
    <w:p w14:paraId="01C9C104" w14:textId="7E2CECE5" w:rsidR="0064192E" w:rsidRPr="00D839FF" w:rsidRDefault="009B1D75" w:rsidP="0064192E">
      <w:pPr>
        <w:pStyle w:val="Heading4"/>
      </w:pPr>
      <w:bookmarkStart w:id="1813" w:name="_Toc193445803"/>
      <w:bookmarkStart w:id="1814" w:name="_Toc193451608"/>
      <w:bookmarkStart w:id="1815" w:name="_Toc193462873"/>
      <w:r w:rsidRPr="00D839FF">
        <w:t>5.7.14</w:t>
      </w:r>
      <w:r w:rsidR="0064192E" w:rsidRPr="00D839FF">
        <w:t>.1</w:t>
      </w:r>
      <w:r w:rsidR="0064192E" w:rsidRPr="00D839FF">
        <w:tab/>
        <w:t>General</w:t>
      </w:r>
      <w:bookmarkEnd w:id="1813"/>
      <w:bookmarkEnd w:id="1814"/>
      <w:bookmarkEnd w:id="1815"/>
    </w:p>
    <w:bookmarkStart w:id="1816"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5" o:title=""/>
          </v:shape>
          <o:OLEObject Type="Embed" ProgID="Mscgen.Chart" ShapeID="_x0000_i1071" DrawAspect="Content" ObjectID="_1807706068" r:id="rId106"/>
        </w:object>
      </w:r>
      <w:bookmarkEnd w:id="1816"/>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17" w:name="_Toc193445804"/>
      <w:bookmarkStart w:id="1818" w:name="_Toc193451609"/>
      <w:bookmarkStart w:id="1819" w:name="_Toc193462874"/>
      <w:r w:rsidRPr="00D839FF">
        <w:t>5.7.14</w:t>
      </w:r>
      <w:r w:rsidR="0064192E" w:rsidRPr="00D839FF">
        <w:t>.2</w:t>
      </w:r>
      <w:r w:rsidR="0064192E" w:rsidRPr="00D839FF">
        <w:tab/>
        <w:t>Initiation</w:t>
      </w:r>
      <w:bookmarkEnd w:id="1817"/>
      <w:bookmarkEnd w:id="1818"/>
      <w:bookmarkEnd w:id="1819"/>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20" w:name="_Toc193445805"/>
      <w:bookmarkStart w:id="1821" w:name="_Toc193451610"/>
      <w:bookmarkStart w:id="1822"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20"/>
      <w:bookmarkEnd w:id="1821"/>
      <w:bookmarkEnd w:id="1822"/>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lastRenderedPageBreak/>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23" w:name="_Toc193445806"/>
      <w:bookmarkStart w:id="1824" w:name="_Toc193451611"/>
      <w:bookmarkStart w:id="1825" w:name="_Toc193462876"/>
      <w:r w:rsidRPr="00D839FF">
        <w:t>5.7.15</w:t>
      </w:r>
      <w:r w:rsidR="0064192E" w:rsidRPr="00D839FF">
        <w:tab/>
      </w:r>
      <w:r w:rsidR="00892680" w:rsidRPr="00D839FF">
        <w:t>Void</w:t>
      </w:r>
      <w:bookmarkEnd w:id="1823"/>
      <w:bookmarkEnd w:id="1824"/>
      <w:bookmarkEnd w:id="1825"/>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26" w:name="_Toc46480779"/>
      <w:bookmarkStart w:id="1827" w:name="_Toc46483247"/>
      <w:bookmarkStart w:id="1828" w:name="_Toc37082152"/>
      <w:bookmarkStart w:id="1829" w:name="_Toc46482013"/>
      <w:bookmarkStart w:id="1830" w:name="_Toc29343487"/>
      <w:bookmarkStart w:id="1831" w:name="_Toc67997053"/>
      <w:bookmarkStart w:id="1832" w:name="_Toc36939172"/>
      <w:bookmarkStart w:id="1833" w:name="_Toc29342348"/>
      <w:bookmarkStart w:id="1834" w:name="_Toc20487056"/>
      <w:bookmarkStart w:id="1835" w:name="_Toc36846519"/>
      <w:bookmarkStart w:id="1836" w:name="_Toc36566739"/>
      <w:bookmarkStart w:id="1837" w:name="_Toc36810155"/>
      <w:bookmarkStart w:id="1838" w:name="_Toc193462877"/>
      <w:r w:rsidRPr="00D839FF">
        <w:rPr>
          <w:rFonts w:ascii="Arial" w:hAnsi="Arial"/>
          <w:sz w:val="28"/>
        </w:rPr>
        <w:t>5.7.16</w:t>
      </w:r>
      <w:r w:rsidR="00811135" w:rsidRPr="00D839FF">
        <w:rPr>
          <w:rFonts w:ascii="Arial" w:hAnsi="Arial"/>
          <w:sz w:val="28"/>
        </w:rPr>
        <w:tab/>
        <w:t>Application layer measurement reporting</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839" w:name="_Toc20487057"/>
      <w:bookmarkStart w:id="1840" w:name="_Toc36810156"/>
      <w:bookmarkStart w:id="1841" w:name="_Toc37082153"/>
      <w:bookmarkStart w:id="1842" w:name="_Toc36939173"/>
      <w:bookmarkStart w:id="1843" w:name="_Toc29342349"/>
      <w:bookmarkStart w:id="1844" w:name="_Toc36846520"/>
      <w:bookmarkStart w:id="1845" w:name="_Toc46482014"/>
      <w:bookmarkStart w:id="1846" w:name="_Toc67997054"/>
      <w:bookmarkStart w:id="1847" w:name="_Toc29343488"/>
      <w:bookmarkStart w:id="1848" w:name="_Toc36566740"/>
      <w:bookmarkStart w:id="1849" w:name="_Toc46480780"/>
      <w:bookmarkStart w:id="1850" w:name="_Toc46483248"/>
      <w:bookmarkStart w:id="1851"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bookmarkStart w:id="1852" w:name="_MON_1681668510"/>
    <w:bookmarkEnd w:id="1852"/>
    <w:p w14:paraId="7CF04B93" w14:textId="77777777" w:rsidR="00811135" w:rsidRPr="00D839FF" w:rsidRDefault="00811135" w:rsidP="00787A3F">
      <w:pPr>
        <w:pStyle w:val="TH"/>
      </w:pPr>
      <w:r w:rsidRPr="00D839FF">
        <w:object w:dxaOrig="6855" w:dyaOrig="2535" w14:anchorId="3F56C8B6">
          <v:shape id="_x0000_i1072" type="#_x0000_t75" style="width:346.55pt;height:130.05pt" o:ole="">
            <v:imagedata r:id="rId107" o:title=""/>
          </v:shape>
          <o:OLEObject Type="Embed" ProgID="Word.Picture.8" ShapeID="_x0000_i1072" DrawAspect="Content" ObjectID="_1807706069" r:id="rId108"/>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853"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854" w:name="_Toc20487058"/>
      <w:bookmarkStart w:id="1855" w:name="_Toc29342350"/>
      <w:bookmarkStart w:id="1856" w:name="_Toc29343489"/>
      <w:bookmarkStart w:id="1857" w:name="_Toc36939174"/>
      <w:bookmarkStart w:id="1858" w:name="_Toc37082154"/>
      <w:bookmarkStart w:id="1859" w:name="_Toc46480781"/>
      <w:bookmarkStart w:id="1860" w:name="_Toc46482015"/>
      <w:bookmarkStart w:id="1861" w:name="_Toc36566741"/>
      <w:bookmarkStart w:id="1862" w:name="_Toc36810157"/>
      <w:bookmarkStart w:id="1863" w:name="_Toc36846521"/>
      <w:bookmarkStart w:id="1864" w:name="_Toc46483249"/>
      <w:bookmarkStart w:id="1865" w:name="_Toc67997055"/>
      <w:bookmarkStart w:id="1866" w:name="_Toc193462879"/>
      <w:bookmarkEnd w:id="1853"/>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867"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868" w:name="_Toc193445807"/>
      <w:bookmarkStart w:id="1869" w:name="_Toc193451612"/>
      <w:bookmarkStart w:id="1870" w:name="_Toc193462880"/>
      <w:r w:rsidRPr="00D839FF">
        <w:t>5.7.17</w:t>
      </w:r>
      <w:r w:rsidRPr="00D839FF">
        <w:tab/>
        <w:t>Derivation of pathloss reference for TA validation of SRS for Positioning transmission and CG-SDT in RRC_INACTIVE</w:t>
      </w:r>
      <w:bookmarkEnd w:id="1868"/>
      <w:bookmarkEnd w:id="1869"/>
      <w:bookmarkEnd w:id="1870"/>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871" w:name="_Toc193445808"/>
      <w:bookmarkStart w:id="1872" w:name="_Toc193451613"/>
      <w:bookmarkStart w:id="1873" w:name="_Toc193462881"/>
      <w:r w:rsidRPr="00D839FF">
        <w:t>5.7.18</w:t>
      </w:r>
      <w:r w:rsidRPr="00D839FF">
        <w:tab/>
      </w:r>
      <w:r w:rsidR="009F5CA2" w:rsidRPr="00D839FF">
        <w:t>Void</w:t>
      </w:r>
      <w:bookmarkEnd w:id="1871"/>
      <w:bookmarkEnd w:id="1872"/>
      <w:bookmarkEnd w:id="1873"/>
    </w:p>
    <w:p w14:paraId="78C399FD" w14:textId="1E94933C" w:rsidR="004D52B0" w:rsidRPr="00D839FF" w:rsidRDefault="004D52B0" w:rsidP="004D52B0">
      <w:pPr>
        <w:pStyle w:val="Heading3"/>
      </w:pPr>
      <w:bookmarkStart w:id="1874" w:name="_Toc193445809"/>
      <w:bookmarkStart w:id="1875" w:name="_Toc193451614"/>
      <w:bookmarkStart w:id="1876" w:name="_Toc193462882"/>
      <w:r w:rsidRPr="00D839FF">
        <w:t>5.7.19</w:t>
      </w:r>
      <w:r w:rsidRPr="00D839FF">
        <w:tab/>
        <w:t>Satellite switch with resynchronization</w:t>
      </w:r>
      <w:bookmarkEnd w:id="1874"/>
      <w:bookmarkEnd w:id="1875"/>
      <w:bookmarkEnd w:id="1876"/>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877" w:name="_Toc193445810"/>
      <w:bookmarkStart w:id="1878" w:name="_Toc193451615"/>
      <w:bookmarkStart w:id="1879" w:name="_Toc193462883"/>
      <w:r w:rsidRPr="00D839FF">
        <w:t>5.7.</w:t>
      </w:r>
      <w:r w:rsidR="003922DB" w:rsidRPr="00D839FF">
        <w:t>20</w:t>
      </w:r>
      <w:r w:rsidRPr="00D839FF">
        <w:tab/>
        <w:t>Actions related to Transmission of SRS for Positioning in a validity area in RRC_INACTIVE</w:t>
      </w:r>
      <w:bookmarkEnd w:id="1877"/>
      <w:bookmarkEnd w:id="1878"/>
      <w:bookmarkEnd w:id="1879"/>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880" w:name="_Toc193445811"/>
      <w:bookmarkStart w:id="1881" w:name="_Toc193451616"/>
      <w:bookmarkStart w:id="1882" w:name="_Toc193462884"/>
      <w:r w:rsidRPr="00D839FF">
        <w:lastRenderedPageBreak/>
        <w:t>5.8</w:t>
      </w:r>
      <w:r w:rsidRPr="00D839FF">
        <w:tab/>
        <w:t>Sidelink</w:t>
      </w:r>
      <w:bookmarkEnd w:id="1867"/>
      <w:bookmarkEnd w:id="1880"/>
      <w:bookmarkEnd w:id="1881"/>
      <w:bookmarkEnd w:id="1882"/>
    </w:p>
    <w:p w14:paraId="68F6483A" w14:textId="77777777" w:rsidR="00394471" w:rsidRPr="00D839FF" w:rsidRDefault="00394471" w:rsidP="00394471">
      <w:pPr>
        <w:pStyle w:val="Heading3"/>
      </w:pPr>
      <w:bookmarkStart w:id="1883" w:name="_Toc60777004"/>
      <w:bookmarkStart w:id="1884" w:name="_Toc193445812"/>
      <w:bookmarkStart w:id="1885" w:name="_Toc193451617"/>
      <w:bookmarkStart w:id="1886" w:name="_Toc193462885"/>
      <w:r w:rsidRPr="00D839FF">
        <w:t>5.8.1</w:t>
      </w:r>
      <w:r w:rsidRPr="00D839FF">
        <w:tab/>
        <w:t>General</w:t>
      </w:r>
      <w:bookmarkEnd w:id="1883"/>
      <w:bookmarkEnd w:id="1884"/>
      <w:bookmarkEnd w:id="1885"/>
      <w:bookmarkEnd w:id="1886"/>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887"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888" w:name="_Toc193445813"/>
      <w:bookmarkStart w:id="1889" w:name="_Toc193451618"/>
      <w:bookmarkStart w:id="1890"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887"/>
      <w:bookmarkEnd w:id="1888"/>
      <w:bookmarkEnd w:id="1889"/>
      <w:bookmarkEnd w:id="1890"/>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891" w:name="_Toc60777006"/>
      <w:bookmarkStart w:id="1892" w:name="_Toc193445814"/>
      <w:bookmarkStart w:id="1893" w:name="_Toc193451619"/>
      <w:bookmarkStart w:id="1894" w:name="_Toc193462887"/>
      <w:r w:rsidRPr="00D839FF">
        <w:t>5.8.3</w:t>
      </w:r>
      <w:r w:rsidRPr="00D839FF">
        <w:tab/>
        <w:t>Sidelink UE information for NR sidelink communication</w:t>
      </w:r>
      <w:bookmarkEnd w:id="1891"/>
      <w:r w:rsidR="00BD7E37" w:rsidRPr="00D839FF">
        <w:t>/discovery</w:t>
      </w:r>
      <w:r w:rsidR="004E0747" w:rsidRPr="00D839FF">
        <w:t>/positioning</w:t>
      </w:r>
      <w:bookmarkEnd w:id="1892"/>
      <w:bookmarkEnd w:id="1893"/>
      <w:bookmarkEnd w:id="1894"/>
    </w:p>
    <w:p w14:paraId="16ECCE58" w14:textId="77777777" w:rsidR="00394471" w:rsidRPr="00D839FF" w:rsidRDefault="00394471" w:rsidP="00394471">
      <w:pPr>
        <w:pStyle w:val="Heading4"/>
      </w:pPr>
      <w:bookmarkStart w:id="1895" w:name="_Toc60777007"/>
      <w:bookmarkStart w:id="1896" w:name="_Toc193445815"/>
      <w:bookmarkStart w:id="1897" w:name="_Toc193451620"/>
      <w:bookmarkStart w:id="1898" w:name="_Toc193462888"/>
      <w:r w:rsidRPr="00D839FF">
        <w:t>5.8.3.1</w:t>
      </w:r>
      <w:r w:rsidRPr="00D839FF">
        <w:tab/>
        <w:t>General</w:t>
      </w:r>
      <w:bookmarkEnd w:id="1895"/>
      <w:bookmarkEnd w:id="1896"/>
      <w:bookmarkEnd w:id="1897"/>
      <w:bookmarkEnd w:id="1898"/>
    </w:p>
    <w:p w14:paraId="5BC4ADEE" w14:textId="7D3FE942" w:rsidR="00CB4271" w:rsidRPr="00D839FF" w:rsidRDefault="008A0B6D" w:rsidP="00696D75">
      <w:pPr>
        <w:pStyle w:val="TH"/>
      </w:pPr>
      <w:r w:rsidRPr="00D839FF">
        <w:object w:dxaOrig="4065" w:dyaOrig="2055" w14:anchorId="20FA2189">
          <v:shape id="_x0000_i1073" type="#_x0000_t75" style="width:240.7pt;height:121.45pt" o:ole="">
            <v:imagedata r:id="rId109" o:title=""/>
          </v:shape>
          <o:OLEObject Type="Embed" ProgID="Mscgen.Chart" ShapeID="_x0000_i1073" DrawAspect="Content" ObjectID="_1807706070" r:id="rId110"/>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899"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00" w:name="_Toc193445816"/>
      <w:bookmarkStart w:id="1901" w:name="_Toc193451621"/>
      <w:bookmarkStart w:id="1902" w:name="_Toc193462889"/>
      <w:r w:rsidRPr="00D839FF">
        <w:lastRenderedPageBreak/>
        <w:t>5.8.3.2</w:t>
      </w:r>
      <w:r w:rsidRPr="00D839FF">
        <w:tab/>
        <w:t>Initiation</w:t>
      </w:r>
      <w:bookmarkEnd w:id="1899"/>
      <w:bookmarkEnd w:id="1900"/>
      <w:bookmarkEnd w:id="1901"/>
      <w:bookmarkEnd w:id="1902"/>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03"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04" w:name="_Toc193445817"/>
      <w:bookmarkStart w:id="1905" w:name="_Toc193451622"/>
      <w:bookmarkStart w:id="1906" w:name="_Toc193462890"/>
      <w:r w:rsidRPr="00D839FF">
        <w:t>5.8.3.3</w:t>
      </w:r>
      <w:r w:rsidRPr="00D839FF">
        <w:tab/>
        <w:t xml:space="preserve">Actions related to transmission of </w:t>
      </w:r>
      <w:r w:rsidRPr="00D839FF">
        <w:rPr>
          <w:i/>
        </w:rPr>
        <w:t>SidelinkUEInformationNR</w:t>
      </w:r>
      <w:r w:rsidRPr="00D839FF">
        <w:t xml:space="preserve"> message</w:t>
      </w:r>
      <w:bookmarkEnd w:id="1903"/>
      <w:bookmarkEnd w:id="1904"/>
      <w:bookmarkEnd w:id="1905"/>
      <w:bookmarkEnd w:id="1906"/>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07"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08" w:name="_Toc193445818"/>
      <w:bookmarkStart w:id="1909" w:name="_Toc193451623"/>
      <w:bookmarkStart w:id="1910" w:name="_Toc193462891"/>
      <w:r w:rsidRPr="00D839FF">
        <w:t>5.8.4</w:t>
      </w:r>
      <w:r w:rsidRPr="00D839FF">
        <w:tab/>
        <w:t>Void</w:t>
      </w:r>
      <w:bookmarkEnd w:id="1907"/>
      <w:bookmarkEnd w:id="1908"/>
      <w:bookmarkEnd w:id="1909"/>
      <w:bookmarkEnd w:id="1910"/>
    </w:p>
    <w:p w14:paraId="1F968F3A" w14:textId="0B4F6491" w:rsidR="00394471" w:rsidRPr="00D839FF" w:rsidRDefault="00394471" w:rsidP="00394471">
      <w:pPr>
        <w:pStyle w:val="Heading3"/>
      </w:pPr>
      <w:bookmarkStart w:id="1911" w:name="_Toc60777011"/>
      <w:bookmarkStart w:id="1912" w:name="_Toc193445819"/>
      <w:bookmarkStart w:id="1913" w:name="_Toc193451624"/>
      <w:bookmarkStart w:id="1914" w:name="_Toc193462892"/>
      <w:r w:rsidRPr="00D839FF">
        <w:t>5.8.5</w:t>
      </w:r>
      <w:r w:rsidRPr="00D839FF">
        <w:tab/>
        <w:t>Sidelink synchronisation information transmission for NR sidelink communication</w:t>
      </w:r>
      <w:bookmarkEnd w:id="1911"/>
      <w:r w:rsidR="00BD7E37" w:rsidRPr="00D839FF">
        <w:t>/discovery</w:t>
      </w:r>
      <w:r w:rsidR="004E0747" w:rsidRPr="00D839FF">
        <w:t>/positioning</w:t>
      </w:r>
      <w:bookmarkEnd w:id="1912"/>
      <w:bookmarkEnd w:id="1913"/>
      <w:bookmarkEnd w:id="1914"/>
    </w:p>
    <w:p w14:paraId="6E015D8A" w14:textId="77777777" w:rsidR="00394471" w:rsidRPr="00D839FF" w:rsidRDefault="00394471" w:rsidP="00394471">
      <w:pPr>
        <w:pStyle w:val="Heading4"/>
      </w:pPr>
      <w:bookmarkStart w:id="1915" w:name="_Toc60777012"/>
      <w:bookmarkStart w:id="1916" w:name="_Toc193445820"/>
      <w:bookmarkStart w:id="1917" w:name="_Toc193451625"/>
      <w:bookmarkStart w:id="1918" w:name="_Toc193462893"/>
      <w:r w:rsidRPr="00D839FF">
        <w:t>5.8.5.1</w:t>
      </w:r>
      <w:r w:rsidRPr="00D839FF">
        <w:tab/>
        <w:t>General</w:t>
      </w:r>
      <w:bookmarkEnd w:id="1915"/>
      <w:bookmarkEnd w:id="1916"/>
      <w:bookmarkEnd w:id="1917"/>
      <w:bookmarkEnd w:id="1918"/>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05pt;height:128.4pt" o:ole="">
            <v:imagedata r:id="rId111" o:title=""/>
          </v:shape>
          <o:OLEObject Type="Embed" ProgID="Mscgen.Chart" ShapeID="_x0000_i1074" DrawAspect="Content" ObjectID="_1807706071" r:id="rId112"/>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15pt;height:104.25pt" o:ole="">
            <v:imagedata r:id="rId113" o:title=""/>
          </v:shape>
          <o:OLEObject Type="Embed" ProgID="Mscgen.Chart" ShapeID="_x0000_i1075" DrawAspect="Content" ObjectID="_1807706072" r:id="rId114"/>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19" w:name="_Toc60777013"/>
      <w:bookmarkStart w:id="1920" w:name="_Toc193445821"/>
      <w:bookmarkStart w:id="1921" w:name="_Toc193451626"/>
      <w:bookmarkStart w:id="1922" w:name="_Toc193462894"/>
      <w:r w:rsidRPr="00D839FF">
        <w:t>5.8.5.2</w:t>
      </w:r>
      <w:r w:rsidRPr="00D839FF">
        <w:tab/>
        <w:t>Initiation</w:t>
      </w:r>
      <w:bookmarkEnd w:id="1919"/>
      <w:bookmarkEnd w:id="1920"/>
      <w:bookmarkEnd w:id="1921"/>
      <w:bookmarkEnd w:id="1922"/>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23" w:name="_Toc60777014"/>
      <w:bookmarkStart w:id="1924" w:name="_Toc193445822"/>
      <w:bookmarkStart w:id="1925" w:name="_Toc193451627"/>
      <w:bookmarkStart w:id="1926" w:name="_Toc193462895"/>
      <w:r w:rsidRPr="00D839FF">
        <w:t>5.8.5.3</w:t>
      </w:r>
      <w:r w:rsidRPr="00D839FF">
        <w:tab/>
        <w:t>Transmission of SLSS</w:t>
      </w:r>
      <w:bookmarkEnd w:id="1923"/>
      <w:bookmarkEnd w:id="1924"/>
      <w:bookmarkEnd w:id="1925"/>
      <w:bookmarkEnd w:id="1926"/>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927" w:name="_Toc60777015"/>
      <w:bookmarkStart w:id="1928" w:name="_Toc193445823"/>
      <w:bookmarkStart w:id="1929" w:name="_Toc193451628"/>
      <w:bookmarkStart w:id="1930" w:name="_Toc193462896"/>
      <w:r w:rsidRPr="00D839FF">
        <w:t>5.8.5a</w:t>
      </w:r>
      <w:r w:rsidRPr="00D839FF">
        <w:tab/>
        <w:t>Sidelink synchronisation information transmission for V2X sidelink communication</w:t>
      </w:r>
      <w:bookmarkEnd w:id="1927"/>
      <w:bookmarkEnd w:id="1928"/>
      <w:bookmarkEnd w:id="1929"/>
      <w:bookmarkEnd w:id="1930"/>
    </w:p>
    <w:p w14:paraId="549BB199" w14:textId="77777777" w:rsidR="00394471" w:rsidRPr="00D839FF" w:rsidRDefault="00394471" w:rsidP="00394471">
      <w:pPr>
        <w:pStyle w:val="Heading4"/>
      </w:pPr>
      <w:bookmarkStart w:id="1931" w:name="_Toc60777016"/>
      <w:bookmarkStart w:id="1932" w:name="_Toc193445824"/>
      <w:bookmarkStart w:id="1933" w:name="_Toc193451629"/>
      <w:bookmarkStart w:id="1934" w:name="_Toc193462897"/>
      <w:r w:rsidRPr="00D839FF">
        <w:t>5.8.5a.1</w:t>
      </w:r>
      <w:r w:rsidRPr="00D839FF">
        <w:tab/>
        <w:t>General</w:t>
      </w:r>
      <w:bookmarkEnd w:id="1931"/>
      <w:bookmarkEnd w:id="1932"/>
      <w:bookmarkEnd w:id="1933"/>
      <w:bookmarkEnd w:id="1934"/>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6pt;height:128.95pt" o:ole="">
            <v:imagedata r:id="rId115" o:title=""/>
          </v:shape>
          <o:OLEObject Type="Embed" ProgID="Mscgen.Chart" ShapeID="_x0000_i1076" DrawAspect="Content" ObjectID="_1807706073" r:id="rId116"/>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15pt;height:102.65pt" o:ole="">
            <v:imagedata r:id="rId117" o:title=""/>
          </v:shape>
          <o:OLEObject Type="Embed" ProgID="Mscgen.Chart" ShapeID="_x0000_i1077" DrawAspect="Content" ObjectID="_1807706074" r:id="rId118"/>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935" w:name="_Toc60777017"/>
      <w:bookmarkStart w:id="1936" w:name="_Toc193445825"/>
      <w:bookmarkStart w:id="1937" w:name="_Toc193451630"/>
      <w:bookmarkStart w:id="1938" w:name="_Toc193462898"/>
      <w:r w:rsidRPr="00D839FF">
        <w:t>5.8.5a.2</w:t>
      </w:r>
      <w:r w:rsidRPr="00D839FF">
        <w:tab/>
        <w:t>Initiation</w:t>
      </w:r>
      <w:bookmarkEnd w:id="1935"/>
      <w:bookmarkEnd w:id="1936"/>
      <w:bookmarkEnd w:id="1937"/>
      <w:bookmarkEnd w:id="1938"/>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939" w:name="_Toc60777018"/>
      <w:bookmarkStart w:id="1940" w:name="_Toc193445826"/>
      <w:bookmarkStart w:id="1941" w:name="_Toc193451631"/>
      <w:bookmarkStart w:id="1942" w:name="_Toc193462899"/>
      <w:r w:rsidRPr="00D839FF">
        <w:t>5.8.6</w:t>
      </w:r>
      <w:r w:rsidRPr="00D839FF">
        <w:tab/>
        <w:t>Sidelink synchronisation reference</w:t>
      </w:r>
      <w:bookmarkEnd w:id="1939"/>
      <w:bookmarkEnd w:id="1940"/>
      <w:bookmarkEnd w:id="1941"/>
      <w:bookmarkEnd w:id="1942"/>
    </w:p>
    <w:p w14:paraId="3FE1FA26" w14:textId="77777777" w:rsidR="00394471" w:rsidRPr="00D839FF" w:rsidRDefault="00394471" w:rsidP="00394471">
      <w:pPr>
        <w:pStyle w:val="Heading4"/>
      </w:pPr>
      <w:bookmarkStart w:id="1943" w:name="_Toc60777019"/>
      <w:bookmarkStart w:id="1944" w:name="_Toc193445827"/>
      <w:bookmarkStart w:id="1945" w:name="_Toc193451632"/>
      <w:bookmarkStart w:id="1946" w:name="_Toc193462900"/>
      <w:r w:rsidRPr="00D839FF">
        <w:t>5.8.6.1</w:t>
      </w:r>
      <w:r w:rsidRPr="00D839FF">
        <w:tab/>
        <w:t>General</w:t>
      </w:r>
      <w:bookmarkEnd w:id="1943"/>
      <w:bookmarkEnd w:id="1944"/>
      <w:bookmarkEnd w:id="1945"/>
      <w:bookmarkEnd w:id="1946"/>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947" w:name="_Toc60777020"/>
      <w:bookmarkStart w:id="1948" w:name="_Toc193445828"/>
      <w:bookmarkStart w:id="1949" w:name="_Toc193451633"/>
      <w:bookmarkStart w:id="1950" w:name="_Toc193462901"/>
      <w:r w:rsidRPr="00D839FF">
        <w:t>5.8.6.2</w:t>
      </w:r>
      <w:r w:rsidRPr="00D839FF">
        <w:tab/>
        <w:t>Selection and reselection of synchronisation reference</w:t>
      </w:r>
      <w:bookmarkEnd w:id="1947"/>
      <w:bookmarkEnd w:id="1948"/>
      <w:bookmarkEnd w:id="1949"/>
      <w:bookmarkEnd w:id="1950"/>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951" w:name="_Toc193445829"/>
      <w:bookmarkStart w:id="1952" w:name="_Toc193451634"/>
      <w:bookmarkStart w:id="1953" w:name="_Toc193462902"/>
      <w:r w:rsidRPr="00D839FF">
        <w:t>5.8.6.2a</w:t>
      </w:r>
      <w:r w:rsidRPr="00D839FF">
        <w:tab/>
        <w:t>Sidelink synchronization reference priority group order</w:t>
      </w:r>
      <w:bookmarkEnd w:id="1951"/>
      <w:bookmarkEnd w:id="1952"/>
      <w:bookmarkEnd w:id="1953"/>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954" w:name="_Toc193445830"/>
      <w:bookmarkStart w:id="1955" w:name="_Toc193451635"/>
      <w:bookmarkStart w:id="1956" w:name="_Toc193462903"/>
      <w:r w:rsidRPr="00D839FF">
        <w:t>5.8.6.2b</w:t>
      </w:r>
      <w:r w:rsidRPr="00D839FF">
        <w:tab/>
        <w:t>Sidelink synchronization reference search</w:t>
      </w:r>
      <w:bookmarkEnd w:id="1954"/>
      <w:bookmarkEnd w:id="1955"/>
      <w:bookmarkEnd w:id="1956"/>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957" w:name="_Toc60777021"/>
      <w:bookmarkStart w:id="1958" w:name="_Toc193445831"/>
      <w:bookmarkStart w:id="1959" w:name="_Toc193451636"/>
      <w:bookmarkStart w:id="1960" w:name="_Toc193462904"/>
      <w:r w:rsidRPr="00D839FF">
        <w:t>5.8.6.3</w:t>
      </w:r>
      <w:r w:rsidRPr="00D839FF">
        <w:tab/>
        <w:t>Sidelink communication transmission reference cell selection</w:t>
      </w:r>
      <w:bookmarkEnd w:id="1957"/>
      <w:bookmarkEnd w:id="1958"/>
      <w:bookmarkEnd w:id="1959"/>
      <w:bookmarkEnd w:id="1960"/>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961" w:name="_Toc60777022"/>
      <w:bookmarkStart w:id="1962" w:name="_Toc193445832"/>
      <w:bookmarkStart w:id="1963" w:name="_Toc193451637"/>
      <w:bookmarkStart w:id="1964" w:name="_Toc193462905"/>
      <w:r w:rsidRPr="00D839FF">
        <w:t>5.8.7</w:t>
      </w:r>
      <w:r w:rsidRPr="00D839FF">
        <w:tab/>
        <w:t>Sidelink communication reception</w:t>
      </w:r>
      <w:bookmarkEnd w:id="1961"/>
      <w:bookmarkEnd w:id="1962"/>
      <w:bookmarkEnd w:id="1963"/>
      <w:bookmarkEnd w:id="1964"/>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965" w:name="_Toc60777023"/>
      <w:bookmarkStart w:id="1966" w:name="_Toc193445833"/>
      <w:bookmarkStart w:id="1967" w:name="_Toc193451638"/>
      <w:bookmarkStart w:id="1968" w:name="_Toc193462906"/>
      <w:r w:rsidRPr="00D839FF">
        <w:t>5.8.8</w:t>
      </w:r>
      <w:r w:rsidRPr="00D839FF">
        <w:tab/>
        <w:t>Sidelink communication transmission</w:t>
      </w:r>
      <w:bookmarkEnd w:id="1965"/>
      <w:bookmarkEnd w:id="1966"/>
      <w:bookmarkEnd w:id="1967"/>
      <w:bookmarkEnd w:id="1968"/>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969" w:name="_Toc60777024"/>
      <w:bookmarkStart w:id="1970" w:name="_Toc193445834"/>
      <w:bookmarkStart w:id="1971" w:name="_Toc193451639"/>
      <w:bookmarkStart w:id="1972" w:name="_Toc193462907"/>
      <w:r w:rsidRPr="00D839FF">
        <w:t>5.8.9</w:t>
      </w:r>
      <w:r w:rsidRPr="00D839FF">
        <w:tab/>
        <w:t>Sidelink</w:t>
      </w:r>
      <w:r w:rsidRPr="00D839FF">
        <w:rPr>
          <w:rFonts w:ascii="DengXian" w:eastAsia="DengXian" w:hAnsi="DengXian"/>
        </w:rPr>
        <w:t xml:space="preserve"> </w:t>
      </w:r>
      <w:r w:rsidRPr="00D839FF">
        <w:t>RRC procedure</w:t>
      </w:r>
      <w:bookmarkEnd w:id="1969"/>
      <w:bookmarkEnd w:id="1970"/>
      <w:bookmarkEnd w:id="1971"/>
      <w:bookmarkEnd w:id="1972"/>
    </w:p>
    <w:p w14:paraId="578882C7" w14:textId="77777777" w:rsidR="00394471" w:rsidRPr="00D839FF" w:rsidRDefault="00394471" w:rsidP="00394471">
      <w:pPr>
        <w:pStyle w:val="Heading4"/>
      </w:pPr>
      <w:bookmarkStart w:id="1973" w:name="_Toc60777025"/>
      <w:bookmarkStart w:id="1974" w:name="_Toc193445835"/>
      <w:bookmarkStart w:id="1975" w:name="_Toc193451640"/>
      <w:bookmarkStart w:id="1976" w:name="_Toc193462908"/>
      <w:r w:rsidRPr="00D839FF">
        <w:t>5.8.9.1</w:t>
      </w:r>
      <w:r w:rsidRPr="00D839FF">
        <w:tab/>
        <w:t>Sidelink RRC reconfiguration</w:t>
      </w:r>
      <w:bookmarkEnd w:id="1973"/>
      <w:bookmarkEnd w:id="1974"/>
      <w:bookmarkEnd w:id="1975"/>
      <w:bookmarkEnd w:id="1976"/>
    </w:p>
    <w:p w14:paraId="2B0DFE43" w14:textId="77777777" w:rsidR="00394471" w:rsidRPr="00D839FF" w:rsidRDefault="00394471" w:rsidP="00394471">
      <w:pPr>
        <w:pStyle w:val="Heading5"/>
      </w:pPr>
      <w:bookmarkStart w:id="1977" w:name="_Toc60777026"/>
      <w:bookmarkStart w:id="1978" w:name="_Toc193445836"/>
      <w:bookmarkStart w:id="1979" w:name="_Toc193451641"/>
      <w:bookmarkStart w:id="1980" w:name="_Toc193462909"/>
      <w:r w:rsidRPr="00D839FF">
        <w:rPr>
          <w:rFonts w:eastAsia="MS Mincho"/>
        </w:rPr>
        <w:t>5.8.9.1.1</w:t>
      </w:r>
      <w:r w:rsidRPr="00D839FF">
        <w:rPr>
          <w:rFonts w:eastAsia="MS Mincho"/>
        </w:rPr>
        <w:tab/>
      </w:r>
      <w:r w:rsidRPr="00D839FF">
        <w:t>General</w:t>
      </w:r>
      <w:bookmarkEnd w:id="1977"/>
      <w:bookmarkEnd w:id="1978"/>
      <w:bookmarkEnd w:id="1979"/>
      <w:bookmarkEnd w:id="1980"/>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1.8pt;height:106.4pt" o:ole="">
            <v:imagedata r:id="rId119" o:title=""/>
          </v:shape>
          <o:OLEObject Type="Embed" ProgID="Mscgen.Chart" ShapeID="_x0000_i1078" DrawAspect="Content" ObjectID="_1807706075" r:id="rId120"/>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6.95pt;height:106.4pt" o:ole="">
            <v:imagedata r:id="rId121" o:title=""/>
          </v:shape>
          <o:OLEObject Type="Embed" ProgID="Mscgen.Chart" ShapeID="_x0000_i1079" DrawAspect="Content" ObjectID="_1807706076" r:id="rId122"/>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981" w:name="_Toc60777027"/>
      <w:bookmarkStart w:id="1982" w:name="_Toc193445837"/>
      <w:bookmarkStart w:id="1983" w:name="_Toc193451642"/>
      <w:bookmarkStart w:id="1984"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981"/>
      <w:bookmarkEnd w:id="1982"/>
      <w:bookmarkEnd w:id="1983"/>
      <w:bookmarkEnd w:id="1984"/>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985" w:name="_Toc60777028"/>
      <w:bookmarkStart w:id="1986" w:name="_Toc193445838"/>
      <w:bookmarkStart w:id="1987" w:name="_Toc193451643"/>
      <w:bookmarkStart w:id="1988"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985"/>
      <w:bookmarkEnd w:id="1986"/>
      <w:bookmarkEnd w:id="1987"/>
      <w:bookmarkEnd w:id="1988"/>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989"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990" w:name="_Toc193445839"/>
      <w:bookmarkStart w:id="1991" w:name="_Toc193451644"/>
      <w:bookmarkStart w:id="1992" w:name="_Toc193462912"/>
      <w:r w:rsidRPr="00D839FF">
        <w:rPr>
          <w:rFonts w:eastAsia="MS Mincho"/>
        </w:rPr>
        <w:t>5.8.9.1.4</w:t>
      </w:r>
      <w:r w:rsidRPr="00D839FF">
        <w:rPr>
          <w:rFonts w:eastAsia="MS Mincho"/>
        </w:rPr>
        <w:tab/>
        <w:t>Void</w:t>
      </w:r>
      <w:bookmarkEnd w:id="1989"/>
      <w:bookmarkEnd w:id="1990"/>
      <w:bookmarkEnd w:id="1991"/>
      <w:bookmarkEnd w:id="1992"/>
    </w:p>
    <w:p w14:paraId="5946FF37" w14:textId="77777777" w:rsidR="00394471" w:rsidRPr="00D839FF" w:rsidRDefault="00394471" w:rsidP="00394471">
      <w:pPr>
        <w:pStyle w:val="Heading5"/>
        <w:rPr>
          <w:rFonts w:eastAsia="MS Mincho"/>
        </w:rPr>
      </w:pPr>
      <w:bookmarkStart w:id="1993" w:name="_Toc60777030"/>
      <w:bookmarkStart w:id="1994" w:name="_Toc193445840"/>
      <w:bookmarkStart w:id="1995" w:name="_Toc193451645"/>
      <w:bookmarkStart w:id="1996" w:name="_Toc193462913"/>
      <w:r w:rsidRPr="00D839FF">
        <w:rPr>
          <w:rFonts w:eastAsia="MS Mincho"/>
        </w:rPr>
        <w:t>5.8.9.1.5</w:t>
      </w:r>
      <w:r w:rsidRPr="00D839FF">
        <w:rPr>
          <w:rFonts w:eastAsia="MS Mincho"/>
        </w:rPr>
        <w:tab/>
        <w:t>Void</w:t>
      </w:r>
      <w:bookmarkEnd w:id="1993"/>
      <w:bookmarkEnd w:id="1994"/>
      <w:bookmarkEnd w:id="1995"/>
      <w:bookmarkEnd w:id="1996"/>
    </w:p>
    <w:p w14:paraId="13B9B700" w14:textId="77777777" w:rsidR="00394471" w:rsidRPr="00D839FF" w:rsidRDefault="00394471" w:rsidP="00394471">
      <w:pPr>
        <w:pStyle w:val="Heading5"/>
        <w:rPr>
          <w:rFonts w:eastAsia="MS Mincho"/>
        </w:rPr>
      </w:pPr>
      <w:bookmarkStart w:id="1997" w:name="_Toc60777031"/>
      <w:bookmarkStart w:id="1998" w:name="_Toc193445841"/>
      <w:bookmarkStart w:id="1999" w:name="_Toc193451646"/>
      <w:bookmarkStart w:id="2000" w:name="_Toc193462914"/>
      <w:r w:rsidRPr="00D839FF">
        <w:rPr>
          <w:rFonts w:eastAsia="MS Mincho"/>
        </w:rPr>
        <w:t>5.8.9.1.6</w:t>
      </w:r>
      <w:r w:rsidRPr="00D839FF">
        <w:rPr>
          <w:rFonts w:eastAsia="MS Mincho"/>
        </w:rPr>
        <w:tab/>
        <w:t>Void</w:t>
      </w:r>
      <w:bookmarkEnd w:id="1997"/>
      <w:bookmarkEnd w:id="1998"/>
      <w:bookmarkEnd w:id="1999"/>
      <w:bookmarkEnd w:id="2000"/>
    </w:p>
    <w:p w14:paraId="56AE428E" w14:textId="77777777" w:rsidR="00394471" w:rsidRPr="00D839FF" w:rsidRDefault="00394471" w:rsidP="00394471">
      <w:pPr>
        <w:pStyle w:val="Heading5"/>
        <w:rPr>
          <w:rFonts w:eastAsia="MS Mincho"/>
        </w:rPr>
      </w:pPr>
      <w:bookmarkStart w:id="2001" w:name="_Toc60777032"/>
      <w:bookmarkStart w:id="2002" w:name="_Toc193445842"/>
      <w:bookmarkStart w:id="2003" w:name="_Toc193451647"/>
      <w:bookmarkStart w:id="2004" w:name="_Toc193462915"/>
      <w:r w:rsidRPr="00D839FF">
        <w:rPr>
          <w:rFonts w:eastAsia="MS Mincho"/>
        </w:rPr>
        <w:t>5.8.9.1.7</w:t>
      </w:r>
      <w:r w:rsidRPr="00D839FF">
        <w:rPr>
          <w:rFonts w:eastAsia="MS Mincho"/>
        </w:rPr>
        <w:tab/>
        <w:t>Void</w:t>
      </w:r>
      <w:bookmarkEnd w:id="2001"/>
      <w:bookmarkEnd w:id="2002"/>
      <w:bookmarkEnd w:id="2003"/>
      <w:bookmarkEnd w:id="2004"/>
    </w:p>
    <w:p w14:paraId="763C2D54" w14:textId="77777777" w:rsidR="00394471" w:rsidRPr="00D839FF" w:rsidRDefault="00394471" w:rsidP="00394471">
      <w:pPr>
        <w:pStyle w:val="Heading5"/>
        <w:rPr>
          <w:rFonts w:eastAsia="MS Mincho"/>
        </w:rPr>
      </w:pPr>
      <w:bookmarkStart w:id="2005" w:name="_Toc60777033"/>
      <w:bookmarkStart w:id="2006" w:name="_Toc193445843"/>
      <w:bookmarkStart w:id="2007" w:name="_Toc193451648"/>
      <w:bookmarkStart w:id="2008"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05"/>
      <w:bookmarkEnd w:id="2006"/>
      <w:bookmarkEnd w:id="2007"/>
      <w:bookmarkEnd w:id="2008"/>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09" w:name="_Toc60777034"/>
      <w:bookmarkStart w:id="2010" w:name="_Toc193445844"/>
      <w:bookmarkStart w:id="2011" w:name="_Toc193451649"/>
      <w:bookmarkStart w:id="2012"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09"/>
      <w:bookmarkEnd w:id="2010"/>
      <w:bookmarkEnd w:id="2011"/>
      <w:bookmarkEnd w:id="2012"/>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13" w:name="_Toc193462918"/>
      <w:r w:rsidRPr="00D839FF">
        <w:rPr>
          <w:rFonts w:ascii="Arial" w:eastAsia="MS Mincho" w:hAnsi="Arial"/>
          <w:sz w:val="22"/>
        </w:rPr>
        <w:t>5.8.9.1.10</w:t>
      </w:r>
      <w:r w:rsidRPr="00D839FF">
        <w:rPr>
          <w:rFonts w:ascii="Arial" w:eastAsia="MS Mincho" w:hAnsi="Arial"/>
          <w:sz w:val="22"/>
        </w:rPr>
        <w:tab/>
        <w:t>Sidelink reset configuration</w:t>
      </w:r>
      <w:bookmarkEnd w:id="2013"/>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14" w:name="_Toc60777035"/>
      <w:bookmarkStart w:id="2015" w:name="_Toc193445845"/>
      <w:bookmarkStart w:id="2016" w:name="_Toc193451650"/>
      <w:bookmarkStart w:id="2017" w:name="_Toc193462919"/>
      <w:r w:rsidRPr="00D839FF">
        <w:t>5.8.9.1a</w:t>
      </w:r>
      <w:r w:rsidRPr="00D839FF">
        <w:tab/>
        <w:t>Sidelink radio bearer management</w:t>
      </w:r>
      <w:bookmarkEnd w:id="2014"/>
      <w:bookmarkEnd w:id="2015"/>
      <w:bookmarkEnd w:id="2016"/>
      <w:bookmarkEnd w:id="2017"/>
    </w:p>
    <w:p w14:paraId="0A409E4C" w14:textId="77777777" w:rsidR="00394471" w:rsidRPr="00D839FF" w:rsidRDefault="00394471" w:rsidP="00394471">
      <w:pPr>
        <w:pStyle w:val="Heading5"/>
        <w:rPr>
          <w:rFonts w:eastAsia="MS Mincho"/>
        </w:rPr>
      </w:pPr>
      <w:bookmarkStart w:id="2018" w:name="_Toc60777036"/>
      <w:bookmarkStart w:id="2019" w:name="_Toc193445846"/>
      <w:bookmarkStart w:id="2020" w:name="_Toc193451651"/>
      <w:bookmarkStart w:id="2021" w:name="_Toc193462920"/>
      <w:r w:rsidRPr="00D839FF">
        <w:rPr>
          <w:rFonts w:eastAsia="MS Mincho"/>
        </w:rPr>
        <w:t>5.8.9.1a.1</w:t>
      </w:r>
      <w:r w:rsidRPr="00D839FF">
        <w:rPr>
          <w:rFonts w:eastAsia="MS Mincho"/>
        </w:rPr>
        <w:tab/>
        <w:t>Sidelink DRB release</w:t>
      </w:r>
      <w:bookmarkEnd w:id="2018"/>
      <w:bookmarkEnd w:id="2019"/>
      <w:bookmarkEnd w:id="2020"/>
      <w:bookmarkEnd w:id="2021"/>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022"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023" w:name="_Toc193445847"/>
      <w:bookmarkStart w:id="2024" w:name="_Toc193451652"/>
      <w:bookmarkStart w:id="2025" w:name="_Toc193462921"/>
      <w:r w:rsidRPr="00D839FF">
        <w:rPr>
          <w:rFonts w:eastAsia="MS Mincho"/>
        </w:rPr>
        <w:t>5.8.9.1a.2</w:t>
      </w:r>
      <w:r w:rsidRPr="00D839FF">
        <w:rPr>
          <w:rFonts w:eastAsia="MS Mincho"/>
        </w:rPr>
        <w:tab/>
        <w:t>Sidelink DRB addition/modification</w:t>
      </w:r>
      <w:bookmarkEnd w:id="2022"/>
      <w:bookmarkEnd w:id="2023"/>
      <w:bookmarkEnd w:id="2024"/>
      <w:bookmarkEnd w:id="2025"/>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026"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027" w:name="_Toc193445848"/>
      <w:bookmarkStart w:id="2028" w:name="_Toc193451653"/>
      <w:bookmarkStart w:id="2029" w:name="_Toc193462922"/>
      <w:r w:rsidRPr="00D839FF">
        <w:rPr>
          <w:rFonts w:eastAsia="MS Mincho"/>
        </w:rPr>
        <w:t>5.8.9.1a.3</w:t>
      </w:r>
      <w:r w:rsidRPr="00D839FF">
        <w:rPr>
          <w:rFonts w:eastAsia="MS Mincho"/>
        </w:rPr>
        <w:tab/>
        <w:t>Sidelink SRB release</w:t>
      </w:r>
      <w:bookmarkEnd w:id="2026"/>
      <w:bookmarkEnd w:id="2027"/>
      <w:bookmarkEnd w:id="2028"/>
      <w:bookmarkEnd w:id="2029"/>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030" w:name="_Toc60777039"/>
      <w:bookmarkStart w:id="2031" w:name="_Toc193445849"/>
      <w:bookmarkStart w:id="2032" w:name="_Toc193451654"/>
      <w:bookmarkStart w:id="2033" w:name="_Toc193462923"/>
      <w:r w:rsidRPr="00D839FF">
        <w:rPr>
          <w:rFonts w:eastAsia="MS Mincho"/>
        </w:rPr>
        <w:t>5.8.9.1a.4</w:t>
      </w:r>
      <w:r w:rsidRPr="00D839FF">
        <w:rPr>
          <w:rFonts w:eastAsia="MS Mincho"/>
        </w:rPr>
        <w:tab/>
        <w:t>Sidelink SRB addition</w:t>
      </w:r>
      <w:bookmarkEnd w:id="2030"/>
      <w:bookmarkEnd w:id="2031"/>
      <w:bookmarkEnd w:id="2032"/>
      <w:bookmarkEnd w:id="2033"/>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034" w:name="_Toc193445850"/>
      <w:bookmarkStart w:id="2035" w:name="_Toc193451655"/>
      <w:bookmarkStart w:id="2036" w:name="_Toc193462924"/>
      <w:r w:rsidRPr="00D839FF">
        <w:t>5.8.9.1a.5</w:t>
      </w:r>
      <w:r w:rsidRPr="00D839FF">
        <w:tab/>
        <w:t>Additional Sidelink RLC Bearer release</w:t>
      </w:r>
      <w:bookmarkEnd w:id="2034"/>
      <w:bookmarkEnd w:id="2035"/>
      <w:bookmarkEnd w:id="2036"/>
    </w:p>
    <w:p w14:paraId="23BE5EA4" w14:textId="77777777" w:rsidR="00844DBE" w:rsidRPr="00D839FF" w:rsidRDefault="00844DBE" w:rsidP="00844DBE">
      <w:pPr>
        <w:pStyle w:val="Heading6"/>
      </w:pPr>
      <w:bookmarkStart w:id="2037" w:name="_Toc193445851"/>
      <w:bookmarkStart w:id="2038" w:name="_Toc193451656"/>
      <w:bookmarkStart w:id="2039" w:name="_Toc193462925"/>
      <w:r w:rsidRPr="00D839FF">
        <w:t>5.8.9.1a.5.1</w:t>
      </w:r>
      <w:r w:rsidRPr="00D839FF">
        <w:tab/>
        <w:t>Additional Sidelink RLC Bearer release conditions</w:t>
      </w:r>
      <w:bookmarkEnd w:id="2037"/>
      <w:bookmarkEnd w:id="2038"/>
      <w:bookmarkEnd w:id="2039"/>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040" w:name="_Toc193445852"/>
      <w:bookmarkStart w:id="2041" w:name="_Toc193451657"/>
      <w:bookmarkStart w:id="2042" w:name="_Toc193462926"/>
      <w:r w:rsidRPr="00D839FF">
        <w:t>5.8.9.1a.5.2</w:t>
      </w:r>
      <w:r w:rsidRPr="00D839FF">
        <w:tab/>
        <w:t>Additional Sidelink RLC Bearer release operation</w:t>
      </w:r>
      <w:bookmarkEnd w:id="2040"/>
      <w:bookmarkEnd w:id="2041"/>
      <w:bookmarkEnd w:id="2042"/>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043" w:name="_Toc193445853"/>
      <w:bookmarkStart w:id="2044" w:name="_Toc193451658"/>
      <w:bookmarkStart w:id="2045" w:name="_Toc193462927"/>
      <w:r w:rsidRPr="00D839FF">
        <w:t>5.8.9.1a.6</w:t>
      </w:r>
      <w:r w:rsidRPr="00D839FF">
        <w:tab/>
        <w:t>Additional Sidelink RLC Bearer addition/modification</w:t>
      </w:r>
      <w:bookmarkEnd w:id="2043"/>
      <w:bookmarkEnd w:id="2044"/>
      <w:bookmarkEnd w:id="2045"/>
    </w:p>
    <w:p w14:paraId="7CCCBC1C" w14:textId="77777777" w:rsidR="00844DBE" w:rsidRPr="00D839FF" w:rsidRDefault="00844DBE" w:rsidP="00844DBE">
      <w:pPr>
        <w:pStyle w:val="Heading6"/>
      </w:pPr>
      <w:bookmarkStart w:id="2046" w:name="_Toc193445854"/>
      <w:bookmarkStart w:id="2047" w:name="_Toc193451659"/>
      <w:bookmarkStart w:id="2048" w:name="_Toc193462928"/>
      <w:r w:rsidRPr="00D839FF">
        <w:t>5.8.9.1a.6.1</w:t>
      </w:r>
      <w:r w:rsidRPr="00D839FF">
        <w:tab/>
        <w:t>Additional Sidelink RLC Bearer addition/modification conditions</w:t>
      </w:r>
      <w:bookmarkEnd w:id="2046"/>
      <w:bookmarkEnd w:id="2047"/>
      <w:bookmarkEnd w:id="2048"/>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049" w:name="_Toc193445855"/>
      <w:bookmarkStart w:id="2050" w:name="_Toc193451660"/>
      <w:bookmarkStart w:id="2051" w:name="_Toc193462929"/>
      <w:r w:rsidRPr="00D839FF">
        <w:t>5.8.9.1a.6.2</w:t>
      </w:r>
      <w:r w:rsidRPr="00D839FF">
        <w:tab/>
        <w:t>Additional Sidelink RLC Bearer addition/modification operation</w:t>
      </w:r>
      <w:bookmarkEnd w:id="2049"/>
      <w:bookmarkEnd w:id="2050"/>
      <w:bookmarkEnd w:id="2051"/>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052" w:name="_Toc193445856"/>
      <w:bookmarkStart w:id="2053" w:name="_Toc193451661"/>
      <w:bookmarkStart w:id="2054" w:name="_Toc193462930"/>
      <w:r w:rsidRPr="00D839FF">
        <w:t>5.8.9.1b</w:t>
      </w:r>
      <w:r w:rsidRPr="00D839FF">
        <w:tab/>
        <w:t>Sidelink Carrier Configuration</w:t>
      </w:r>
      <w:bookmarkEnd w:id="2052"/>
      <w:bookmarkEnd w:id="2053"/>
      <w:bookmarkEnd w:id="2054"/>
    </w:p>
    <w:p w14:paraId="711E3EE3" w14:textId="77777777" w:rsidR="00F1124D" w:rsidRPr="00D839FF" w:rsidRDefault="00844DBE" w:rsidP="00F1124D">
      <w:pPr>
        <w:pStyle w:val="Heading5"/>
      </w:pPr>
      <w:bookmarkStart w:id="2055" w:name="_Toc193445857"/>
      <w:bookmarkStart w:id="2056" w:name="_Toc193451662"/>
      <w:bookmarkStart w:id="2057" w:name="_Toc193462931"/>
      <w:r w:rsidRPr="00D839FF">
        <w:t>5.8.9.1b.1</w:t>
      </w:r>
      <w:r w:rsidRPr="00D839FF">
        <w:tab/>
        <w:t>Sidelink Carrier Release</w:t>
      </w:r>
      <w:bookmarkEnd w:id="2055"/>
      <w:bookmarkEnd w:id="2056"/>
      <w:bookmarkEnd w:id="2057"/>
    </w:p>
    <w:p w14:paraId="305F904A" w14:textId="77777777" w:rsidR="00F1124D" w:rsidRPr="00D839FF" w:rsidRDefault="00F1124D" w:rsidP="00F1124D">
      <w:pPr>
        <w:pStyle w:val="Heading6"/>
      </w:pPr>
      <w:bookmarkStart w:id="2058" w:name="_Toc193445858"/>
      <w:bookmarkStart w:id="2059" w:name="_Toc193451663"/>
      <w:bookmarkStart w:id="2060" w:name="_Toc193462932"/>
      <w:r w:rsidRPr="00D839FF">
        <w:t>5.8.9.1b.1.1</w:t>
      </w:r>
      <w:r w:rsidRPr="00D839FF">
        <w:tab/>
        <w:t>Sidelink Carrier Release Condition</w:t>
      </w:r>
      <w:bookmarkEnd w:id="2058"/>
      <w:bookmarkEnd w:id="2059"/>
      <w:bookmarkEnd w:id="2060"/>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061" w:name="_Toc193445859"/>
      <w:bookmarkStart w:id="2062" w:name="_Toc193451664"/>
      <w:bookmarkStart w:id="2063" w:name="_Toc193462933"/>
      <w:r w:rsidRPr="00D839FF">
        <w:t>5.8.9.1b.2</w:t>
      </w:r>
      <w:r w:rsidRPr="00D839FF">
        <w:tab/>
        <w:t>Sidelink Carrier Addition</w:t>
      </w:r>
      <w:bookmarkEnd w:id="2061"/>
      <w:bookmarkEnd w:id="2062"/>
      <w:bookmarkEnd w:id="2063"/>
    </w:p>
    <w:p w14:paraId="3BC3C87F" w14:textId="77777777" w:rsidR="00F1124D" w:rsidRPr="00D839FF" w:rsidRDefault="00F1124D" w:rsidP="00220546">
      <w:pPr>
        <w:pStyle w:val="Heading6"/>
      </w:pPr>
      <w:bookmarkStart w:id="2064" w:name="_Toc193445860"/>
      <w:bookmarkStart w:id="2065" w:name="_Toc193451665"/>
      <w:bookmarkStart w:id="2066" w:name="_Toc193462934"/>
      <w:r w:rsidRPr="00D839FF">
        <w:t>5.8.9.1b.2.1</w:t>
      </w:r>
      <w:r w:rsidRPr="00D839FF">
        <w:tab/>
        <w:t>Sidelink Carrier Addition Condition</w:t>
      </w:r>
      <w:bookmarkEnd w:id="2064"/>
      <w:bookmarkEnd w:id="2065"/>
      <w:bookmarkEnd w:id="2066"/>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067" w:name="_Toc60777040"/>
      <w:bookmarkStart w:id="2068" w:name="_Toc193445861"/>
      <w:bookmarkStart w:id="2069" w:name="_Toc193451666"/>
      <w:bookmarkStart w:id="2070" w:name="_Toc193462935"/>
      <w:r w:rsidRPr="00D839FF">
        <w:lastRenderedPageBreak/>
        <w:t>5.8.9.2</w:t>
      </w:r>
      <w:r w:rsidRPr="00D839FF">
        <w:tab/>
        <w:t>Sidelink UE capability transfer</w:t>
      </w:r>
      <w:bookmarkEnd w:id="2067"/>
      <w:bookmarkEnd w:id="2068"/>
      <w:bookmarkEnd w:id="2069"/>
      <w:bookmarkEnd w:id="2070"/>
    </w:p>
    <w:p w14:paraId="2DAD8997" w14:textId="77777777" w:rsidR="00394471" w:rsidRPr="00D839FF" w:rsidRDefault="00394471" w:rsidP="002933D3">
      <w:pPr>
        <w:pStyle w:val="Heading5"/>
      </w:pPr>
      <w:bookmarkStart w:id="2071" w:name="_Toc60777041"/>
      <w:bookmarkStart w:id="2072" w:name="_Toc193445862"/>
      <w:bookmarkStart w:id="2073" w:name="_Toc193451667"/>
      <w:bookmarkStart w:id="2074" w:name="_Toc193462936"/>
      <w:r w:rsidRPr="00D839FF">
        <w:t>5.8.9.2.1</w:t>
      </w:r>
      <w:r w:rsidRPr="00D839FF">
        <w:tab/>
        <w:t>General</w:t>
      </w:r>
      <w:bookmarkEnd w:id="2071"/>
      <w:bookmarkEnd w:id="2072"/>
      <w:bookmarkEnd w:id="2073"/>
      <w:bookmarkEnd w:id="2074"/>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1.9pt;height:102.65pt" o:ole="">
            <v:imagedata r:id="rId123" o:title=""/>
          </v:shape>
          <o:OLEObject Type="Embed" ProgID="Mscgen.Chart" ShapeID="_x0000_i1080" DrawAspect="Content" ObjectID="_1807706077" r:id="rId124"/>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075" w:name="_Toc60777042"/>
      <w:bookmarkStart w:id="2076" w:name="_Toc193445863"/>
      <w:bookmarkStart w:id="2077" w:name="_Toc193451668"/>
      <w:bookmarkStart w:id="2078" w:name="_Toc193462937"/>
      <w:r w:rsidRPr="00D839FF">
        <w:t>5.8.9.2.2</w:t>
      </w:r>
      <w:r w:rsidRPr="00D839FF">
        <w:tab/>
        <w:t>Initiation</w:t>
      </w:r>
      <w:bookmarkEnd w:id="2075"/>
      <w:bookmarkEnd w:id="2076"/>
      <w:bookmarkEnd w:id="2077"/>
      <w:bookmarkEnd w:id="2078"/>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079" w:name="_Toc60777043"/>
      <w:bookmarkStart w:id="2080" w:name="_Toc193445864"/>
      <w:bookmarkStart w:id="2081" w:name="_Toc193451669"/>
      <w:bookmarkStart w:id="2082"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079"/>
      <w:bookmarkEnd w:id="2080"/>
      <w:bookmarkEnd w:id="2081"/>
      <w:bookmarkEnd w:id="2082"/>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083" w:name="_Toc60777044"/>
      <w:bookmarkStart w:id="2084" w:name="_Toc193445865"/>
      <w:bookmarkStart w:id="2085" w:name="_Toc193451670"/>
      <w:bookmarkStart w:id="2086" w:name="_Toc193462939"/>
      <w:r w:rsidRPr="00D839FF">
        <w:t>5.8.9.2.4</w:t>
      </w:r>
      <w:r w:rsidRPr="00D839FF">
        <w:tab/>
        <w:t xml:space="preserve">Actions related to reception of the </w:t>
      </w:r>
      <w:r w:rsidRPr="00D839FF">
        <w:rPr>
          <w:i/>
        </w:rPr>
        <w:t>UECapabilityEnquirySidelink</w:t>
      </w:r>
      <w:r w:rsidRPr="00D839FF">
        <w:t xml:space="preserve"> by the UE</w:t>
      </w:r>
      <w:bookmarkEnd w:id="2083"/>
      <w:bookmarkEnd w:id="2084"/>
      <w:bookmarkEnd w:id="2085"/>
      <w:bookmarkEnd w:id="2086"/>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087"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088" w:name="_Toc193445866"/>
      <w:bookmarkStart w:id="2089" w:name="_Toc193451671"/>
      <w:bookmarkStart w:id="2090" w:name="_Toc193462940"/>
      <w:r w:rsidRPr="00D839FF">
        <w:lastRenderedPageBreak/>
        <w:t>5.8.9.3</w:t>
      </w:r>
      <w:r w:rsidRPr="00D839FF">
        <w:tab/>
        <w:t>Sidelink radio link failure related actions</w:t>
      </w:r>
      <w:bookmarkEnd w:id="2087"/>
      <w:bookmarkEnd w:id="2088"/>
      <w:bookmarkEnd w:id="2089"/>
      <w:bookmarkEnd w:id="2090"/>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091" w:name="_Toc193445867"/>
      <w:bookmarkStart w:id="2092" w:name="_Toc193451672"/>
      <w:bookmarkStart w:id="2093" w:name="_Toc193462941"/>
      <w:bookmarkStart w:id="2094" w:name="_Toc60777046"/>
      <w:r w:rsidRPr="00D839FF">
        <w:t>5.8.9.3a</w:t>
      </w:r>
      <w:r w:rsidRPr="00D839FF">
        <w:tab/>
        <w:t>End-to-end PC5 connection failure related actions performed by L2 U2U Remote UE</w:t>
      </w:r>
      <w:bookmarkEnd w:id="2091"/>
      <w:bookmarkEnd w:id="2092"/>
      <w:bookmarkEnd w:id="2093"/>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2095" w:name="_Toc193445868"/>
      <w:bookmarkStart w:id="2096" w:name="_Toc193451673"/>
      <w:bookmarkStart w:id="2097" w:name="_Toc193462942"/>
      <w:r w:rsidRPr="00D839FF">
        <w:t>5.8.9.3b</w:t>
      </w:r>
      <w:r w:rsidRPr="00D839FF">
        <w:tab/>
        <w:t>End-to-end PC5 connection failure/release related actions performed by L2 U2U Relay UE</w:t>
      </w:r>
      <w:bookmarkEnd w:id="2095"/>
      <w:bookmarkEnd w:id="2096"/>
      <w:bookmarkEnd w:id="2097"/>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2098" w:name="_Toc193445869"/>
      <w:bookmarkStart w:id="2099" w:name="_Toc193451674"/>
      <w:bookmarkStart w:id="2100" w:name="_Toc193462943"/>
      <w:r w:rsidRPr="00D839FF">
        <w:lastRenderedPageBreak/>
        <w:t>5.8.9.4</w:t>
      </w:r>
      <w:r w:rsidRPr="00D839FF">
        <w:tab/>
        <w:t>Sidelink common control information</w:t>
      </w:r>
      <w:bookmarkEnd w:id="2094"/>
      <w:bookmarkEnd w:id="2098"/>
      <w:bookmarkEnd w:id="2099"/>
      <w:bookmarkEnd w:id="2100"/>
    </w:p>
    <w:p w14:paraId="130BEC59" w14:textId="77777777" w:rsidR="00394471" w:rsidRPr="00D839FF" w:rsidRDefault="00394471" w:rsidP="00394471">
      <w:pPr>
        <w:pStyle w:val="Heading5"/>
        <w:rPr>
          <w:rFonts w:eastAsia="MS Mincho"/>
        </w:rPr>
      </w:pPr>
      <w:bookmarkStart w:id="2101" w:name="_Toc60777047"/>
      <w:bookmarkStart w:id="2102" w:name="_Toc193445870"/>
      <w:bookmarkStart w:id="2103" w:name="_Toc193451675"/>
      <w:bookmarkStart w:id="2104" w:name="_Toc193462944"/>
      <w:r w:rsidRPr="00D839FF">
        <w:rPr>
          <w:rFonts w:eastAsia="MS Mincho"/>
        </w:rPr>
        <w:t>5.8.9.4.1</w:t>
      </w:r>
      <w:r w:rsidRPr="00D839FF">
        <w:rPr>
          <w:rFonts w:eastAsia="MS Mincho"/>
        </w:rPr>
        <w:tab/>
        <w:t>General</w:t>
      </w:r>
      <w:bookmarkEnd w:id="2101"/>
      <w:bookmarkEnd w:id="2102"/>
      <w:bookmarkEnd w:id="2103"/>
      <w:bookmarkEnd w:id="2104"/>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105" w:name="_Toc60777048"/>
      <w:bookmarkStart w:id="2106" w:name="_Toc193445871"/>
      <w:bookmarkStart w:id="2107" w:name="_Toc193451676"/>
      <w:bookmarkStart w:id="2108"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105"/>
      <w:bookmarkEnd w:id="2106"/>
      <w:bookmarkEnd w:id="2107"/>
      <w:bookmarkEnd w:id="2108"/>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109" w:name="_Toc60777049"/>
      <w:bookmarkStart w:id="2110" w:name="_Toc193445872"/>
      <w:bookmarkStart w:id="2111" w:name="_Toc193451677"/>
      <w:bookmarkStart w:id="2112"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109"/>
      <w:bookmarkEnd w:id="2110"/>
      <w:bookmarkEnd w:id="2111"/>
      <w:bookmarkEnd w:id="2112"/>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113" w:name="_Toc46439423"/>
      <w:bookmarkStart w:id="2114" w:name="_Toc46444260"/>
      <w:bookmarkStart w:id="2115" w:name="_Toc46487021"/>
      <w:bookmarkStart w:id="2116" w:name="_Toc52836899"/>
      <w:bookmarkStart w:id="2117" w:name="_Toc52837907"/>
      <w:bookmarkStart w:id="2118" w:name="_Toc53006547"/>
      <w:bookmarkStart w:id="2119" w:name="_Toc60777050"/>
      <w:bookmarkStart w:id="2120" w:name="_Toc193445873"/>
      <w:bookmarkStart w:id="2121" w:name="_Toc193451678"/>
      <w:bookmarkStart w:id="2122" w:name="_Toc193462947"/>
      <w:r w:rsidRPr="00D839FF">
        <w:t>5.8.9.5</w:t>
      </w:r>
      <w:r w:rsidRPr="00D839FF">
        <w:tab/>
      </w:r>
      <w:bookmarkEnd w:id="2113"/>
      <w:bookmarkEnd w:id="2114"/>
      <w:bookmarkEnd w:id="2115"/>
      <w:bookmarkEnd w:id="2116"/>
      <w:bookmarkEnd w:id="2117"/>
      <w:bookmarkEnd w:id="2118"/>
      <w:r w:rsidRPr="00D839FF">
        <w:t>Actions related to PC5-RRC connection release requested by upper layers</w:t>
      </w:r>
      <w:bookmarkEnd w:id="2119"/>
      <w:bookmarkEnd w:id="2120"/>
      <w:bookmarkEnd w:id="2121"/>
      <w:bookmarkEnd w:id="2122"/>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123"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124" w:name="_Toc193445874"/>
      <w:bookmarkStart w:id="2125" w:name="_Toc193451679"/>
      <w:bookmarkStart w:id="2126" w:name="_Toc193462948"/>
      <w:r w:rsidRPr="00D839FF">
        <w:t>5.8.9.5a</w:t>
      </w:r>
      <w:r w:rsidRPr="00D839FF">
        <w:tab/>
        <w:t>Actions related to end-to-end PC5-RRC connection release performed by L2 U2U Remote UE</w:t>
      </w:r>
      <w:bookmarkEnd w:id="2124"/>
      <w:bookmarkEnd w:id="2125"/>
      <w:bookmarkEnd w:id="2126"/>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127" w:name="_Toc193445875"/>
      <w:bookmarkStart w:id="2128" w:name="_Toc193451680"/>
      <w:bookmarkStart w:id="2129" w:name="_Toc193462949"/>
      <w:r w:rsidRPr="00D839FF">
        <w:t>5.8.9.6</w:t>
      </w:r>
      <w:r w:rsidRPr="00D839FF">
        <w:tab/>
      </w:r>
      <w:r w:rsidR="00FA75F4" w:rsidRPr="00D839FF">
        <w:t xml:space="preserve">Sidelink </w:t>
      </w:r>
      <w:r w:rsidRPr="00D839FF">
        <w:t>UE assistance information</w:t>
      </w:r>
      <w:bookmarkEnd w:id="2127"/>
      <w:bookmarkEnd w:id="2128"/>
      <w:bookmarkEnd w:id="2129"/>
    </w:p>
    <w:p w14:paraId="0390B527" w14:textId="64D59BB9" w:rsidR="00C26E98" w:rsidRPr="00D839FF" w:rsidRDefault="00C26E98" w:rsidP="00C26E98">
      <w:pPr>
        <w:pStyle w:val="Heading5"/>
      </w:pPr>
      <w:bookmarkStart w:id="2130" w:name="_Toc193445876"/>
      <w:bookmarkStart w:id="2131" w:name="_Toc193451681"/>
      <w:bookmarkStart w:id="2132" w:name="_Toc193462950"/>
      <w:r w:rsidRPr="00D839FF">
        <w:rPr>
          <w:rFonts w:eastAsia="MS Mincho"/>
        </w:rPr>
        <w:t>5.8.9.6.1</w:t>
      </w:r>
      <w:r w:rsidRPr="00D839FF">
        <w:rPr>
          <w:rFonts w:eastAsia="MS Mincho"/>
        </w:rPr>
        <w:tab/>
      </w:r>
      <w:r w:rsidRPr="00D839FF">
        <w:t>General</w:t>
      </w:r>
      <w:bookmarkEnd w:id="2130"/>
      <w:bookmarkEnd w:id="2131"/>
      <w:bookmarkEnd w:id="2132"/>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85pt;height:92.4pt" o:ole="">
            <v:imagedata r:id="rId125" o:title="" croptop="288f" cropbottom="7010f" cropright="251f"/>
          </v:shape>
          <o:OLEObject Type="Embed" ProgID="Mscgen.Chart" ShapeID="_x0000_i1081" DrawAspect="Content" ObjectID="_1807706078" r:id="rId126"/>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133" w:name="_Toc193445877"/>
      <w:bookmarkStart w:id="2134" w:name="_Toc193451682"/>
      <w:bookmarkStart w:id="2135" w:name="_Toc193462951"/>
      <w:r w:rsidRPr="00D839FF">
        <w:rPr>
          <w:rFonts w:eastAsia="MS Mincho"/>
        </w:rPr>
        <w:t>5.8.9.6.2</w:t>
      </w:r>
      <w:r w:rsidRPr="00D839FF">
        <w:rPr>
          <w:rFonts w:eastAsia="MS Mincho"/>
        </w:rPr>
        <w:tab/>
      </w:r>
      <w:r w:rsidRPr="00D839FF">
        <w:t>Initiation</w:t>
      </w:r>
      <w:bookmarkEnd w:id="2133"/>
      <w:bookmarkEnd w:id="2134"/>
      <w:bookmarkEnd w:id="2135"/>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136" w:name="_Toc193445878"/>
      <w:bookmarkStart w:id="2137" w:name="_Toc193451683"/>
      <w:bookmarkStart w:id="2138"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136"/>
      <w:bookmarkEnd w:id="2137"/>
      <w:bookmarkEnd w:id="2138"/>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139" w:name="_Toc193445879"/>
      <w:bookmarkStart w:id="2140" w:name="_Toc193451684"/>
      <w:bookmarkStart w:id="2141"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139"/>
      <w:bookmarkEnd w:id="2140"/>
      <w:bookmarkEnd w:id="2141"/>
    </w:p>
    <w:p w14:paraId="4A7A8A5A" w14:textId="77777777" w:rsidR="009B70D5" w:rsidRPr="00D839FF" w:rsidRDefault="009B70D5" w:rsidP="009B70D5">
      <w:pPr>
        <w:pStyle w:val="Heading5"/>
        <w:rPr>
          <w:rFonts w:eastAsia="SimSun"/>
          <w:lang w:eastAsia="en-US"/>
        </w:rPr>
      </w:pPr>
      <w:bookmarkStart w:id="2142" w:name="_Toc193445880"/>
      <w:bookmarkStart w:id="2143" w:name="_Toc193451685"/>
      <w:bookmarkStart w:id="2144" w:name="_Toc193462954"/>
      <w:r w:rsidRPr="00D839FF">
        <w:rPr>
          <w:rFonts w:eastAsia="SimSun"/>
          <w:lang w:eastAsia="en-US"/>
        </w:rPr>
        <w:t>5.8.9.7.0</w:t>
      </w:r>
      <w:r w:rsidRPr="00D839FF">
        <w:rPr>
          <w:rFonts w:eastAsia="SimSun"/>
          <w:lang w:eastAsia="en-US"/>
        </w:rPr>
        <w:tab/>
        <w:t>Deriviation of PC5 Relay RLC channel configuration</w:t>
      </w:r>
      <w:bookmarkEnd w:id="2142"/>
      <w:bookmarkEnd w:id="2143"/>
      <w:bookmarkEnd w:id="2144"/>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145" w:name="_Toc193445881"/>
      <w:bookmarkStart w:id="2146" w:name="_Toc193451686"/>
      <w:bookmarkStart w:id="2147"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145"/>
      <w:bookmarkEnd w:id="2146"/>
      <w:bookmarkEnd w:id="2147"/>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148" w:name="_Toc193445882"/>
      <w:bookmarkStart w:id="2149" w:name="_Toc193451687"/>
      <w:bookmarkStart w:id="2150"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148"/>
      <w:bookmarkEnd w:id="2149"/>
      <w:bookmarkEnd w:id="2150"/>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151" w:name="_Toc193445883"/>
      <w:bookmarkStart w:id="2152" w:name="_Toc193451688"/>
      <w:bookmarkStart w:id="2153" w:name="_Toc193462957"/>
      <w:r w:rsidRPr="00D839FF">
        <w:lastRenderedPageBreak/>
        <w:t>5.8.9.8</w:t>
      </w:r>
      <w:r w:rsidR="000F2113" w:rsidRPr="00D839FF">
        <w:tab/>
        <w:t>Remote UE information</w:t>
      </w:r>
      <w:bookmarkEnd w:id="2151"/>
      <w:bookmarkEnd w:id="2152"/>
      <w:bookmarkEnd w:id="2153"/>
    </w:p>
    <w:p w14:paraId="4D0D1647" w14:textId="3ADC7EAF" w:rsidR="000F2113" w:rsidRPr="00D839FF" w:rsidRDefault="003050BB" w:rsidP="000F2113">
      <w:pPr>
        <w:pStyle w:val="Heading5"/>
        <w:rPr>
          <w:rFonts w:eastAsia="MS Mincho"/>
        </w:rPr>
      </w:pPr>
      <w:bookmarkStart w:id="2154" w:name="_Toc193445884"/>
      <w:bookmarkStart w:id="2155" w:name="_Toc193451689"/>
      <w:bookmarkStart w:id="2156" w:name="_Toc193462958"/>
      <w:r w:rsidRPr="00D839FF">
        <w:rPr>
          <w:rFonts w:eastAsia="MS Mincho"/>
        </w:rPr>
        <w:t>5.8.9.8</w:t>
      </w:r>
      <w:r w:rsidR="000F2113" w:rsidRPr="00D839FF">
        <w:rPr>
          <w:rFonts w:eastAsia="MS Mincho"/>
        </w:rPr>
        <w:t>.1</w:t>
      </w:r>
      <w:r w:rsidR="000F2113" w:rsidRPr="00D839FF">
        <w:rPr>
          <w:rFonts w:eastAsia="MS Mincho"/>
        </w:rPr>
        <w:tab/>
        <w:t>General</w:t>
      </w:r>
      <w:bookmarkEnd w:id="2154"/>
      <w:bookmarkEnd w:id="2155"/>
      <w:bookmarkEnd w:id="2156"/>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5pt;height:79pt" o:ole="">
            <v:imagedata r:id="rId127" o:title=""/>
          </v:shape>
          <o:OLEObject Type="Embed" ProgID="Mscgen.Chart" ShapeID="_x0000_i1082" DrawAspect="Content" ObjectID="_1807706079" r:id="rId128"/>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157" w:name="_Toc193445885"/>
      <w:bookmarkStart w:id="2158" w:name="_Toc193451690"/>
      <w:bookmarkStart w:id="2159"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157"/>
      <w:bookmarkEnd w:id="2158"/>
      <w:bookmarkEnd w:id="2159"/>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160" w:name="_Toc193445886"/>
      <w:bookmarkStart w:id="2161" w:name="_Toc193451691"/>
      <w:bookmarkStart w:id="2162"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160"/>
      <w:bookmarkEnd w:id="2161"/>
      <w:bookmarkEnd w:id="2162"/>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163" w:name="_Toc193445887"/>
      <w:bookmarkStart w:id="2164" w:name="_Toc193451692"/>
      <w:bookmarkStart w:id="2165" w:name="_Toc193462961"/>
      <w:r w:rsidRPr="00D839FF">
        <w:lastRenderedPageBreak/>
        <w:t>5.8.9.9</w:t>
      </w:r>
      <w:r w:rsidR="000F2113" w:rsidRPr="00D839FF">
        <w:tab/>
        <w:t>Uu message transfer in sidelink</w:t>
      </w:r>
      <w:bookmarkEnd w:id="2163"/>
      <w:bookmarkEnd w:id="2164"/>
      <w:bookmarkEnd w:id="2165"/>
    </w:p>
    <w:p w14:paraId="69397B3C" w14:textId="59C06007" w:rsidR="000F2113" w:rsidRPr="00D839FF" w:rsidRDefault="003050BB" w:rsidP="000F2113">
      <w:pPr>
        <w:pStyle w:val="Heading5"/>
        <w:rPr>
          <w:rFonts w:eastAsia="MS Mincho"/>
        </w:rPr>
      </w:pPr>
      <w:bookmarkStart w:id="2166" w:name="_Toc193445888"/>
      <w:bookmarkStart w:id="2167" w:name="_Toc193451693"/>
      <w:bookmarkStart w:id="2168" w:name="_Toc193462962"/>
      <w:r w:rsidRPr="00D839FF">
        <w:rPr>
          <w:rFonts w:eastAsia="MS Mincho"/>
        </w:rPr>
        <w:t>5.8.9.9</w:t>
      </w:r>
      <w:r w:rsidR="000F2113" w:rsidRPr="00D839FF">
        <w:rPr>
          <w:rFonts w:eastAsia="MS Mincho"/>
        </w:rPr>
        <w:t>.1</w:t>
      </w:r>
      <w:r w:rsidR="000F2113" w:rsidRPr="00D839FF">
        <w:rPr>
          <w:rFonts w:eastAsia="MS Mincho"/>
        </w:rPr>
        <w:tab/>
        <w:t>General</w:t>
      </w:r>
      <w:bookmarkEnd w:id="2166"/>
      <w:bookmarkEnd w:id="2167"/>
      <w:bookmarkEnd w:id="2168"/>
    </w:p>
    <w:p w14:paraId="5D3991CC" w14:textId="77777777" w:rsidR="000F2113" w:rsidRPr="00D839FF" w:rsidRDefault="000F2113" w:rsidP="000F2113">
      <w:pPr>
        <w:pStyle w:val="TH"/>
      </w:pPr>
      <w:r w:rsidRPr="00D839FF">
        <w:rPr>
          <w:noProof/>
        </w:rPr>
        <w:object w:dxaOrig="4665" w:dyaOrig="1560" w14:anchorId="6F4D7CA0">
          <v:shape id="_x0000_i1083" type="#_x0000_t75" style="width:229.95pt;height:79pt" o:ole="">
            <v:imagedata r:id="rId129" o:title=""/>
          </v:shape>
          <o:OLEObject Type="Embed" ProgID="Mscgen.Chart" ShapeID="_x0000_i1083" DrawAspect="Content" ObjectID="_1807706080" r:id="rId130"/>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169" w:name="_Toc193445889"/>
      <w:bookmarkStart w:id="2170" w:name="_Toc193451694"/>
      <w:bookmarkStart w:id="2171"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169"/>
      <w:bookmarkEnd w:id="2170"/>
      <w:bookmarkEnd w:id="2171"/>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172" w:name="_Toc193445890"/>
      <w:bookmarkStart w:id="2173" w:name="_Toc193451695"/>
      <w:bookmarkStart w:id="2174"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172"/>
      <w:bookmarkEnd w:id="2173"/>
      <w:bookmarkEnd w:id="2174"/>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175" w:name="_Toc193445891"/>
      <w:bookmarkStart w:id="2176" w:name="_Toc193451696"/>
      <w:bookmarkStart w:id="2177" w:name="_Toc193462965"/>
      <w:r w:rsidRPr="00D839FF">
        <w:lastRenderedPageBreak/>
        <w:t>5.8.9.10</w:t>
      </w:r>
      <w:r w:rsidR="000F2113" w:rsidRPr="00D839FF">
        <w:tab/>
        <w:t>Notification Message</w:t>
      </w:r>
      <w:bookmarkEnd w:id="2175"/>
      <w:bookmarkEnd w:id="2176"/>
      <w:bookmarkEnd w:id="2177"/>
    </w:p>
    <w:p w14:paraId="62E20C7A" w14:textId="605C54BE" w:rsidR="000F2113" w:rsidRPr="00D839FF" w:rsidRDefault="003050BB" w:rsidP="000F2113">
      <w:pPr>
        <w:pStyle w:val="Heading5"/>
        <w:rPr>
          <w:rFonts w:eastAsia="MS Mincho"/>
        </w:rPr>
      </w:pPr>
      <w:bookmarkStart w:id="2178" w:name="_Toc193445892"/>
      <w:bookmarkStart w:id="2179" w:name="_Toc193451697"/>
      <w:bookmarkStart w:id="2180"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178"/>
      <w:bookmarkEnd w:id="2179"/>
      <w:bookmarkEnd w:id="2180"/>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05pt;height:79pt" o:ole="">
            <v:imagedata r:id="rId131" o:title=""/>
          </v:shape>
          <o:OLEObject Type="Embed" ProgID="Mscgen.Chart" ShapeID="_x0000_i1084" DrawAspect="Content" ObjectID="_1807706081" r:id="rId132"/>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181" w:name="_Toc83739906"/>
    </w:p>
    <w:p w14:paraId="43775790" w14:textId="4582677D" w:rsidR="000F2113" w:rsidRPr="00D839FF" w:rsidRDefault="003050BB" w:rsidP="000F2113">
      <w:pPr>
        <w:pStyle w:val="Heading5"/>
        <w:rPr>
          <w:rFonts w:eastAsia="MS Mincho"/>
        </w:rPr>
      </w:pPr>
      <w:bookmarkStart w:id="2182" w:name="_Toc193445893"/>
      <w:bookmarkStart w:id="2183" w:name="_Toc193451698"/>
      <w:bookmarkStart w:id="2184"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181"/>
      <w:bookmarkEnd w:id="2182"/>
      <w:bookmarkEnd w:id="2183"/>
      <w:bookmarkEnd w:id="2184"/>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185" w:name="_Toc193445894"/>
      <w:bookmarkStart w:id="2186" w:name="_Toc193451699"/>
      <w:bookmarkStart w:id="2187"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185"/>
      <w:bookmarkEnd w:id="2186"/>
      <w:bookmarkEnd w:id="2187"/>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188" w:name="_Toc193445895"/>
      <w:bookmarkStart w:id="2189" w:name="_Toc193451700"/>
      <w:bookmarkStart w:id="2190"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188"/>
      <w:bookmarkEnd w:id="2189"/>
      <w:bookmarkEnd w:id="2190"/>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191"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191"/>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192" w:name="_Toc193445896"/>
      <w:bookmarkStart w:id="2193" w:name="_Toc193451701"/>
      <w:bookmarkStart w:id="2194" w:name="_Toc193462970"/>
      <w:r w:rsidRPr="00D839FF">
        <w:t>5.8.9.11</w:t>
      </w:r>
      <w:r w:rsidRPr="00D839FF">
        <w:tab/>
        <w:t>UE information</w:t>
      </w:r>
      <w:r w:rsidR="0094778A" w:rsidRPr="00D839FF">
        <w:t xml:space="preserve"> transfer on sidelink</w:t>
      </w:r>
      <w:bookmarkEnd w:id="2192"/>
      <w:bookmarkEnd w:id="2193"/>
      <w:bookmarkEnd w:id="2194"/>
    </w:p>
    <w:p w14:paraId="0FA148B6" w14:textId="4005A9D3" w:rsidR="00007450" w:rsidRPr="00D839FF" w:rsidRDefault="00007450" w:rsidP="00007450">
      <w:pPr>
        <w:pStyle w:val="Heading5"/>
        <w:rPr>
          <w:lang w:eastAsia="ko-KR"/>
        </w:rPr>
      </w:pPr>
      <w:bookmarkStart w:id="2195" w:name="_Toc193445897"/>
      <w:bookmarkStart w:id="2196" w:name="_Toc193451702"/>
      <w:bookmarkStart w:id="2197" w:name="_Toc193462971"/>
      <w:r w:rsidRPr="00D839FF">
        <w:rPr>
          <w:rFonts w:eastAsia="MS Mincho"/>
        </w:rPr>
        <w:t>5.8.9.11.1</w:t>
      </w:r>
      <w:r w:rsidRPr="00D839FF">
        <w:rPr>
          <w:rFonts w:eastAsia="MS Mincho"/>
        </w:rPr>
        <w:tab/>
        <w:t>General</w:t>
      </w:r>
      <w:bookmarkEnd w:id="2195"/>
      <w:bookmarkEnd w:id="2196"/>
      <w:bookmarkEnd w:id="2197"/>
    </w:p>
    <w:p w14:paraId="7A6261FC" w14:textId="77777777" w:rsidR="00007450" w:rsidRPr="00D839FF" w:rsidRDefault="00007450" w:rsidP="00007450">
      <w:pPr>
        <w:pStyle w:val="TH"/>
      </w:pPr>
      <w:r w:rsidRPr="00D839FF">
        <w:object w:dxaOrig="5040" w:dyaOrig="2052" w14:anchorId="38E339A8">
          <v:shape id="_x0000_i1085" type="#_x0000_t75" style="width:252pt;height:102.65pt" o:ole="">
            <v:imagedata r:id="rId133" o:title=""/>
          </v:shape>
          <o:OLEObject Type="Embed" ProgID="Mscgen.Chart" ShapeID="_x0000_i1085" DrawAspect="Content" ObjectID="_1807706082" r:id="rId134"/>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198" w:name="_Toc193445898"/>
      <w:bookmarkStart w:id="2199" w:name="_Toc193451703"/>
      <w:bookmarkStart w:id="2200"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198"/>
      <w:bookmarkEnd w:id="2199"/>
      <w:bookmarkEnd w:id="2200"/>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201" w:name="_Toc193445899"/>
      <w:bookmarkStart w:id="2202" w:name="_Toc193451704"/>
      <w:bookmarkStart w:id="2203"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201"/>
      <w:bookmarkEnd w:id="2202"/>
      <w:bookmarkEnd w:id="2203"/>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204" w:name="_Toc193445900"/>
      <w:bookmarkStart w:id="2205" w:name="_Toc193451705"/>
      <w:bookmarkStart w:id="2206"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204"/>
      <w:bookmarkEnd w:id="2205"/>
      <w:bookmarkEnd w:id="2206"/>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207" w:name="_Toc193445901"/>
      <w:bookmarkStart w:id="2208" w:name="_Toc193451706"/>
      <w:bookmarkStart w:id="2209" w:name="_Toc193462975"/>
      <w:r w:rsidRPr="00D839FF">
        <w:t>5.8.10</w:t>
      </w:r>
      <w:r w:rsidRPr="00D839FF">
        <w:tab/>
        <w:t>Sidelink measurement</w:t>
      </w:r>
      <w:bookmarkEnd w:id="2123"/>
      <w:bookmarkEnd w:id="2207"/>
      <w:bookmarkEnd w:id="2208"/>
      <w:bookmarkEnd w:id="2209"/>
    </w:p>
    <w:p w14:paraId="766DB72E" w14:textId="77777777" w:rsidR="00394471" w:rsidRPr="00D839FF" w:rsidRDefault="00394471" w:rsidP="00394471">
      <w:pPr>
        <w:pStyle w:val="Heading4"/>
        <w:rPr>
          <w:lang w:eastAsia="x-none"/>
        </w:rPr>
      </w:pPr>
      <w:bookmarkStart w:id="2210" w:name="_Toc60777052"/>
      <w:bookmarkStart w:id="2211" w:name="_Toc193445902"/>
      <w:bookmarkStart w:id="2212" w:name="_Toc193451707"/>
      <w:bookmarkStart w:id="2213" w:name="_Toc193462976"/>
      <w:r w:rsidRPr="00D839FF">
        <w:rPr>
          <w:lang w:eastAsia="x-none"/>
        </w:rPr>
        <w:t>5.8.10.1</w:t>
      </w:r>
      <w:r w:rsidRPr="00D839FF">
        <w:rPr>
          <w:lang w:eastAsia="x-none"/>
        </w:rPr>
        <w:tab/>
        <w:t>Introduction</w:t>
      </w:r>
      <w:bookmarkEnd w:id="2210"/>
      <w:bookmarkEnd w:id="2211"/>
      <w:bookmarkEnd w:id="2212"/>
      <w:bookmarkEnd w:id="2213"/>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214" w:name="_Toc60777053"/>
      <w:bookmarkStart w:id="2215" w:name="_Toc193445903"/>
      <w:bookmarkStart w:id="2216" w:name="_Toc193451708"/>
      <w:bookmarkStart w:id="2217" w:name="_Toc193462977"/>
      <w:r w:rsidRPr="00D839FF">
        <w:rPr>
          <w:lang w:eastAsia="x-none"/>
        </w:rPr>
        <w:t>5.8.10.2</w:t>
      </w:r>
      <w:r w:rsidRPr="00D839FF">
        <w:rPr>
          <w:lang w:eastAsia="x-none"/>
        </w:rPr>
        <w:tab/>
        <w:t>Sidelink measurement configuration</w:t>
      </w:r>
      <w:bookmarkEnd w:id="2214"/>
      <w:bookmarkEnd w:id="2215"/>
      <w:bookmarkEnd w:id="2216"/>
      <w:bookmarkEnd w:id="2217"/>
    </w:p>
    <w:p w14:paraId="626AB047" w14:textId="77777777" w:rsidR="00394471" w:rsidRPr="00D839FF" w:rsidRDefault="00394471" w:rsidP="00394471">
      <w:pPr>
        <w:pStyle w:val="Heading5"/>
      </w:pPr>
      <w:bookmarkStart w:id="2218" w:name="_Toc60777054"/>
      <w:bookmarkStart w:id="2219" w:name="_Toc193445904"/>
      <w:bookmarkStart w:id="2220" w:name="_Toc193451709"/>
      <w:bookmarkStart w:id="2221" w:name="_Toc193462978"/>
      <w:r w:rsidRPr="00D839FF">
        <w:t>5.8.10.2.1</w:t>
      </w:r>
      <w:r w:rsidRPr="00D839FF">
        <w:tab/>
        <w:t>General</w:t>
      </w:r>
      <w:bookmarkEnd w:id="2218"/>
      <w:bookmarkEnd w:id="2219"/>
      <w:bookmarkEnd w:id="2220"/>
      <w:bookmarkEnd w:id="2221"/>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222" w:name="_Toc60777055"/>
      <w:bookmarkStart w:id="2223" w:name="_Toc193445905"/>
      <w:bookmarkStart w:id="2224" w:name="_Toc193451710"/>
      <w:bookmarkStart w:id="2225" w:name="_Toc193462979"/>
      <w:r w:rsidRPr="00D839FF">
        <w:t>5.8.10.2.2</w:t>
      </w:r>
      <w:r w:rsidRPr="00D839FF">
        <w:tab/>
        <w:t>Sidelink measurement identity removal</w:t>
      </w:r>
      <w:bookmarkEnd w:id="2222"/>
      <w:bookmarkEnd w:id="2223"/>
      <w:bookmarkEnd w:id="2224"/>
      <w:bookmarkEnd w:id="2225"/>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226" w:name="_Toc60777056"/>
      <w:bookmarkStart w:id="2227" w:name="_Toc193445906"/>
      <w:bookmarkStart w:id="2228" w:name="_Toc193451711"/>
      <w:bookmarkStart w:id="2229" w:name="_Toc193462980"/>
      <w:r w:rsidRPr="00D839FF">
        <w:t>5.8.10.2.3</w:t>
      </w:r>
      <w:r w:rsidRPr="00D839FF">
        <w:tab/>
        <w:t>Sidelink measurement identity addition/modification</w:t>
      </w:r>
      <w:bookmarkEnd w:id="2226"/>
      <w:bookmarkEnd w:id="2227"/>
      <w:bookmarkEnd w:id="2228"/>
      <w:bookmarkEnd w:id="2229"/>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230" w:name="_Toc60777057"/>
      <w:bookmarkStart w:id="2231" w:name="_Toc193445907"/>
      <w:bookmarkStart w:id="2232" w:name="_Toc193451712"/>
      <w:bookmarkStart w:id="2233" w:name="_Toc193462981"/>
      <w:r w:rsidRPr="00D839FF">
        <w:t>5.8.10.2.4</w:t>
      </w:r>
      <w:r w:rsidRPr="00D839FF">
        <w:tab/>
        <w:t>Sidelink measurement object removal</w:t>
      </w:r>
      <w:bookmarkEnd w:id="2230"/>
      <w:bookmarkEnd w:id="2231"/>
      <w:bookmarkEnd w:id="2232"/>
      <w:bookmarkEnd w:id="2233"/>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234" w:name="_Toc60777058"/>
      <w:bookmarkStart w:id="2235" w:name="_Toc193445908"/>
      <w:bookmarkStart w:id="2236" w:name="_Toc193451713"/>
      <w:bookmarkStart w:id="2237" w:name="_Toc193462982"/>
      <w:r w:rsidRPr="00D839FF">
        <w:t>5.8.10.2.5</w:t>
      </w:r>
      <w:r w:rsidRPr="00D839FF">
        <w:tab/>
        <w:t>Sidelink measurement object addition/modification</w:t>
      </w:r>
      <w:bookmarkEnd w:id="2234"/>
      <w:bookmarkEnd w:id="2235"/>
      <w:bookmarkEnd w:id="2236"/>
      <w:bookmarkEnd w:id="2237"/>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238" w:name="_Toc60777059"/>
      <w:bookmarkStart w:id="2239" w:name="_Toc193445909"/>
      <w:bookmarkStart w:id="2240" w:name="_Toc193451714"/>
      <w:bookmarkStart w:id="2241" w:name="_Toc193462983"/>
      <w:r w:rsidRPr="00D839FF">
        <w:t>5.8.10.2.6</w:t>
      </w:r>
      <w:r w:rsidRPr="00D839FF">
        <w:tab/>
        <w:t>Sidelink reporting configuration removal</w:t>
      </w:r>
      <w:bookmarkEnd w:id="2238"/>
      <w:bookmarkEnd w:id="2239"/>
      <w:bookmarkEnd w:id="2240"/>
      <w:bookmarkEnd w:id="2241"/>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242" w:name="_Toc60777060"/>
      <w:bookmarkStart w:id="2243" w:name="_Toc193445910"/>
      <w:bookmarkStart w:id="2244" w:name="_Toc193451715"/>
      <w:bookmarkStart w:id="2245" w:name="_Toc193462984"/>
      <w:r w:rsidRPr="00D839FF">
        <w:t>5.8.10.2.7</w:t>
      </w:r>
      <w:r w:rsidRPr="00D839FF">
        <w:tab/>
        <w:t>Sidelink reporting configuration addition/modification</w:t>
      </w:r>
      <w:bookmarkEnd w:id="2242"/>
      <w:bookmarkEnd w:id="2243"/>
      <w:bookmarkEnd w:id="2244"/>
      <w:bookmarkEnd w:id="2245"/>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246" w:name="_Toc60777061"/>
      <w:bookmarkStart w:id="2247" w:name="_Toc193445911"/>
      <w:bookmarkStart w:id="2248" w:name="_Toc193451716"/>
      <w:bookmarkStart w:id="2249" w:name="_Toc193462985"/>
      <w:r w:rsidRPr="00D839FF">
        <w:t>5.8.10.2.8</w:t>
      </w:r>
      <w:r w:rsidRPr="00D839FF">
        <w:tab/>
        <w:t>Sidelink quantity configuration</w:t>
      </w:r>
      <w:bookmarkEnd w:id="2246"/>
      <w:bookmarkEnd w:id="2247"/>
      <w:bookmarkEnd w:id="2248"/>
      <w:bookmarkEnd w:id="2249"/>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250" w:name="_Toc60777062"/>
      <w:bookmarkStart w:id="2251" w:name="_Toc193445912"/>
      <w:bookmarkStart w:id="2252" w:name="_Toc193451717"/>
      <w:bookmarkStart w:id="2253" w:name="_Toc193462986"/>
      <w:r w:rsidRPr="00D839FF">
        <w:rPr>
          <w:lang w:eastAsia="x-none"/>
        </w:rPr>
        <w:lastRenderedPageBreak/>
        <w:t>5.8.10.3</w:t>
      </w:r>
      <w:r w:rsidRPr="00D839FF">
        <w:rPr>
          <w:lang w:eastAsia="x-none"/>
        </w:rPr>
        <w:tab/>
        <w:t>Performing NR sidelink measurements</w:t>
      </w:r>
      <w:bookmarkEnd w:id="2250"/>
      <w:bookmarkEnd w:id="2251"/>
      <w:bookmarkEnd w:id="2252"/>
      <w:bookmarkEnd w:id="2253"/>
    </w:p>
    <w:p w14:paraId="70F02E22" w14:textId="77777777" w:rsidR="00394471" w:rsidRPr="00D839FF" w:rsidRDefault="00394471" w:rsidP="00394471">
      <w:pPr>
        <w:pStyle w:val="Heading5"/>
      </w:pPr>
      <w:bookmarkStart w:id="2254" w:name="_Toc60777063"/>
      <w:bookmarkStart w:id="2255" w:name="_Toc193445913"/>
      <w:bookmarkStart w:id="2256" w:name="_Toc193451718"/>
      <w:bookmarkStart w:id="2257" w:name="_Toc193462987"/>
      <w:r w:rsidRPr="00D839FF">
        <w:t>5.8.10.3.1</w:t>
      </w:r>
      <w:r w:rsidRPr="00D839FF">
        <w:tab/>
        <w:t>General</w:t>
      </w:r>
      <w:bookmarkEnd w:id="2254"/>
      <w:bookmarkEnd w:id="2255"/>
      <w:bookmarkEnd w:id="2256"/>
      <w:bookmarkEnd w:id="2257"/>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258" w:name="_Toc60777064"/>
      <w:bookmarkStart w:id="2259" w:name="_Toc193445914"/>
      <w:bookmarkStart w:id="2260" w:name="_Toc193451719"/>
      <w:bookmarkStart w:id="2261" w:name="_Toc193462988"/>
      <w:r w:rsidRPr="00D839FF">
        <w:t>5.8.10.3.2</w:t>
      </w:r>
      <w:r w:rsidRPr="00D839FF">
        <w:tab/>
        <w:t>Derivation of NR sidelink measurement results</w:t>
      </w:r>
      <w:bookmarkEnd w:id="2258"/>
      <w:bookmarkEnd w:id="2259"/>
      <w:bookmarkEnd w:id="2260"/>
      <w:bookmarkEnd w:id="2261"/>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262" w:name="_Toc60777065"/>
      <w:bookmarkStart w:id="2263" w:name="_Toc193445915"/>
      <w:bookmarkStart w:id="2264" w:name="_Toc193451720"/>
      <w:bookmarkStart w:id="2265" w:name="_Toc193462989"/>
      <w:r w:rsidRPr="00D839FF">
        <w:rPr>
          <w:lang w:eastAsia="x-none"/>
        </w:rPr>
        <w:t>5.8.10.4</w:t>
      </w:r>
      <w:r w:rsidRPr="00D839FF">
        <w:rPr>
          <w:lang w:eastAsia="x-none"/>
        </w:rPr>
        <w:tab/>
        <w:t>Sidelink measurement report triggering</w:t>
      </w:r>
      <w:bookmarkEnd w:id="2262"/>
      <w:bookmarkEnd w:id="2263"/>
      <w:bookmarkEnd w:id="2264"/>
      <w:bookmarkEnd w:id="2265"/>
    </w:p>
    <w:p w14:paraId="2F4B9F46" w14:textId="77777777" w:rsidR="00394471" w:rsidRPr="00D839FF" w:rsidRDefault="00394471" w:rsidP="00394471">
      <w:pPr>
        <w:pStyle w:val="Heading5"/>
      </w:pPr>
      <w:bookmarkStart w:id="2266" w:name="_Toc60777066"/>
      <w:bookmarkStart w:id="2267" w:name="_Toc193445916"/>
      <w:bookmarkStart w:id="2268" w:name="_Toc193451721"/>
      <w:bookmarkStart w:id="2269" w:name="_Toc193462990"/>
      <w:r w:rsidRPr="00D839FF">
        <w:t>5.8.10.4.1</w:t>
      </w:r>
      <w:r w:rsidRPr="00D839FF">
        <w:tab/>
        <w:t>General</w:t>
      </w:r>
      <w:bookmarkEnd w:id="2266"/>
      <w:bookmarkEnd w:id="2267"/>
      <w:bookmarkEnd w:id="2268"/>
      <w:bookmarkEnd w:id="2269"/>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270" w:name="_Toc60777067"/>
      <w:bookmarkStart w:id="2271" w:name="_Toc193445917"/>
      <w:bookmarkStart w:id="2272" w:name="_Toc193451722"/>
      <w:bookmarkStart w:id="2273" w:name="_Toc193462991"/>
      <w:r w:rsidRPr="00D839FF">
        <w:t>5.8.10.4.2</w:t>
      </w:r>
      <w:r w:rsidRPr="00D839FF">
        <w:tab/>
        <w:t>Event S1 (Serving becomes better than threshold)</w:t>
      </w:r>
      <w:bookmarkEnd w:id="2270"/>
      <w:bookmarkEnd w:id="2271"/>
      <w:bookmarkEnd w:id="2272"/>
      <w:bookmarkEnd w:id="2273"/>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274" w:name="_Toc60777068"/>
      <w:bookmarkStart w:id="2275" w:name="_Toc193445918"/>
      <w:bookmarkStart w:id="2276" w:name="_Toc193451723"/>
      <w:bookmarkStart w:id="2277" w:name="_Toc193462992"/>
      <w:r w:rsidRPr="00D839FF">
        <w:t>5.8.10.4.3</w:t>
      </w:r>
      <w:r w:rsidRPr="00D839FF">
        <w:tab/>
        <w:t>Event S2 (Serving becomes worse than threshold)</w:t>
      </w:r>
      <w:bookmarkEnd w:id="2274"/>
      <w:bookmarkEnd w:id="2275"/>
      <w:bookmarkEnd w:id="2276"/>
      <w:bookmarkEnd w:id="2277"/>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278" w:name="_Toc60777069"/>
      <w:bookmarkStart w:id="2279" w:name="_Toc193445919"/>
      <w:bookmarkStart w:id="2280" w:name="_Toc193451724"/>
      <w:bookmarkStart w:id="2281" w:name="_Toc193462993"/>
      <w:r w:rsidRPr="00D839FF">
        <w:rPr>
          <w:lang w:eastAsia="x-none"/>
        </w:rPr>
        <w:t>5.8.10.5</w:t>
      </w:r>
      <w:r w:rsidRPr="00D839FF">
        <w:rPr>
          <w:lang w:eastAsia="x-none"/>
        </w:rPr>
        <w:tab/>
        <w:t>Sidelink measurement reporting</w:t>
      </w:r>
      <w:bookmarkEnd w:id="2278"/>
      <w:bookmarkEnd w:id="2279"/>
      <w:bookmarkEnd w:id="2280"/>
      <w:bookmarkEnd w:id="2281"/>
    </w:p>
    <w:p w14:paraId="46A5F6B0" w14:textId="77777777" w:rsidR="00394471" w:rsidRPr="00D839FF" w:rsidRDefault="00394471" w:rsidP="00394471">
      <w:pPr>
        <w:pStyle w:val="Heading5"/>
      </w:pPr>
      <w:bookmarkStart w:id="2282" w:name="_Toc60777070"/>
      <w:bookmarkStart w:id="2283" w:name="_Toc193445920"/>
      <w:bookmarkStart w:id="2284" w:name="_Toc193451725"/>
      <w:bookmarkStart w:id="2285" w:name="_Toc193462994"/>
      <w:r w:rsidRPr="00D839FF">
        <w:t>5.8.10.5.1</w:t>
      </w:r>
      <w:r w:rsidRPr="00D839FF">
        <w:tab/>
        <w:t>General</w:t>
      </w:r>
      <w:bookmarkEnd w:id="2282"/>
      <w:bookmarkEnd w:id="2283"/>
      <w:bookmarkEnd w:id="2284"/>
      <w:bookmarkEnd w:id="2285"/>
    </w:p>
    <w:p w14:paraId="67F5A410" w14:textId="77777777" w:rsidR="00394471" w:rsidRPr="00D839FF" w:rsidRDefault="00394471" w:rsidP="00394471">
      <w:pPr>
        <w:pStyle w:val="TH"/>
      </w:pPr>
      <w:r w:rsidRPr="00D839FF">
        <w:rPr>
          <w:noProof/>
        </w:rPr>
        <w:object w:dxaOrig="3915" w:dyaOrig="1635" w14:anchorId="337E7FA4">
          <v:shape id="_x0000_i1086" type="#_x0000_t75" style="width:195.6pt;height:81.65pt" o:ole="">
            <v:imagedata r:id="rId135" o:title=""/>
          </v:shape>
          <o:OLEObject Type="Embed" ProgID="Mscgen.Chart" ShapeID="_x0000_i1086" DrawAspect="Content" ObjectID="_1807706083" r:id="rId136"/>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286" w:name="_Toc60777071"/>
      <w:bookmarkStart w:id="2287" w:name="_Toc193445921"/>
      <w:bookmarkStart w:id="2288" w:name="_Toc193451726"/>
      <w:bookmarkStart w:id="2289" w:name="_Toc193462995"/>
      <w:r w:rsidRPr="00D839FF">
        <w:t>5.8.11</w:t>
      </w:r>
      <w:r w:rsidRPr="00D839FF">
        <w:tab/>
      </w:r>
      <w:r w:rsidRPr="00D839FF">
        <w:rPr>
          <w:rFonts w:cs="Arial"/>
        </w:rPr>
        <w:t>Zone identity calculation</w:t>
      </w:r>
      <w:bookmarkEnd w:id="2286"/>
      <w:bookmarkEnd w:id="2287"/>
      <w:bookmarkEnd w:id="2288"/>
      <w:bookmarkEnd w:id="2289"/>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290" w:name="_Toc60777072"/>
      <w:bookmarkStart w:id="2291" w:name="_Toc193445922"/>
      <w:bookmarkStart w:id="2292" w:name="_Toc193451727"/>
      <w:bookmarkStart w:id="2293" w:name="_Toc193462996"/>
      <w:r w:rsidRPr="00D839FF">
        <w:t>5.8.12</w:t>
      </w:r>
      <w:r w:rsidRPr="00D839FF">
        <w:tab/>
        <w:t>DFN derivation from GNSS</w:t>
      </w:r>
      <w:bookmarkEnd w:id="2290"/>
      <w:bookmarkEnd w:id="2291"/>
      <w:bookmarkEnd w:id="2292"/>
      <w:bookmarkEnd w:id="2293"/>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294" w:name="_Toc193445923"/>
      <w:bookmarkStart w:id="2295" w:name="_Toc193451728"/>
      <w:bookmarkStart w:id="2296" w:name="_Toc193462997"/>
      <w:r w:rsidRPr="00D839FF">
        <w:t>5.8.13</w:t>
      </w:r>
      <w:r w:rsidR="00AF74F7" w:rsidRPr="00D839FF">
        <w:tab/>
        <w:t>NR sidelink discovery</w:t>
      </w:r>
      <w:bookmarkEnd w:id="2294"/>
      <w:bookmarkEnd w:id="2295"/>
      <w:bookmarkEnd w:id="2296"/>
    </w:p>
    <w:p w14:paraId="7A378693" w14:textId="40862281" w:rsidR="00AF74F7" w:rsidRPr="00D839FF" w:rsidRDefault="003050BB" w:rsidP="00B4120F">
      <w:pPr>
        <w:pStyle w:val="Heading4"/>
      </w:pPr>
      <w:bookmarkStart w:id="2297" w:name="_Toc193445924"/>
      <w:bookmarkStart w:id="2298" w:name="_Toc193451729"/>
      <w:bookmarkStart w:id="2299" w:name="_Toc193462998"/>
      <w:r w:rsidRPr="00D839FF">
        <w:t>5.8.13</w:t>
      </w:r>
      <w:r w:rsidR="00AF74F7" w:rsidRPr="00D839FF">
        <w:t>.1</w:t>
      </w:r>
      <w:r w:rsidR="00AF74F7" w:rsidRPr="00D839FF">
        <w:tab/>
        <w:t>General</w:t>
      </w:r>
      <w:bookmarkEnd w:id="2297"/>
      <w:bookmarkEnd w:id="2298"/>
      <w:bookmarkEnd w:id="2299"/>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300" w:name="_Toc193445925"/>
      <w:bookmarkStart w:id="2301" w:name="_Toc193451730"/>
      <w:bookmarkStart w:id="2302"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300"/>
      <w:bookmarkEnd w:id="2301"/>
      <w:bookmarkEnd w:id="2302"/>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303" w:name="_Toc193445926"/>
      <w:bookmarkStart w:id="2304" w:name="_Toc193451731"/>
      <w:bookmarkStart w:id="2305"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303"/>
      <w:bookmarkEnd w:id="2304"/>
      <w:bookmarkEnd w:id="2305"/>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306" w:name="_Hlk143695228"/>
      <w:r w:rsidRPr="00D839FF">
        <w:t>UE acting as Target Remote</w:t>
      </w:r>
      <w:bookmarkEnd w:id="2306"/>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307" w:name="OLE_LINK1"/>
      <w:r w:rsidRPr="00D839FF">
        <w:t>if out of coverage on the concerned frequency for NR sidelink discovery:</w:t>
      </w:r>
    </w:p>
    <w:bookmarkEnd w:id="2307"/>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308"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308"/>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309" w:name="_Toc193445927"/>
      <w:bookmarkStart w:id="2310" w:name="_Toc193451732"/>
      <w:bookmarkStart w:id="2311" w:name="_Toc193463001"/>
      <w:r w:rsidRPr="00D839FF">
        <w:t>5.8.14</w:t>
      </w:r>
      <w:r w:rsidR="00AF74F7" w:rsidRPr="00D839FF">
        <w:tab/>
        <w:t>NR sidelink U2N Relay UE operation</w:t>
      </w:r>
      <w:bookmarkEnd w:id="2309"/>
      <w:bookmarkEnd w:id="2310"/>
      <w:bookmarkEnd w:id="2311"/>
    </w:p>
    <w:p w14:paraId="6B45DDEB" w14:textId="57D34C30" w:rsidR="00AF74F7" w:rsidRPr="00D839FF" w:rsidRDefault="003050BB" w:rsidP="00B4120F">
      <w:pPr>
        <w:pStyle w:val="Heading4"/>
      </w:pPr>
      <w:bookmarkStart w:id="2312" w:name="_Toc36810272"/>
      <w:bookmarkStart w:id="2313" w:name="_Toc36566841"/>
      <w:bookmarkStart w:id="2314" w:name="_Toc46483369"/>
      <w:bookmarkStart w:id="2315" w:name="_Toc36939289"/>
      <w:bookmarkStart w:id="2316" w:name="_Toc29343581"/>
      <w:bookmarkStart w:id="2317" w:name="_Toc46482135"/>
      <w:bookmarkStart w:id="2318" w:name="_Toc29342442"/>
      <w:bookmarkStart w:id="2319" w:name="_Toc37082269"/>
      <w:bookmarkStart w:id="2320" w:name="_Toc36846636"/>
      <w:bookmarkStart w:id="2321" w:name="_Toc46480901"/>
      <w:bookmarkStart w:id="2322" w:name="_Toc20487147"/>
      <w:bookmarkStart w:id="2323" w:name="_Toc76472804"/>
      <w:bookmarkStart w:id="2324" w:name="_Toc193445928"/>
      <w:bookmarkStart w:id="2325" w:name="_Toc193451733"/>
      <w:bookmarkStart w:id="2326" w:name="_Toc193463002"/>
      <w:r w:rsidRPr="00D839FF">
        <w:t>5.8.14</w:t>
      </w:r>
      <w:r w:rsidR="00AF74F7" w:rsidRPr="00D839FF">
        <w:t>.1</w:t>
      </w:r>
      <w:r w:rsidR="00AF74F7" w:rsidRPr="00D839FF">
        <w:tab/>
        <w:t>General</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327"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327"/>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328" w:name="_Toc193445929"/>
      <w:bookmarkStart w:id="2329" w:name="_Toc193451734"/>
      <w:bookmarkStart w:id="2330" w:name="_Toc193463004"/>
      <w:r w:rsidRPr="00D839FF">
        <w:lastRenderedPageBreak/>
        <w:t>5.8.15</w:t>
      </w:r>
      <w:r w:rsidR="00AF74F7" w:rsidRPr="00D839FF">
        <w:tab/>
        <w:t>NR sidelink U2N Remote UE operation</w:t>
      </w:r>
      <w:bookmarkEnd w:id="2328"/>
      <w:bookmarkEnd w:id="2329"/>
      <w:bookmarkEnd w:id="2330"/>
    </w:p>
    <w:p w14:paraId="38586BF5" w14:textId="7EABA588" w:rsidR="00AF74F7" w:rsidRPr="00D839FF" w:rsidRDefault="003050BB" w:rsidP="00B4120F">
      <w:pPr>
        <w:pStyle w:val="Heading4"/>
      </w:pPr>
      <w:bookmarkStart w:id="2331" w:name="_Toc193445930"/>
      <w:bookmarkStart w:id="2332" w:name="_Toc193451735"/>
      <w:bookmarkStart w:id="2333" w:name="_Toc193463005"/>
      <w:r w:rsidRPr="00D839FF">
        <w:t>5.8.15</w:t>
      </w:r>
      <w:r w:rsidR="00AF74F7" w:rsidRPr="00D839FF">
        <w:t>.1</w:t>
      </w:r>
      <w:r w:rsidR="00AF74F7" w:rsidRPr="00D839FF">
        <w:tab/>
        <w:t>General</w:t>
      </w:r>
      <w:bookmarkEnd w:id="2331"/>
      <w:bookmarkEnd w:id="2332"/>
      <w:bookmarkEnd w:id="2333"/>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334" w:name="_Toc193445931"/>
      <w:bookmarkStart w:id="2335" w:name="_Toc193451736"/>
      <w:bookmarkStart w:id="2336" w:name="_Toc193463006"/>
      <w:r w:rsidRPr="00D839FF">
        <w:t>5.8.15</w:t>
      </w:r>
      <w:r w:rsidR="00AF74F7" w:rsidRPr="00D839FF">
        <w:t>.2</w:t>
      </w:r>
      <w:r w:rsidR="00AF74F7" w:rsidRPr="00D839FF">
        <w:tab/>
        <w:t>NR Sidelink U2N Remote UE threshold conditions</w:t>
      </w:r>
      <w:bookmarkEnd w:id="2334"/>
      <w:bookmarkEnd w:id="2335"/>
      <w:bookmarkEnd w:id="2336"/>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337" w:name="_Toc193445932"/>
      <w:bookmarkStart w:id="2338" w:name="_Toc193451737"/>
      <w:bookmarkStart w:id="2339" w:name="_Toc193463007"/>
      <w:r w:rsidRPr="00D839FF">
        <w:t>5.8.15</w:t>
      </w:r>
      <w:r w:rsidR="00AF74F7" w:rsidRPr="00D839FF">
        <w:t>.3</w:t>
      </w:r>
      <w:r w:rsidR="00AF74F7" w:rsidRPr="00D839FF">
        <w:tab/>
        <w:t>Selection and reselection of NR sidelink U2N Relay UE</w:t>
      </w:r>
      <w:bookmarkEnd w:id="2337"/>
      <w:bookmarkEnd w:id="2338"/>
      <w:bookmarkEnd w:id="2339"/>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340" w:name="_Toc193445933"/>
      <w:bookmarkStart w:id="2341" w:name="_Toc193451738"/>
      <w:bookmarkStart w:id="2342" w:name="_Toc193463008"/>
      <w:r w:rsidRPr="00D839FF">
        <w:t>5.8.16</w:t>
      </w:r>
      <w:r w:rsidRPr="00D839FF">
        <w:tab/>
        <w:t>NR sidelink U2U Relay UE operation</w:t>
      </w:r>
      <w:bookmarkEnd w:id="2340"/>
      <w:bookmarkEnd w:id="2341"/>
      <w:bookmarkEnd w:id="2342"/>
    </w:p>
    <w:p w14:paraId="77A6AA3B" w14:textId="0CEE39E7" w:rsidR="00007450" w:rsidRPr="00D839FF" w:rsidRDefault="00007450" w:rsidP="00007450">
      <w:pPr>
        <w:pStyle w:val="Heading4"/>
      </w:pPr>
      <w:bookmarkStart w:id="2343" w:name="_Toc193445934"/>
      <w:bookmarkStart w:id="2344" w:name="_Toc193451739"/>
      <w:bookmarkStart w:id="2345" w:name="_Toc193463009"/>
      <w:r w:rsidRPr="00D839FF">
        <w:t>5.8.16.1</w:t>
      </w:r>
      <w:r w:rsidRPr="00D839FF">
        <w:tab/>
        <w:t>General</w:t>
      </w:r>
      <w:bookmarkEnd w:id="2343"/>
      <w:bookmarkEnd w:id="2344"/>
      <w:bookmarkEnd w:id="2345"/>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346" w:name="_Toc193445935"/>
      <w:bookmarkStart w:id="2347" w:name="_Toc193451740"/>
      <w:bookmarkStart w:id="2348" w:name="_Toc193463010"/>
      <w:r w:rsidRPr="00D839FF">
        <w:t>5.8.16.2</w:t>
      </w:r>
      <w:r w:rsidRPr="00D839FF">
        <w:tab/>
        <w:t>NR sidelink U2U Relay UE threshold conditions</w:t>
      </w:r>
      <w:bookmarkEnd w:id="2346"/>
      <w:bookmarkEnd w:id="2347"/>
      <w:bookmarkEnd w:id="2348"/>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349" w:name="_Toc193445936"/>
      <w:bookmarkStart w:id="2350" w:name="_Toc193451741"/>
      <w:bookmarkStart w:id="2351" w:name="_Toc193463011"/>
      <w:r w:rsidRPr="00D839FF">
        <w:t>5.8.16.3</w:t>
      </w:r>
      <w:r w:rsidRPr="00D839FF">
        <w:tab/>
        <w:t>Neighbor UE(s) in proximity conditions</w:t>
      </w:r>
      <w:bookmarkEnd w:id="2349"/>
      <w:bookmarkEnd w:id="2350"/>
      <w:bookmarkEnd w:id="2351"/>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352" w:name="_Toc193445937"/>
      <w:bookmarkStart w:id="2353" w:name="_Toc193451742"/>
      <w:bookmarkStart w:id="2354" w:name="_Toc193463012"/>
      <w:r w:rsidRPr="00D839FF">
        <w:t>5.8.17</w:t>
      </w:r>
      <w:r w:rsidRPr="00D839FF">
        <w:tab/>
        <w:t>NR sidelink U2U Remote UE operation</w:t>
      </w:r>
      <w:bookmarkEnd w:id="2352"/>
      <w:bookmarkEnd w:id="2353"/>
      <w:bookmarkEnd w:id="2354"/>
    </w:p>
    <w:p w14:paraId="2263FA50" w14:textId="643D411A" w:rsidR="00007450" w:rsidRPr="00D839FF" w:rsidRDefault="00007450" w:rsidP="00007450">
      <w:pPr>
        <w:pStyle w:val="Heading4"/>
      </w:pPr>
      <w:bookmarkStart w:id="2355" w:name="_Toc193445938"/>
      <w:bookmarkStart w:id="2356" w:name="_Toc193451743"/>
      <w:bookmarkStart w:id="2357" w:name="_Toc193463013"/>
      <w:r w:rsidRPr="00D839FF">
        <w:t>5.8.17.1</w:t>
      </w:r>
      <w:r w:rsidRPr="00D839FF">
        <w:tab/>
        <w:t>General</w:t>
      </w:r>
      <w:bookmarkEnd w:id="2355"/>
      <w:bookmarkEnd w:id="2356"/>
      <w:bookmarkEnd w:id="2357"/>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358" w:name="_Toc193445939"/>
      <w:bookmarkStart w:id="2359" w:name="_Toc193451744"/>
      <w:bookmarkStart w:id="2360" w:name="_Toc193463014"/>
      <w:r w:rsidRPr="00D839FF">
        <w:t>5.8.17.2</w:t>
      </w:r>
      <w:r w:rsidRPr="00D839FF">
        <w:tab/>
        <w:t>NR Sidelink U2U Remote UE threshold conditions</w:t>
      </w:r>
      <w:bookmarkEnd w:id="2358"/>
      <w:bookmarkEnd w:id="2359"/>
      <w:bookmarkEnd w:id="2360"/>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361" w:name="_Toc193445940"/>
      <w:bookmarkStart w:id="2362" w:name="_Toc193451745"/>
      <w:bookmarkStart w:id="2363" w:name="_Toc193463015"/>
      <w:bookmarkStart w:id="2364" w:name="_Hlk148632493"/>
      <w:r w:rsidRPr="00D839FF">
        <w:t>5.8.17.3</w:t>
      </w:r>
      <w:r w:rsidRPr="00D839FF">
        <w:tab/>
        <w:t xml:space="preserve">Conditions for </w:t>
      </w:r>
      <w:r w:rsidR="00B7775F" w:rsidRPr="00D839FF">
        <w:t>s</w:t>
      </w:r>
      <w:r w:rsidRPr="00D839FF">
        <w:t>election and reselection of NR sidelink U2U Relay UE</w:t>
      </w:r>
      <w:bookmarkEnd w:id="2361"/>
      <w:bookmarkEnd w:id="2362"/>
      <w:bookmarkEnd w:id="2363"/>
    </w:p>
    <w:bookmarkEnd w:id="2364"/>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365"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366" w:name="_Toc193445941"/>
      <w:bookmarkStart w:id="2367" w:name="_Toc193451746"/>
      <w:bookmarkStart w:id="2368" w:name="_Toc193463016"/>
      <w:r w:rsidRPr="00D839FF">
        <w:t>5.8.17.4</w:t>
      </w:r>
      <w:r w:rsidRPr="00D839FF">
        <w:tab/>
        <w:t>Actions related to selection and reselection of NR sidelink U2U Relay UE</w:t>
      </w:r>
      <w:bookmarkEnd w:id="2366"/>
      <w:bookmarkEnd w:id="2367"/>
      <w:bookmarkEnd w:id="2368"/>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365"/>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369" w:name="_Toc193445942"/>
      <w:bookmarkStart w:id="2370" w:name="_Toc193451747"/>
      <w:bookmarkStart w:id="2371" w:name="_Toc193463017"/>
      <w:r w:rsidRPr="00D839FF">
        <w:t>5.8.18</w:t>
      </w:r>
      <w:r w:rsidRPr="00D839FF">
        <w:tab/>
        <w:t>NR sidelink positioning</w:t>
      </w:r>
      <w:bookmarkEnd w:id="2369"/>
      <w:bookmarkEnd w:id="2370"/>
      <w:bookmarkEnd w:id="2371"/>
    </w:p>
    <w:p w14:paraId="1FAD2AEC" w14:textId="3D95A679" w:rsidR="00CF21A5" w:rsidRPr="00D839FF" w:rsidRDefault="00CF21A5" w:rsidP="00B4120F">
      <w:pPr>
        <w:pStyle w:val="Heading4"/>
      </w:pPr>
      <w:bookmarkStart w:id="2372" w:name="_Toc193445943"/>
      <w:bookmarkStart w:id="2373" w:name="_Toc193451748"/>
      <w:bookmarkStart w:id="2374" w:name="_Toc193463018"/>
      <w:r w:rsidRPr="00D839FF">
        <w:t>5.8.</w:t>
      </w:r>
      <w:r w:rsidR="00AE4AF0" w:rsidRPr="00D839FF">
        <w:t>18</w:t>
      </w:r>
      <w:r w:rsidRPr="00D839FF">
        <w:t>.1</w:t>
      </w:r>
      <w:r w:rsidRPr="00D839FF">
        <w:tab/>
        <w:t>General</w:t>
      </w:r>
      <w:bookmarkEnd w:id="2372"/>
      <w:bookmarkEnd w:id="2373"/>
      <w:bookmarkEnd w:id="2374"/>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375" w:name="_Toc193445944"/>
      <w:bookmarkStart w:id="2376" w:name="_Toc193451749"/>
      <w:bookmarkStart w:id="2377" w:name="_Toc193463019"/>
      <w:r w:rsidRPr="00D839FF">
        <w:t>5.8.</w:t>
      </w:r>
      <w:r w:rsidR="00AE4AF0" w:rsidRPr="00D839FF">
        <w:t>18</w:t>
      </w:r>
      <w:r w:rsidRPr="00D839FF">
        <w:t>.2</w:t>
      </w:r>
      <w:r w:rsidRPr="00D839FF">
        <w:tab/>
        <w:t xml:space="preserve">NR sidelink positioning </w:t>
      </w:r>
      <w:r w:rsidR="009F5CA2" w:rsidRPr="00D839FF">
        <w:t>measurement</w:t>
      </w:r>
      <w:bookmarkEnd w:id="2375"/>
      <w:bookmarkEnd w:id="2376"/>
      <w:bookmarkEnd w:id="2377"/>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378" w:name="_Toc193445945"/>
      <w:bookmarkStart w:id="2379" w:name="_Toc193451750"/>
      <w:bookmarkStart w:id="2380" w:name="_Toc193463020"/>
      <w:r w:rsidRPr="00D839FF">
        <w:t>5.8.</w:t>
      </w:r>
      <w:r w:rsidR="00AE4AF0" w:rsidRPr="00D839FF">
        <w:t>18</w:t>
      </w:r>
      <w:r w:rsidRPr="00D839FF">
        <w:t>.3</w:t>
      </w:r>
      <w:r w:rsidRPr="00D839FF">
        <w:tab/>
        <w:t>NR sidelink positioning transmission</w:t>
      </w:r>
      <w:bookmarkEnd w:id="2378"/>
      <w:bookmarkEnd w:id="2379"/>
      <w:bookmarkEnd w:id="2380"/>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381" w:name="_Toc193445946"/>
      <w:bookmarkStart w:id="2382" w:name="_Toc193451751"/>
      <w:bookmarkStart w:id="2383" w:name="_Toc193463021"/>
      <w:r w:rsidRPr="00D839FF">
        <w:t>5.9</w:t>
      </w:r>
      <w:r w:rsidR="00214323" w:rsidRPr="00D839FF">
        <w:tab/>
        <w:t>MBS Broadcast</w:t>
      </w:r>
      <w:bookmarkEnd w:id="2381"/>
      <w:bookmarkEnd w:id="2382"/>
      <w:bookmarkEnd w:id="2383"/>
    </w:p>
    <w:p w14:paraId="530D67B7" w14:textId="46155CA8" w:rsidR="00214323" w:rsidRPr="00D839FF" w:rsidRDefault="004D393F" w:rsidP="00214323">
      <w:pPr>
        <w:pStyle w:val="Heading3"/>
      </w:pPr>
      <w:bookmarkStart w:id="2384" w:name="_Toc193445947"/>
      <w:bookmarkStart w:id="2385" w:name="_Toc193451752"/>
      <w:bookmarkStart w:id="2386" w:name="_Toc193463022"/>
      <w:r w:rsidRPr="00D839FF">
        <w:t>5.9</w:t>
      </w:r>
      <w:r w:rsidR="00214323" w:rsidRPr="00D839FF">
        <w:t>.1</w:t>
      </w:r>
      <w:r w:rsidR="00214323" w:rsidRPr="00D839FF">
        <w:tab/>
        <w:t>Introd</w:t>
      </w:r>
      <w:r w:rsidR="00F66D12" w:rsidRPr="00D839FF">
        <w:t>u</w:t>
      </w:r>
      <w:r w:rsidR="00214323" w:rsidRPr="00D839FF">
        <w:t>ction</w:t>
      </w:r>
      <w:bookmarkEnd w:id="2384"/>
      <w:bookmarkEnd w:id="2385"/>
      <w:bookmarkEnd w:id="2386"/>
    </w:p>
    <w:p w14:paraId="4450B0B8" w14:textId="373F213D" w:rsidR="00214323" w:rsidRPr="00D839FF" w:rsidRDefault="004D393F" w:rsidP="00214323">
      <w:pPr>
        <w:pStyle w:val="Heading4"/>
        <w:rPr>
          <w:lang w:eastAsia="x-none"/>
        </w:rPr>
      </w:pPr>
      <w:bookmarkStart w:id="2387" w:name="_Toc193445948"/>
      <w:bookmarkStart w:id="2388" w:name="_Toc193451753"/>
      <w:bookmarkStart w:id="2389" w:name="_Toc193463023"/>
      <w:r w:rsidRPr="00D839FF">
        <w:rPr>
          <w:lang w:eastAsia="x-none"/>
        </w:rPr>
        <w:t>5.9</w:t>
      </w:r>
      <w:r w:rsidR="00214323" w:rsidRPr="00D839FF">
        <w:rPr>
          <w:lang w:eastAsia="x-none"/>
        </w:rPr>
        <w:t>.1.1</w:t>
      </w:r>
      <w:r w:rsidR="00214323" w:rsidRPr="00D839FF">
        <w:rPr>
          <w:lang w:eastAsia="x-none"/>
        </w:rPr>
        <w:tab/>
        <w:t>General</w:t>
      </w:r>
      <w:bookmarkEnd w:id="2387"/>
      <w:bookmarkEnd w:id="2388"/>
      <w:bookmarkEnd w:id="2389"/>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390" w:name="OLE_LINK4"/>
      <w:r w:rsidRPr="00D839FF">
        <w:t>information related to service continuity of MBS broadcast</w:t>
      </w:r>
      <w:bookmarkEnd w:id="2390"/>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391" w:name="_Toc193445949"/>
      <w:bookmarkStart w:id="2392" w:name="_Toc193451754"/>
      <w:bookmarkStart w:id="2393" w:name="_Toc193463024"/>
      <w:r w:rsidRPr="00D839FF">
        <w:rPr>
          <w:lang w:eastAsia="x-none"/>
        </w:rPr>
        <w:t>5.9</w:t>
      </w:r>
      <w:r w:rsidR="00214323" w:rsidRPr="00D839FF">
        <w:rPr>
          <w:lang w:eastAsia="x-none"/>
        </w:rPr>
        <w:t>.1.2</w:t>
      </w:r>
      <w:r w:rsidR="00214323" w:rsidRPr="00D839FF">
        <w:rPr>
          <w:lang w:eastAsia="x-none"/>
        </w:rPr>
        <w:tab/>
        <w:t>MCCH scheduling</w:t>
      </w:r>
      <w:bookmarkEnd w:id="2391"/>
      <w:bookmarkEnd w:id="2392"/>
      <w:bookmarkEnd w:id="2393"/>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394" w:name="_Toc193445950"/>
      <w:bookmarkStart w:id="2395" w:name="_Toc193451755"/>
      <w:bookmarkStart w:id="2396" w:name="_Toc193463025"/>
      <w:r w:rsidRPr="00D839FF">
        <w:lastRenderedPageBreak/>
        <w:t>5.9</w:t>
      </w:r>
      <w:r w:rsidR="00214323" w:rsidRPr="00D839FF">
        <w:t>.1.3</w:t>
      </w:r>
      <w:r w:rsidR="00214323" w:rsidRPr="00D839FF">
        <w:tab/>
        <w:t>MCCH information validity and notification of changes</w:t>
      </w:r>
      <w:bookmarkEnd w:id="2394"/>
      <w:bookmarkEnd w:id="2395"/>
      <w:bookmarkEnd w:id="2396"/>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397" w:name="_Toc46482090"/>
      <w:bookmarkStart w:id="2398" w:name="_Toc67997130"/>
      <w:bookmarkStart w:id="2399" w:name="_Toc36939244"/>
      <w:bookmarkStart w:id="2400" w:name="_Toc36566796"/>
      <w:bookmarkStart w:id="2401" w:name="_Toc36846591"/>
      <w:bookmarkStart w:id="2402" w:name="_Toc36810227"/>
      <w:bookmarkStart w:id="2403" w:name="_Toc46480856"/>
      <w:bookmarkStart w:id="2404" w:name="_Toc46483324"/>
      <w:bookmarkStart w:id="2405" w:name="_Toc29342397"/>
      <w:bookmarkStart w:id="2406" w:name="_Toc20487104"/>
      <w:bookmarkStart w:id="2407" w:name="_Toc37082224"/>
      <w:bookmarkStart w:id="2408" w:name="_Toc29343536"/>
      <w:bookmarkStart w:id="2409" w:name="_Toc193445951"/>
      <w:bookmarkStart w:id="2410" w:name="_Toc193451756"/>
      <w:bookmarkStart w:id="2411" w:name="_Toc193463026"/>
      <w:r w:rsidRPr="00D839FF">
        <w:t>5.9</w:t>
      </w:r>
      <w:r w:rsidR="00214323" w:rsidRPr="00D839FF">
        <w:t>.2</w:t>
      </w:r>
      <w:r w:rsidR="00214323" w:rsidRPr="00D839FF">
        <w:tab/>
        <w:t>MCCH information acquisition</w:t>
      </w:r>
      <w:bookmarkStart w:id="2412" w:name="_Toc36810228"/>
      <w:bookmarkStart w:id="2413" w:name="_Toc46482091"/>
      <w:bookmarkStart w:id="2414" w:name="_Toc46483325"/>
      <w:bookmarkStart w:id="2415" w:name="_Toc37082225"/>
      <w:bookmarkStart w:id="2416" w:name="_Toc36566797"/>
      <w:bookmarkStart w:id="2417" w:name="_Toc29342398"/>
      <w:bookmarkStart w:id="2418" w:name="_Toc36939245"/>
      <w:bookmarkStart w:id="2419" w:name="_Toc20487105"/>
      <w:bookmarkStart w:id="2420" w:name="_Toc36846592"/>
      <w:bookmarkStart w:id="2421" w:name="_Toc29343537"/>
      <w:bookmarkStart w:id="2422" w:name="_Toc67997131"/>
      <w:bookmarkStart w:id="2423" w:name="_Toc46480857"/>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36DF9FAF" w14:textId="5774F48F" w:rsidR="00214323" w:rsidRPr="00D839FF" w:rsidRDefault="004D393F" w:rsidP="00214323">
      <w:pPr>
        <w:pStyle w:val="Heading4"/>
      </w:pPr>
      <w:bookmarkStart w:id="2424" w:name="_Toc193445952"/>
      <w:bookmarkStart w:id="2425" w:name="_Toc193451757"/>
      <w:bookmarkStart w:id="2426" w:name="_Toc193463027"/>
      <w:r w:rsidRPr="00D839FF">
        <w:t>5.9</w:t>
      </w:r>
      <w:r w:rsidR="00214323" w:rsidRPr="00D839FF">
        <w:t>.2.1</w:t>
      </w:r>
      <w:r w:rsidR="00214323" w:rsidRPr="00D839FF">
        <w:tab/>
        <w:t>Gener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bookmarkStart w:id="2427" w:name="_MON_1686130211"/>
    <w:bookmarkEnd w:id="2427"/>
    <w:p w14:paraId="3BFDC9D3" w14:textId="77777777" w:rsidR="00214323" w:rsidRPr="00D839FF" w:rsidRDefault="00214323" w:rsidP="000830BB">
      <w:pPr>
        <w:pStyle w:val="TH"/>
      </w:pPr>
      <w:r w:rsidRPr="00D839FF">
        <w:object w:dxaOrig="5760" w:dyaOrig="1881" w14:anchorId="503964A4">
          <v:shape id="_x0000_i1087" type="#_x0000_t75" style="width:4in;height:94.05pt" o:ole="">
            <v:imagedata r:id="rId137" o:title=""/>
          </v:shape>
          <o:OLEObject Type="Embed" ProgID="Word.Picture.8" ShapeID="_x0000_i1087" DrawAspect="Content" ObjectID="_1807706084" r:id="rId138"/>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428" w:name="_Toc46482092"/>
      <w:bookmarkStart w:id="2429" w:name="_Toc20487106"/>
      <w:bookmarkStart w:id="2430" w:name="_Toc67997132"/>
      <w:bookmarkStart w:id="2431" w:name="_Toc36810229"/>
      <w:bookmarkStart w:id="2432" w:name="_Toc46480858"/>
      <w:bookmarkStart w:id="2433" w:name="_Toc29343538"/>
      <w:bookmarkStart w:id="2434" w:name="_Toc36846593"/>
      <w:bookmarkStart w:id="2435" w:name="_Toc37082226"/>
      <w:bookmarkStart w:id="2436" w:name="_Toc29342399"/>
      <w:bookmarkStart w:id="2437" w:name="_Toc46483326"/>
      <w:bookmarkStart w:id="2438" w:name="_Toc36566798"/>
      <w:bookmarkStart w:id="2439" w:name="_Toc36939246"/>
      <w:bookmarkStart w:id="2440" w:name="_Toc193445953"/>
      <w:bookmarkStart w:id="2441" w:name="_Toc193451758"/>
      <w:bookmarkStart w:id="2442" w:name="_Toc193463028"/>
      <w:r w:rsidRPr="00D839FF">
        <w:t>5.9</w:t>
      </w:r>
      <w:r w:rsidR="00214323" w:rsidRPr="00D839FF">
        <w:t>.2.2</w:t>
      </w:r>
      <w:r w:rsidR="00214323" w:rsidRPr="00D839FF">
        <w:tab/>
        <w:t>Initi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443"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443"/>
      <w:r w:rsidRPr="00D839FF">
        <w:t xml:space="preserve"> information.</w:t>
      </w:r>
    </w:p>
    <w:p w14:paraId="5D46FEA6" w14:textId="340B5C21" w:rsidR="00214323" w:rsidRPr="00D839FF" w:rsidRDefault="004D393F" w:rsidP="00214323">
      <w:pPr>
        <w:pStyle w:val="Heading4"/>
      </w:pPr>
      <w:bookmarkStart w:id="2444" w:name="_Toc67997133"/>
      <w:bookmarkStart w:id="2445" w:name="_Toc37082227"/>
      <w:bookmarkStart w:id="2446" w:name="_Toc29342400"/>
      <w:bookmarkStart w:id="2447" w:name="_Toc36566799"/>
      <w:bookmarkStart w:id="2448" w:name="_Toc46483327"/>
      <w:bookmarkStart w:id="2449" w:name="_Toc46480859"/>
      <w:bookmarkStart w:id="2450" w:name="_Toc36810230"/>
      <w:bookmarkStart w:id="2451" w:name="_Toc29343539"/>
      <w:bookmarkStart w:id="2452" w:name="_Toc20487107"/>
      <w:bookmarkStart w:id="2453" w:name="_Toc36846594"/>
      <w:bookmarkStart w:id="2454" w:name="_Toc36939247"/>
      <w:bookmarkStart w:id="2455" w:name="_Toc46482093"/>
      <w:bookmarkStart w:id="2456" w:name="_Toc193445954"/>
      <w:bookmarkStart w:id="2457" w:name="_Toc193451759"/>
      <w:bookmarkStart w:id="2458" w:name="_Toc193463029"/>
      <w:r w:rsidRPr="00D839FF">
        <w:t>5.9</w:t>
      </w:r>
      <w:r w:rsidR="00214323" w:rsidRPr="00D839FF">
        <w:t>.2.3</w:t>
      </w:r>
      <w:r w:rsidR="00214323" w:rsidRPr="00D839FF">
        <w:tab/>
        <w:t>MCCH information acquisition by the UE</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7A3FF19" w14:textId="638783F1" w:rsidR="00214323" w:rsidRPr="00D839FF" w:rsidRDefault="00214323" w:rsidP="00214323">
      <w:bookmarkStart w:id="2459" w:name="_Toc36939248"/>
      <w:bookmarkStart w:id="2460" w:name="_Toc46480860"/>
      <w:bookmarkStart w:id="2461" w:name="_Toc36846595"/>
      <w:bookmarkStart w:id="2462" w:name="_Toc46482094"/>
      <w:bookmarkStart w:id="2463" w:name="_Toc29342401"/>
      <w:bookmarkStart w:id="2464" w:name="_Toc46483328"/>
      <w:bookmarkStart w:id="2465" w:name="_Toc37082228"/>
      <w:bookmarkStart w:id="2466" w:name="_Toc36566800"/>
      <w:bookmarkStart w:id="2467" w:name="_Toc29343540"/>
      <w:bookmarkStart w:id="2468" w:name="_Toc36810231"/>
      <w:bookmarkStart w:id="2469" w:name="_Toc67997134"/>
      <w:bookmarkStart w:id="2470"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471" w:name="_Toc193445955"/>
      <w:bookmarkStart w:id="2472" w:name="_Toc193451760"/>
      <w:bookmarkStart w:id="2473"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474" w:name="_Toc20487109"/>
      <w:bookmarkStart w:id="2475" w:name="_Toc29342402"/>
      <w:bookmarkStart w:id="2476" w:name="_Toc29343541"/>
      <w:bookmarkStart w:id="2477" w:name="_Toc46482095"/>
      <w:bookmarkStart w:id="2478" w:name="_Toc46483329"/>
      <w:bookmarkStart w:id="2479" w:name="_Toc36810232"/>
      <w:bookmarkStart w:id="2480" w:name="_Toc36939249"/>
      <w:bookmarkStart w:id="2481" w:name="_Toc46480861"/>
      <w:bookmarkStart w:id="2482" w:name="_Toc36566801"/>
      <w:bookmarkStart w:id="2483" w:name="_Toc36846596"/>
      <w:bookmarkStart w:id="2484" w:name="_Toc37082229"/>
      <w:bookmarkStart w:id="2485" w:name="_Toc67997135"/>
      <w:bookmarkStart w:id="2486" w:name="_Toc193445956"/>
      <w:bookmarkStart w:id="2487" w:name="_Toc193451761"/>
      <w:bookmarkStart w:id="2488" w:name="_Toc193463031"/>
      <w:r w:rsidRPr="00D839FF">
        <w:t>5.9</w:t>
      </w:r>
      <w:r w:rsidR="00214323" w:rsidRPr="00D839FF">
        <w:t>.3</w:t>
      </w:r>
      <w:r w:rsidR="00214323" w:rsidRPr="00D839FF">
        <w:tab/>
      </w:r>
      <w:bookmarkEnd w:id="2474"/>
      <w:bookmarkEnd w:id="2475"/>
      <w:bookmarkEnd w:id="2476"/>
      <w:bookmarkEnd w:id="2477"/>
      <w:bookmarkEnd w:id="2478"/>
      <w:bookmarkEnd w:id="2479"/>
      <w:bookmarkEnd w:id="2480"/>
      <w:bookmarkEnd w:id="2481"/>
      <w:bookmarkEnd w:id="2482"/>
      <w:bookmarkEnd w:id="2483"/>
      <w:bookmarkEnd w:id="2484"/>
      <w:bookmarkEnd w:id="2485"/>
      <w:r w:rsidR="00214323" w:rsidRPr="00D839FF">
        <w:t>Broadcast MRB configuration</w:t>
      </w:r>
      <w:bookmarkEnd w:id="2486"/>
      <w:bookmarkEnd w:id="2487"/>
      <w:bookmarkEnd w:id="2488"/>
    </w:p>
    <w:p w14:paraId="4F1682AC" w14:textId="06CCF13F" w:rsidR="00214323" w:rsidRPr="00D839FF" w:rsidRDefault="004D393F" w:rsidP="00214323">
      <w:pPr>
        <w:pStyle w:val="Heading4"/>
      </w:pPr>
      <w:bookmarkStart w:id="2489" w:name="_Toc20487110"/>
      <w:bookmarkStart w:id="2490" w:name="_Toc36939250"/>
      <w:bookmarkStart w:id="2491" w:name="_Toc36810233"/>
      <w:bookmarkStart w:id="2492" w:name="_Toc46480862"/>
      <w:bookmarkStart w:id="2493" w:name="_Toc37082230"/>
      <w:bookmarkStart w:id="2494" w:name="_Toc29342403"/>
      <w:bookmarkStart w:id="2495" w:name="_Toc36846597"/>
      <w:bookmarkStart w:id="2496" w:name="_Toc36566802"/>
      <w:bookmarkStart w:id="2497" w:name="_Toc29343542"/>
      <w:bookmarkStart w:id="2498" w:name="_Toc46483330"/>
      <w:bookmarkStart w:id="2499" w:name="_Toc67997136"/>
      <w:bookmarkStart w:id="2500" w:name="_Toc46482096"/>
      <w:bookmarkStart w:id="2501" w:name="_Toc193445957"/>
      <w:bookmarkStart w:id="2502" w:name="_Toc193451762"/>
      <w:bookmarkStart w:id="2503" w:name="_Toc193463032"/>
      <w:r w:rsidRPr="00D839FF">
        <w:t>5.9</w:t>
      </w:r>
      <w:r w:rsidR="00214323" w:rsidRPr="00D839FF">
        <w:t>.3.1</w:t>
      </w:r>
      <w:r w:rsidR="00214323" w:rsidRPr="00D839FF">
        <w:tab/>
        <w:t>General</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474170A0" w14:textId="4DF03608" w:rsidR="00B536F1" w:rsidRPr="00D839FF" w:rsidRDefault="00214323" w:rsidP="00B536F1">
      <w:bookmarkStart w:id="2504" w:name="OLE_LINK13"/>
      <w:bookmarkStart w:id="2505" w:name="_Toc36846598"/>
      <w:bookmarkStart w:id="2506" w:name="_Toc37082231"/>
      <w:bookmarkStart w:id="2507" w:name="_Toc67997137"/>
      <w:bookmarkStart w:id="2508" w:name="_Toc29343543"/>
      <w:bookmarkStart w:id="2509" w:name="_Toc36566803"/>
      <w:bookmarkStart w:id="2510" w:name="_Toc46482097"/>
      <w:bookmarkStart w:id="2511" w:name="_Toc36810234"/>
      <w:bookmarkStart w:id="2512" w:name="_Toc46480863"/>
      <w:bookmarkStart w:id="2513" w:name="_Toc46483331"/>
      <w:bookmarkStart w:id="2514" w:name="_Toc29342404"/>
      <w:bookmarkStart w:id="2515" w:name="_Toc36939251"/>
      <w:bookmarkStart w:id="2516"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504"/>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517" w:name="_Toc193445958"/>
      <w:bookmarkStart w:id="2518" w:name="_Toc193451763"/>
      <w:bookmarkStart w:id="2519" w:name="_Toc193463033"/>
      <w:r w:rsidRPr="00D839FF">
        <w:t>5.9</w:t>
      </w:r>
      <w:r w:rsidR="00214323" w:rsidRPr="00D839FF">
        <w:t>.3.2</w:t>
      </w:r>
      <w:r w:rsidR="00214323" w:rsidRPr="00D839FF">
        <w:tab/>
        <w:t>Initi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3EAA5F8E" w14:textId="2CE2A2CA" w:rsidR="00214323" w:rsidRPr="00D839FF" w:rsidRDefault="00214323" w:rsidP="00214323">
      <w:bookmarkStart w:id="2520" w:name="_Toc46480864"/>
      <w:bookmarkStart w:id="2521" w:name="_Toc46483332"/>
      <w:bookmarkStart w:id="2522" w:name="_Toc37082232"/>
      <w:bookmarkStart w:id="2523" w:name="_Toc29342405"/>
      <w:bookmarkStart w:id="2524" w:name="_Toc29343544"/>
      <w:bookmarkStart w:id="2525" w:name="_Toc67997138"/>
      <w:bookmarkStart w:id="2526" w:name="_Toc36810235"/>
      <w:bookmarkStart w:id="2527" w:name="_Toc36846599"/>
      <w:bookmarkStart w:id="2528" w:name="_Toc20487112"/>
      <w:bookmarkStart w:id="2529" w:name="_Toc36939252"/>
      <w:bookmarkStart w:id="2530" w:name="_Toc36566804"/>
      <w:bookmarkStart w:id="2531"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532" w:name="_Toc193445959"/>
      <w:bookmarkStart w:id="2533" w:name="_Toc193451764"/>
      <w:bookmarkStart w:id="2534" w:name="_Toc193463034"/>
      <w:r w:rsidRPr="00D839FF">
        <w:t>5.9</w:t>
      </w:r>
      <w:r w:rsidR="00214323" w:rsidRPr="00D839FF">
        <w:t>.3.3</w:t>
      </w:r>
      <w:r w:rsidR="00214323" w:rsidRPr="00D839FF">
        <w:tab/>
      </w:r>
      <w:bookmarkEnd w:id="2520"/>
      <w:bookmarkEnd w:id="2521"/>
      <w:bookmarkEnd w:id="2522"/>
      <w:bookmarkEnd w:id="2523"/>
      <w:bookmarkEnd w:id="2524"/>
      <w:bookmarkEnd w:id="2525"/>
      <w:bookmarkEnd w:id="2526"/>
      <w:bookmarkEnd w:id="2527"/>
      <w:bookmarkEnd w:id="2528"/>
      <w:bookmarkEnd w:id="2529"/>
      <w:bookmarkEnd w:id="2530"/>
      <w:bookmarkEnd w:id="2531"/>
      <w:r w:rsidR="00214323" w:rsidRPr="00D839FF">
        <w:t>Broadcast MRB establishment</w:t>
      </w:r>
      <w:bookmarkEnd w:id="2532"/>
      <w:bookmarkEnd w:id="2533"/>
      <w:bookmarkEnd w:id="2534"/>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535" w:name="_Toc46483333"/>
      <w:bookmarkStart w:id="2536" w:name="_Toc20487113"/>
      <w:bookmarkStart w:id="2537" w:name="_Toc37082233"/>
      <w:bookmarkStart w:id="2538" w:name="_Toc36810236"/>
      <w:bookmarkStart w:id="2539" w:name="_Toc36939253"/>
      <w:bookmarkStart w:id="2540" w:name="_Toc29343545"/>
      <w:bookmarkStart w:id="2541" w:name="_Toc36846600"/>
      <w:bookmarkStart w:id="2542" w:name="_Toc46482099"/>
      <w:bookmarkStart w:id="2543" w:name="_Toc67997139"/>
      <w:bookmarkStart w:id="2544" w:name="_Toc36566805"/>
      <w:bookmarkStart w:id="2545" w:name="_Toc29342406"/>
      <w:bookmarkStart w:id="2546" w:name="_Toc46480865"/>
      <w:bookmarkStart w:id="2547" w:name="_Toc193445960"/>
      <w:bookmarkStart w:id="2548" w:name="_Toc193451765"/>
      <w:bookmarkStart w:id="2549" w:name="_Toc193463035"/>
      <w:r w:rsidRPr="00D839FF">
        <w:lastRenderedPageBreak/>
        <w:t>5.9</w:t>
      </w:r>
      <w:r w:rsidR="00214323" w:rsidRPr="00D839FF">
        <w:t>.3.4</w:t>
      </w:r>
      <w:r w:rsidR="00214323" w:rsidRPr="00D839FF">
        <w:tab/>
        <w:t>Broadcast MRB release</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550" w:name="_Toc193445961"/>
      <w:bookmarkStart w:id="2551" w:name="_Toc193451766"/>
      <w:bookmarkStart w:id="2552" w:name="_Toc193463036"/>
      <w:r w:rsidRPr="00D839FF">
        <w:t>5.9</w:t>
      </w:r>
      <w:r w:rsidR="00214323" w:rsidRPr="00D839FF">
        <w:t>.4</w:t>
      </w:r>
      <w:r w:rsidR="00214323" w:rsidRPr="00D839FF">
        <w:tab/>
        <w:t>MBS Interest Indication</w:t>
      </w:r>
      <w:bookmarkEnd w:id="2550"/>
      <w:bookmarkEnd w:id="2551"/>
      <w:bookmarkEnd w:id="2552"/>
    </w:p>
    <w:p w14:paraId="7673FFF4" w14:textId="0874F3E2" w:rsidR="00214323" w:rsidRPr="00D839FF" w:rsidRDefault="004D393F" w:rsidP="00214323">
      <w:pPr>
        <w:pStyle w:val="Heading4"/>
      </w:pPr>
      <w:bookmarkStart w:id="2553" w:name="_Toc193445962"/>
      <w:bookmarkStart w:id="2554" w:name="_Toc193451767"/>
      <w:bookmarkStart w:id="2555" w:name="_Toc193463037"/>
      <w:r w:rsidRPr="00D839FF">
        <w:t>5.9</w:t>
      </w:r>
      <w:r w:rsidR="00214323" w:rsidRPr="00D839FF">
        <w:t>.4.1</w:t>
      </w:r>
      <w:r w:rsidR="00214323" w:rsidRPr="00D839FF">
        <w:tab/>
        <w:t>General</w:t>
      </w:r>
      <w:bookmarkEnd w:id="2553"/>
      <w:bookmarkEnd w:id="2554"/>
      <w:bookmarkEnd w:id="2555"/>
    </w:p>
    <w:bookmarkStart w:id="2556"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6pt;height:100.5pt" o:ole="">
            <v:imagedata r:id="rId139" o:title=""/>
          </v:shape>
          <o:OLEObject Type="Embed" ProgID="Mscgen.Chart" ShapeID="_x0000_i1088" DrawAspect="Content" ObjectID="_1807706085" r:id="rId140"/>
        </w:object>
      </w:r>
      <w:bookmarkEnd w:id="2556"/>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557" w:name="_Toc46480846"/>
      <w:bookmarkStart w:id="2558" w:name="_Toc46483314"/>
      <w:bookmarkStart w:id="2559" w:name="_Toc37082214"/>
      <w:bookmarkStart w:id="2560" w:name="_Toc67997120"/>
      <w:bookmarkStart w:id="2561" w:name="_Toc36566786"/>
      <w:bookmarkStart w:id="2562" w:name="_Toc36939234"/>
      <w:bookmarkStart w:id="2563" w:name="_Toc46482080"/>
      <w:bookmarkStart w:id="2564" w:name="_Toc36810217"/>
      <w:bookmarkStart w:id="2565" w:name="_Toc29343526"/>
      <w:bookmarkStart w:id="2566" w:name="_Toc36846581"/>
      <w:bookmarkStart w:id="2567" w:name="_Toc29342387"/>
      <w:bookmarkStart w:id="2568" w:name="_Toc20487095"/>
      <w:bookmarkStart w:id="2569" w:name="_Toc193445963"/>
      <w:bookmarkStart w:id="2570" w:name="_Toc193451768"/>
      <w:bookmarkStart w:id="2571" w:name="_Toc193463038"/>
      <w:r w:rsidRPr="00D839FF">
        <w:t>5.9</w:t>
      </w:r>
      <w:r w:rsidR="00214323" w:rsidRPr="00D839FF">
        <w:t>.4.2</w:t>
      </w:r>
      <w:r w:rsidR="00214323" w:rsidRPr="00D839FF">
        <w:tab/>
        <w:t>Initiation</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572" w:name="_Toc193445964"/>
      <w:bookmarkStart w:id="2573" w:name="_Toc193451769"/>
      <w:bookmarkStart w:id="2574" w:name="_Toc193463039"/>
      <w:r w:rsidRPr="00D839FF">
        <w:t>5.9</w:t>
      </w:r>
      <w:r w:rsidR="00214323" w:rsidRPr="00D839FF">
        <w:t>.4.3</w:t>
      </w:r>
      <w:r w:rsidR="00214323" w:rsidRPr="00D839FF">
        <w:tab/>
        <w:t>MBS frequencies of interest determination</w:t>
      </w:r>
      <w:bookmarkEnd w:id="2572"/>
      <w:bookmarkEnd w:id="2573"/>
      <w:bookmarkEnd w:id="2574"/>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575" w:name="_Toc193445965"/>
      <w:bookmarkStart w:id="2576" w:name="_Toc193451770"/>
      <w:bookmarkStart w:id="2577" w:name="_Toc193463040"/>
      <w:r w:rsidRPr="00D839FF">
        <w:lastRenderedPageBreak/>
        <w:t>5.9</w:t>
      </w:r>
      <w:r w:rsidR="00214323" w:rsidRPr="00D839FF">
        <w:t>.4.4</w:t>
      </w:r>
      <w:r w:rsidR="00214323" w:rsidRPr="00D839FF">
        <w:tab/>
        <w:t>MBS services of interest determination</w:t>
      </w:r>
      <w:bookmarkEnd w:id="2575"/>
      <w:bookmarkEnd w:id="2576"/>
      <w:bookmarkEnd w:id="2577"/>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578" w:name="_MON_1400506224"/>
      <w:bookmarkStart w:id="2579" w:name="_MON_1400506229"/>
      <w:bookmarkStart w:id="2580" w:name="_MON_1398090240"/>
      <w:bookmarkStart w:id="2581" w:name="_MON_1400506198"/>
      <w:bookmarkStart w:id="2582" w:name="_MON_1401530775"/>
      <w:bookmarkStart w:id="2583" w:name="_Toc193445966"/>
      <w:bookmarkStart w:id="2584" w:name="_Toc193451771"/>
      <w:bookmarkStart w:id="2585" w:name="_Toc193463041"/>
      <w:bookmarkEnd w:id="2578"/>
      <w:bookmarkEnd w:id="2579"/>
      <w:bookmarkEnd w:id="2580"/>
      <w:bookmarkEnd w:id="2581"/>
      <w:bookmarkEnd w:id="2582"/>
      <w:r w:rsidRPr="00D839FF">
        <w:t>5.9</w:t>
      </w:r>
      <w:r w:rsidR="00214323" w:rsidRPr="00D839FF">
        <w:t>.4.5</w:t>
      </w:r>
      <w:r w:rsidR="00214323" w:rsidRPr="00D839FF">
        <w:tab/>
        <w:t>Setting of the contents of MBS Interest Indication</w:t>
      </w:r>
      <w:bookmarkEnd w:id="2583"/>
      <w:bookmarkEnd w:id="2584"/>
      <w:bookmarkEnd w:id="2585"/>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586" w:name="_Toc193445967"/>
      <w:bookmarkStart w:id="2587" w:name="_Toc193451772"/>
      <w:bookmarkStart w:id="2588" w:name="_Toc193463042"/>
      <w:r w:rsidRPr="00D839FF">
        <w:t>5.10</w:t>
      </w:r>
      <w:r w:rsidR="00DF31E6" w:rsidRPr="00D839FF">
        <w:tab/>
        <w:t>MBS multicast reception in RRC_INACTIVE</w:t>
      </w:r>
      <w:bookmarkEnd w:id="2586"/>
      <w:bookmarkEnd w:id="2587"/>
      <w:bookmarkEnd w:id="2588"/>
    </w:p>
    <w:p w14:paraId="2A85106C" w14:textId="66154A31" w:rsidR="00DF31E6" w:rsidRPr="00D839FF" w:rsidRDefault="006F34A7" w:rsidP="00DF31E6">
      <w:pPr>
        <w:pStyle w:val="Heading3"/>
      </w:pPr>
      <w:bookmarkStart w:id="2589" w:name="_Toc193445968"/>
      <w:bookmarkStart w:id="2590" w:name="_Toc193451773"/>
      <w:bookmarkStart w:id="2591" w:name="_Toc193463043"/>
      <w:r w:rsidRPr="00D839FF">
        <w:t>5.10</w:t>
      </w:r>
      <w:r w:rsidR="00DF31E6" w:rsidRPr="00D839FF">
        <w:t>.1</w:t>
      </w:r>
      <w:r w:rsidR="00DF31E6" w:rsidRPr="00D839FF">
        <w:tab/>
        <w:t>Introduction</w:t>
      </w:r>
      <w:bookmarkEnd w:id="2589"/>
      <w:bookmarkEnd w:id="2590"/>
      <w:bookmarkEnd w:id="2591"/>
    </w:p>
    <w:p w14:paraId="4DD3CFC8" w14:textId="09A0B823" w:rsidR="00DF31E6" w:rsidRPr="00D839FF" w:rsidRDefault="006F34A7" w:rsidP="00DF31E6">
      <w:pPr>
        <w:pStyle w:val="Heading4"/>
      </w:pPr>
      <w:bookmarkStart w:id="2592" w:name="_Toc193445969"/>
      <w:bookmarkStart w:id="2593" w:name="_Toc193451774"/>
      <w:bookmarkStart w:id="2594" w:name="_Toc193463044"/>
      <w:r w:rsidRPr="00D839FF">
        <w:t>5.10</w:t>
      </w:r>
      <w:r w:rsidR="00DF31E6" w:rsidRPr="00D839FF">
        <w:t>.1.1</w:t>
      </w:r>
      <w:r w:rsidR="00DF31E6" w:rsidRPr="00D839FF">
        <w:tab/>
        <w:t>General</w:t>
      </w:r>
      <w:bookmarkEnd w:id="2592"/>
      <w:bookmarkEnd w:id="2593"/>
      <w:bookmarkEnd w:id="2594"/>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595" w:name="_Toc193445970"/>
      <w:bookmarkStart w:id="2596" w:name="_Toc193451775"/>
      <w:bookmarkStart w:id="2597" w:name="_Toc193463045"/>
      <w:r w:rsidRPr="00D839FF">
        <w:t>5.10</w:t>
      </w:r>
      <w:r w:rsidR="00DF31E6" w:rsidRPr="00D839FF">
        <w:t>.1.2</w:t>
      </w:r>
      <w:r w:rsidR="00DF31E6" w:rsidRPr="00D839FF">
        <w:tab/>
        <w:t>Multicast MCCH scheduling</w:t>
      </w:r>
      <w:bookmarkEnd w:id="2595"/>
      <w:bookmarkEnd w:id="2596"/>
      <w:bookmarkEnd w:id="2597"/>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598" w:name="_Toc193445971"/>
      <w:bookmarkStart w:id="2599" w:name="_Toc193451776"/>
      <w:bookmarkStart w:id="2600" w:name="_Toc193463046"/>
      <w:r w:rsidRPr="00D839FF">
        <w:t>5.10</w:t>
      </w:r>
      <w:r w:rsidR="00DF31E6" w:rsidRPr="00D839FF">
        <w:t>.1.3</w:t>
      </w:r>
      <w:r w:rsidR="00DF31E6" w:rsidRPr="00D839FF">
        <w:tab/>
        <w:t>Multicast MCCH information validity and notification of changes</w:t>
      </w:r>
      <w:bookmarkEnd w:id="2598"/>
      <w:bookmarkEnd w:id="2599"/>
      <w:bookmarkEnd w:id="2600"/>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601" w:name="_Toc193445972"/>
      <w:bookmarkStart w:id="2602" w:name="_Toc193451777"/>
      <w:bookmarkStart w:id="2603" w:name="_Toc193463047"/>
      <w:r w:rsidRPr="00D839FF">
        <w:lastRenderedPageBreak/>
        <w:t>5.10</w:t>
      </w:r>
      <w:r w:rsidR="00DF31E6" w:rsidRPr="00D839FF">
        <w:t>.2</w:t>
      </w:r>
      <w:r w:rsidR="00DF31E6" w:rsidRPr="00D839FF">
        <w:tab/>
        <w:t>Multicast MCCH information acquisition</w:t>
      </w:r>
      <w:bookmarkEnd w:id="2601"/>
      <w:bookmarkEnd w:id="2602"/>
      <w:bookmarkEnd w:id="2603"/>
    </w:p>
    <w:p w14:paraId="3DC79D69" w14:textId="04E27254" w:rsidR="00DF31E6" w:rsidRPr="00D839FF" w:rsidRDefault="006F34A7" w:rsidP="00DF31E6">
      <w:pPr>
        <w:pStyle w:val="Heading4"/>
      </w:pPr>
      <w:bookmarkStart w:id="2604" w:name="_Toc193445973"/>
      <w:bookmarkStart w:id="2605" w:name="_Toc193451778"/>
      <w:bookmarkStart w:id="2606" w:name="_Toc193463048"/>
      <w:r w:rsidRPr="00D839FF">
        <w:t>5.10</w:t>
      </w:r>
      <w:r w:rsidR="00DF31E6" w:rsidRPr="00D839FF">
        <w:t>.2.1</w:t>
      </w:r>
      <w:r w:rsidR="00DF31E6" w:rsidRPr="00D839FF">
        <w:tab/>
        <w:t>General</w:t>
      </w:r>
      <w:bookmarkEnd w:id="2604"/>
      <w:bookmarkEnd w:id="2605"/>
      <w:bookmarkEnd w:id="2606"/>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07706086" r:id="rId142"/>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607" w:name="_Toc193445974"/>
      <w:bookmarkStart w:id="2608" w:name="_Toc193451779"/>
      <w:bookmarkStart w:id="2609" w:name="_Toc193463049"/>
      <w:r w:rsidRPr="00D839FF">
        <w:t>5.10</w:t>
      </w:r>
      <w:r w:rsidR="00DF31E6" w:rsidRPr="00D839FF">
        <w:t>.2.2</w:t>
      </w:r>
      <w:r w:rsidR="00DF31E6" w:rsidRPr="00D839FF">
        <w:tab/>
        <w:t>Initiation</w:t>
      </w:r>
      <w:bookmarkEnd w:id="2607"/>
      <w:bookmarkEnd w:id="2608"/>
      <w:bookmarkEnd w:id="2609"/>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610" w:name="_Toc193445975"/>
      <w:bookmarkStart w:id="2611" w:name="_Toc193451780"/>
      <w:bookmarkStart w:id="2612" w:name="_Toc193463050"/>
      <w:r w:rsidRPr="00D839FF">
        <w:t>5.10</w:t>
      </w:r>
      <w:r w:rsidR="00DF31E6" w:rsidRPr="00D839FF">
        <w:t>.2.3</w:t>
      </w:r>
      <w:r w:rsidR="00DF31E6" w:rsidRPr="00D839FF">
        <w:tab/>
        <w:t>Multicast MCCH information acquisition by the UE</w:t>
      </w:r>
      <w:bookmarkEnd w:id="2610"/>
      <w:bookmarkEnd w:id="2611"/>
      <w:bookmarkEnd w:id="2612"/>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613" w:name="_Toc193445976"/>
      <w:bookmarkStart w:id="2614" w:name="_Toc193451781"/>
      <w:bookmarkStart w:id="2615"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613"/>
      <w:bookmarkEnd w:id="2614"/>
      <w:bookmarkEnd w:id="2615"/>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616" w:name="_Toc193445977"/>
      <w:bookmarkStart w:id="2617" w:name="_Toc193451782"/>
      <w:bookmarkStart w:id="2618" w:name="_Toc193463052"/>
      <w:bookmarkStart w:id="2619" w:name="_Hlk148521567"/>
      <w:r w:rsidRPr="00D839FF">
        <w:t>5.10</w:t>
      </w:r>
      <w:r w:rsidR="00DF31E6" w:rsidRPr="00D839FF">
        <w:t>.3</w:t>
      </w:r>
      <w:r w:rsidR="00DF31E6" w:rsidRPr="00D839FF">
        <w:tab/>
        <w:t>MRB configuration</w:t>
      </w:r>
      <w:bookmarkEnd w:id="2616"/>
      <w:bookmarkEnd w:id="2617"/>
      <w:bookmarkEnd w:id="2618"/>
    </w:p>
    <w:p w14:paraId="466A592B" w14:textId="55564E67" w:rsidR="00DF31E6" w:rsidRPr="00D839FF" w:rsidRDefault="006F34A7" w:rsidP="00DF31E6">
      <w:pPr>
        <w:pStyle w:val="Heading4"/>
      </w:pPr>
      <w:bookmarkStart w:id="2620" w:name="_Toc193445978"/>
      <w:bookmarkStart w:id="2621" w:name="_Toc193451783"/>
      <w:bookmarkStart w:id="2622" w:name="_Toc193463053"/>
      <w:r w:rsidRPr="00D839FF">
        <w:t>5.10</w:t>
      </w:r>
      <w:r w:rsidR="00DF31E6" w:rsidRPr="00D839FF">
        <w:t>.3.1</w:t>
      </w:r>
      <w:r w:rsidR="00DF31E6" w:rsidRPr="00D839FF">
        <w:tab/>
        <w:t>General</w:t>
      </w:r>
      <w:bookmarkEnd w:id="2620"/>
      <w:bookmarkEnd w:id="2621"/>
      <w:bookmarkEnd w:id="2622"/>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623" w:name="_Hlk148603447"/>
      <w:bookmarkStart w:id="2624"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623"/>
    <w:p w14:paraId="4557D641" w14:textId="7B5F3551" w:rsidR="00B4120F" w:rsidRPr="00D839FF" w:rsidRDefault="00DF31E6" w:rsidP="00DF31E6">
      <w:r w:rsidRPr="00D839FF">
        <w:t>Upon moving to a cell where the PDCP COUNT of a multicast MRB is not synchronized</w:t>
      </w:r>
      <w:bookmarkEnd w:id="2624"/>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625" w:name="_Toc193445979"/>
      <w:bookmarkStart w:id="2626" w:name="_Toc193451784"/>
      <w:bookmarkStart w:id="2627" w:name="_Toc193463054"/>
      <w:r w:rsidRPr="00D839FF">
        <w:t>5.10</w:t>
      </w:r>
      <w:r w:rsidR="00DF31E6" w:rsidRPr="00D839FF">
        <w:t>.3.2</w:t>
      </w:r>
      <w:r w:rsidR="00DF31E6" w:rsidRPr="00D839FF">
        <w:tab/>
        <w:t>Multicast MRB establishment</w:t>
      </w:r>
      <w:bookmarkEnd w:id="2625"/>
      <w:bookmarkEnd w:id="2626"/>
      <w:bookmarkEnd w:id="2627"/>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628" w:name="_Toc193445980"/>
      <w:bookmarkStart w:id="2629" w:name="_Toc193451785"/>
      <w:bookmarkStart w:id="2630" w:name="_Toc193463055"/>
      <w:r w:rsidRPr="00D839FF">
        <w:t>5.10</w:t>
      </w:r>
      <w:r w:rsidR="00DF31E6" w:rsidRPr="00D839FF">
        <w:t>.3.3</w:t>
      </w:r>
      <w:r w:rsidR="00DF31E6" w:rsidRPr="00D839FF">
        <w:tab/>
        <w:t>Multicast MRB release</w:t>
      </w:r>
      <w:bookmarkEnd w:id="2628"/>
      <w:bookmarkEnd w:id="2629"/>
      <w:bookmarkEnd w:id="2630"/>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619"/>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631" w:name="_Toc60777073"/>
      <w:bookmarkStart w:id="2632" w:name="_Toc193445981"/>
      <w:bookmarkStart w:id="2633" w:name="_Toc193451786"/>
      <w:bookmarkStart w:id="2634" w:name="_Toc193463056"/>
      <w:r w:rsidRPr="00D839FF">
        <w:lastRenderedPageBreak/>
        <w:t>6</w:t>
      </w:r>
      <w:r w:rsidRPr="00D839FF">
        <w:tab/>
        <w:t>Protocol data units, formats and parameters (ASN.1)</w:t>
      </w:r>
      <w:bookmarkEnd w:id="2631"/>
      <w:bookmarkEnd w:id="2632"/>
      <w:bookmarkEnd w:id="2633"/>
      <w:bookmarkEnd w:id="2634"/>
    </w:p>
    <w:p w14:paraId="3D67480F" w14:textId="77777777" w:rsidR="00394471" w:rsidRPr="00D839FF" w:rsidRDefault="00394471" w:rsidP="00394471">
      <w:pPr>
        <w:pStyle w:val="Heading2"/>
      </w:pPr>
      <w:bookmarkStart w:id="2635" w:name="_Toc60777074"/>
      <w:bookmarkStart w:id="2636" w:name="_Toc193445982"/>
      <w:bookmarkStart w:id="2637" w:name="_Toc193451787"/>
      <w:bookmarkStart w:id="2638" w:name="_Toc193463057"/>
      <w:r w:rsidRPr="00D839FF">
        <w:t>6.1</w:t>
      </w:r>
      <w:r w:rsidRPr="00D839FF">
        <w:tab/>
        <w:t>General</w:t>
      </w:r>
      <w:bookmarkEnd w:id="2635"/>
      <w:bookmarkEnd w:id="2636"/>
      <w:bookmarkEnd w:id="2637"/>
      <w:bookmarkEnd w:id="2638"/>
    </w:p>
    <w:p w14:paraId="3E443992" w14:textId="77777777" w:rsidR="00394471" w:rsidRPr="00D839FF" w:rsidRDefault="00394471" w:rsidP="00394471">
      <w:pPr>
        <w:pStyle w:val="Heading3"/>
      </w:pPr>
      <w:bookmarkStart w:id="2639" w:name="_Toc60777075"/>
      <w:bookmarkStart w:id="2640" w:name="_Toc193445983"/>
      <w:bookmarkStart w:id="2641" w:name="_Toc193451788"/>
      <w:bookmarkStart w:id="2642" w:name="_Toc193463058"/>
      <w:r w:rsidRPr="00D839FF">
        <w:t>6.1.1</w:t>
      </w:r>
      <w:r w:rsidRPr="00D839FF">
        <w:tab/>
        <w:t>Introduction</w:t>
      </w:r>
      <w:bookmarkEnd w:id="2639"/>
      <w:bookmarkEnd w:id="2640"/>
      <w:bookmarkEnd w:id="2641"/>
      <w:bookmarkEnd w:id="2642"/>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643" w:name="_Toc60777076"/>
      <w:bookmarkStart w:id="2644" w:name="_Toc193445984"/>
      <w:bookmarkStart w:id="2645" w:name="_Toc193451789"/>
      <w:bookmarkStart w:id="2646" w:name="_Toc193463059"/>
      <w:r w:rsidRPr="00D839FF">
        <w:t>6.1.2</w:t>
      </w:r>
      <w:r w:rsidRPr="00D839FF">
        <w:tab/>
        <w:t>Need codes and conditions for optional fields</w:t>
      </w:r>
      <w:bookmarkEnd w:id="2643"/>
      <w:bookmarkEnd w:id="2644"/>
      <w:bookmarkEnd w:id="2645"/>
      <w:bookmarkEnd w:id="2646"/>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647" w:name="_Toc60777077"/>
      <w:bookmarkStart w:id="2648" w:name="_Toc193445985"/>
      <w:bookmarkStart w:id="2649" w:name="_Toc193451790"/>
      <w:bookmarkStart w:id="2650" w:name="_Toc193463060"/>
      <w:r w:rsidRPr="00D839FF">
        <w:t>6.1.3</w:t>
      </w:r>
      <w:r w:rsidRPr="00D839FF">
        <w:tab/>
        <w:t>General rules</w:t>
      </w:r>
      <w:bookmarkEnd w:id="2647"/>
      <w:bookmarkEnd w:id="2648"/>
      <w:bookmarkEnd w:id="2649"/>
      <w:bookmarkEnd w:id="2650"/>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651" w:name="_Toc60777078"/>
      <w:bookmarkStart w:id="2652" w:name="_Toc193445986"/>
      <w:bookmarkStart w:id="2653" w:name="_Toc193451791"/>
      <w:bookmarkStart w:id="2654" w:name="_Toc193463061"/>
      <w:r w:rsidRPr="00D839FF">
        <w:t>6.2</w:t>
      </w:r>
      <w:r w:rsidRPr="00D839FF">
        <w:tab/>
        <w:t>RRC messages</w:t>
      </w:r>
      <w:bookmarkEnd w:id="2651"/>
      <w:bookmarkEnd w:id="2652"/>
      <w:bookmarkEnd w:id="2653"/>
      <w:bookmarkEnd w:id="2654"/>
    </w:p>
    <w:p w14:paraId="4BEF3DEF" w14:textId="77777777" w:rsidR="00394471" w:rsidRPr="00D839FF" w:rsidRDefault="00394471" w:rsidP="00394471">
      <w:pPr>
        <w:pStyle w:val="Heading3"/>
      </w:pPr>
      <w:bookmarkStart w:id="2655" w:name="_Toc60777079"/>
      <w:bookmarkStart w:id="2656" w:name="_Toc193445987"/>
      <w:bookmarkStart w:id="2657" w:name="_Toc193451792"/>
      <w:bookmarkStart w:id="2658" w:name="_Toc193463062"/>
      <w:r w:rsidRPr="00D839FF">
        <w:t>6.2.1</w:t>
      </w:r>
      <w:r w:rsidRPr="00D839FF">
        <w:tab/>
        <w:t>General message structure</w:t>
      </w:r>
      <w:bookmarkEnd w:id="2655"/>
      <w:bookmarkEnd w:id="2656"/>
      <w:bookmarkEnd w:id="2657"/>
      <w:bookmarkEnd w:id="2658"/>
    </w:p>
    <w:p w14:paraId="3427D59D" w14:textId="77777777" w:rsidR="00394471" w:rsidRPr="00D839FF" w:rsidRDefault="00394471" w:rsidP="00394471">
      <w:pPr>
        <w:pStyle w:val="Heading4"/>
        <w:rPr>
          <w:i/>
          <w:iCs/>
          <w:noProof/>
        </w:rPr>
      </w:pPr>
      <w:bookmarkStart w:id="2659" w:name="_Toc60777080"/>
      <w:bookmarkStart w:id="2660" w:name="_Toc193445988"/>
      <w:bookmarkStart w:id="2661" w:name="_Toc193451793"/>
      <w:bookmarkStart w:id="2662" w:name="_Toc193463063"/>
      <w:r w:rsidRPr="00D839FF">
        <w:rPr>
          <w:i/>
          <w:iCs/>
        </w:rPr>
        <w:t>–</w:t>
      </w:r>
      <w:r w:rsidRPr="00D839FF">
        <w:rPr>
          <w:i/>
          <w:iCs/>
        </w:rPr>
        <w:tab/>
      </w:r>
      <w:r w:rsidRPr="00D839FF">
        <w:rPr>
          <w:i/>
          <w:iCs/>
          <w:noProof/>
        </w:rPr>
        <w:t>NR-RRC-Definitions</w:t>
      </w:r>
      <w:bookmarkEnd w:id="2659"/>
      <w:bookmarkEnd w:id="2660"/>
      <w:bookmarkEnd w:id="2661"/>
      <w:bookmarkEnd w:id="2662"/>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663" w:name="_Hlk99920787"/>
    </w:p>
    <w:bookmarkEnd w:id="2663"/>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664" w:name="_Toc60777081"/>
      <w:bookmarkStart w:id="2665" w:name="_Toc193445989"/>
      <w:bookmarkStart w:id="2666" w:name="_Toc193451794"/>
      <w:bookmarkStart w:id="2667" w:name="_Toc193463064"/>
      <w:r w:rsidRPr="00D839FF">
        <w:rPr>
          <w:i/>
          <w:iCs/>
        </w:rPr>
        <w:t>–</w:t>
      </w:r>
      <w:r w:rsidRPr="00D839FF">
        <w:rPr>
          <w:i/>
          <w:iCs/>
        </w:rPr>
        <w:tab/>
        <w:t>BCCH-BCH-Message</w:t>
      </w:r>
      <w:bookmarkEnd w:id="2664"/>
      <w:bookmarkEnd w:id="2665"/>
      <w:bookmarkEnd w:id="2666"/>
      <w:bookmarkEnd w:id="2667"/>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668" w:name="_Toc60777082"/>
      <w:bookmarkStart w:id="2669" w:name="_Toc193445990"/>
      <w:bookmarkStart w:id="2670" w:name="_Toc193451795"/>
      <w:bookmarkStart w:id="2671" w:name="_Toc193463065"/>
      <w:r w:rsidRPr="00D839FF">
        <w:rPr>
          <w:i/>
          <w:iCs/>
        </w:rPr>
        <w:t>–</w:t>
      </w:r>
      <w:r w:rsidRPr="00D839FF">
        <w:rPr>
          <w:i/>
          <w:iCs/>
        </w:rPr>
        <w:tab/>
        <w:t>BCCH-DL-SCH-Message</w:t>
      </w:r>
      <w:bookmarkEnd w:id="2668"/>
      <w:bookmarkEnd w:id="2669"/>
      <w:bookmarkEnd w:id="2670"/>
      <w:bookmarkEnd w:id="2671"/>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672" w:name="_Toc60777083"/>
      <w:bookmarkStart w:id="2673" w:name="_Toc193445991"/>
      <w:bookmarkStart w:id="2674" w:name="_Toc193451796"/>
      <w:bookmarkStart w:id="2675" w:name="_Toc193463066"/>
      <w:r w:rsidRPr="00D839FF">
        <w:t>–</w:t>
      </w:r>
      <w:r w:rsidRPr="00D839FF">
        <w:tab/>
      </w:r>
      <w:r w:rsidRPr="00D839FF">
        <w:rPr>
          <w:i/>
          <w:noProof/>
        </w:rPr>
        <w:t>DL-CCCH-Message</w:t>
      </w:r>
      <w:bookmarkEnd w:id="2672"/>
      <w:bookmarkEnd w:id="2673"/>
      <w:bookmarkEnd w:id="2674"/>
      <w:bookmarkEnd w:id="2675"/>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676" w:name="_Toc60777084"/>
      <w:bookmarkStart w:id="2677" w:name="_Toc193445992"/>
      <w:bookmarkStart w:id="2678" w:name="_Toc193451797"/>
      <w:bookmarkStart w:id="2679" w:name="_Toc193463067"/>
      <w:r w:rsidRPr="00D839FF">
        <w:rPr>
          <w:i/>
          <w:iCs/>
        </w:rPr>
        <w:t>–</w:t>
      </w:r>
      <w:r w:rsidRPr="00D839FF">
        <w:rPr>
          <w:i/>
          <w:iCs/>
        </w:rPr>
        <w:tab/>
      </w:r>
      <w:r w:rsidRPr="00D839FF">
        <w:rPr>
          <w:i/>
          <w:iCs/>
          <w:noProof/>
        </w:rPr>
        <w:t>DL-DCCH-Message</w:t>
      </w:r>
      <w:bookmarkEnd w:id="2676"/>
      <w:bookmarkEnd w:id="2677"/>
      <w:bookmarkEnd w:id="2678"/>
      <w:bookmarkEnd w:id="2679"/>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680" w:name="_Toc193445993"/>
      <w:bookmarkStart w:id="2681" w:name="_Toc193451798"/>
      <w:bookmarkStart w:id="2682" w:name="_Toc193463068"/>
      <w:r w:rsidRPr="00D839FF">
        <w:rPr>
          <w:i/>
          <w:iCs/>
        </w:rPr>
        <w:t>–</w:t>
      </w:r>
      <w:r w:rsidRPr="00D839FF">
        <w:rPr>
          <w:i/>
          <w:iCs/>
        </w:rPr>
        <w:tab/>
        <w:t>MCCH-Message</w:t>
      </w:r>
      <w:bookmarkEnd w:id="2680"/>
      <w:bookmarkEnd w:id="2681"/>
      <w:bookmarkEnd w:id="2682"/>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683" w:name="_Toc193445994"/>
      <w:bookmarkStart w:id="2684" w:name="_Toc193451799"/>
      <w:bookmarkStart w:id="2685" w:name="_Toc193463069"/>
      <w:r w:rsidRPr="00D839FF">
        <w:rPr>
          <w:i/>
          <w:iCs/>
        </w:rPr>
        <w:t>–</w:t>
      </w:r>
      <w:r w:rsidRPr="00D839FF">
        <w:rPr>
          <w:i/>
          <w:iCs/>
        </w:rPr>
        <w:tab/>
        <w:t>MulticastMCCH-Message</w:t>
      </w:r>
      <w:bookmarkEnd w:id="2683"/>
      <w:bookmarkEnd w:id="2684"/>
      <w:bookmarkEnd w:id="2685"/>
    </w:p>
    <w:p w14:paraId="2DD25D44" w14:textId="0F55F47D" w:rsidR="00DF31E6" w:rsidRPr="00D839FF" w:rsidRDefault="00DF31E6" w:rsidP="00DF31E6">
      <w:r w:rsidRPr="00D839FF">
        <w:t xml:space="preserve">The </w:t>
      </w:r>
      <w:bookmarkStart w:id="2686" w:name="_Hlk152352911"/>
      <w:r w:rsidRPr="00D839FF">
        <w:rPr>
          <w:i/>
        </w:rPr>
        <w:t>MulticastMCCH-Message</w:t>
      </w:r>
      <w:bookmarkEnd w:id="2686"/>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687" w:name="_Toc60777085"/>
      <w:bookmarkStart w:id="2688" w:name="_Toc193445995"/>
      <w:bookmarkStart w:id="2689" w:name="_Toc193451800"/>
      <w:bookmarkStart w:id="2690" w:name="_Toc193463070"/>
      <w:r w:rsidRPr="00D839FF">
        <w:rPr>
          <w:i/>
          <w:iCs/>
        </w:rPr>
        <w:t>–</w:t>
      </w:r>
      <w:r w:rsidRPr="00D839FF">
        <w:rPr>
          <w:i/>
          <w:iCs/>
        </w:rPr>
        <w:tab/>
        <w:t>PCCH-Message</w:t>
      </w:r>
      <w:bookmarkEnd w:id="2687"/>
      <w:bookmarkEnd w:id="2688"/>
      <w:bookmarkEnd w:id="2689"/>
      <w:bookmarkEnd w:id="2690"/>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691" w:name="_Toc60777086"/>
      <w:bookmarkStart w:id="2692" w:name="_Toc193445996"/>
      <w:bookmarkStart w:id="2693" w:name="_Toc193451801"/>
      <w:bookmarkStart w:id="2694" w:name="_Toc193463071"/>
      <w:r w:rsidRPr="00D839FF">
        <w:t>–</w:t>
      </w:r>
      <w:r w:rsidRPr="00D839FF">
        <w:tab/>
      </w:r>
      <w:r w:rsidRPr="00D839FF">
        <w:rPr>
          <w:i/>
          <w:noProof/>
        </w:rPr>
        <w:t>UL-CCCH-Message</w:t>
      </w:r>
      <w:bookmarkEnd w:id="2691"/>
      <w:bookmarkEnd w:id="2692"/>
      <w:bookmarkEnd w:id="2693"/>
      <w:bookmarkEnd w:id="2694"/>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695" w:name="_Toc60777087"/>
      <w:bookmarkStart w:id="2696" w:name="_Toc193445997"/>
      <w:bookmarkStart w:id="2697" w:name="_Toc193451802"/>
      <w:bookmarkStart w:id="2698" w:name="_Toc193463072"/>
      <w:r w:rsidRPr="00D839FF">
        <w:rPr>
          <w:i/>
          <w:iCs/>
        </w:rPr>
        <w:t>–</w:t>
      </w:r>
      <w:r w:rsidRPr="00D839FF">
        <w:rPr>
          <w:i/>
          <w:iCs/>
        </w:rPr>
        <w:tab/>
        <w:t>UL-CCCH1-Message</w:t>
      </w:r>
      <w:bookmarkEnd w:id="2695"/>
      <w:bookmarkEnd w:id="2696"/>
      <w:bookmarkEnd w:id="2697"/>
      <w:bookmarkEnd w:id="2698"/>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699" w:name="_Toc60777088"/>
      <w:bookmarkStart w:id="2700" w:name="_Toc193445998"/>
      <w:bookmarkStart w:id="2701" w:name="_Toc193451803"/>
      <w:bookmarkStart w:id="2702" w:name="_Toc193463073"/>
      <w:r w:rsidRPr="00D839FF">
        <w:rPr>
          <w:i/>
          <w:iCs/>
        </w:rPr>
        <w:t>–</w:t>
      </w:r>
      <w:r w:rsidRPr="00D839FF">
        <w:rPr>
          <w:i/>
          <w:iCs/>
        </w:rPr>
        <w:tab/>
      </w:r>
      <w:r w:rsidRPr="00D839FF">
        <w:rPr>
          <w:i/>
          <w:iCs/>
          <w:noProof/>
        </w:rPr>
        <w:t>UL-DCCH-Message</w:t>
      </w:r>
      <w:bookmarkEnd w:id="2699"/>
      <w:bookmarkEnd w:id="2700"/>
      <w:bookmarkEnd w:id="2701"/>
      <w:bookmarkEnd w:id="2702"/>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703" w:name="_Toc60777089"/>
      <w:bookmarkStart w:id="2704" w:name="_Toc193445999"/>
      <w:bookmarkStart w:id="2705" w:name="_Toc193451804"/>
      <w:bookmarkStart w:id="2706" w:name="_Toc193463074"/>
      <w:bookmarkStart w:id="2707" w:name="_Hlk54206646"/>
      <w:r w:rsidRPr="00D839FF">
        <w:lastRenderedPageBreak/>
        <w:t>6.2.2</w:t>
      </w:r>
      <w:r w:rsidRPr="00D839FF">
        <w:tab/>
        <w:t>Message definitions</w:t>
      </w:r>
      <w:bookmarkEnd w:id="2703"/>
      <w:bookmarkEnd w:id="2704"/>
      <w:bookmarkEnd w:id="2705"/>
      <w:bookmarkEnd w:id="2706"/>
    </w:p>
    <w:p w14:paraId="67F253FE" w14:textId="77777777" w:rsidR="00394471" w:rsidRPr="00D839FF" w:rsidRDefault="00394471" w:rsidP="00394471">
      <w:pPr>
        <w:pStyle w:val="Heading4"/>
        <w:rPr>
          <w:rFonts w:eastAsia="SimSun"/>
        </w:rPr>
      </w:pPr>
      <w:bookmarkStart w:id="2708" w:name="_Toc60777090"/>
      <w:bookmarkStart w:id="2709" w:name="_Toc193446000"/>
      <w:bookmarkStart w:id="2710" w:name="_Toc193451805"/>
      <w:bookmarkStart w:id="2711" w:name="_Toc193463075"/>
      <w:bookmarkEnd w:id="2707"/>
      <w:r w:rsidRPr="00D839FF">
        <w:t>–</w:t>
      </w:r>
      <w:r w:rsidRPr="00D839FF">
        <w:tab/>
      </w:r>
      <w:r w:rsidRPr="00D839FF">
        <w:rPr>
          <w:rFonts w:eastAsia="SimSun"/>
          <w:i/>
          <w:noProof/>
        </w:rPr>
        <w:t>CounterCheck</w:t>
      </w:r>
      <w:bookmarkEnd w:id="2708"/>
      <w:bookmarkEnd w:id="2709"/>
      <w:bookmarkEnd w:id="2710"/>
      <w:bookmarkEnd w:id="2711"/>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712" w:name="_Toc60777091"/>
      <w:bookmarkStart w:id="2713" w:name="_Toc193446001"/>
      <w:bookmarkStart w:id="2714" w:name="_Toc193451806"/>
      <w:bookmarkStart w:id="2715" w:name="_Toc193463076"/>
      <w:r w:rsidRPr="00D839FF">
        <w:t>–</w:t>
      </w:r>
      <w:r w:rsidRPr="00D839FF">
        <w:tab/>
      </w:r>
      <w:r w:rsidRPr="00D839FF">
        <w:rPr>
          <w:rFonts w:eastAsia="SimSun"/>
          <w:i/>
          <w:noProof/>
        </w:rPr>
        <w:t>CounterCheckResponse</w:t>
      </w:r>
      <w:bookmarkEnd w:id="2712"/>
      <w:bookmarkEnd w:id="2713"/>
      <w:bookmarkEnd w:id="2714"/>
      <w:bookmarkEnd w:id="2715"/>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716" w:name="_Toc60777092"/>
      <w:bookmarkStart w:id="2717" w:name="_Toc193446002"/>
      <w:bookmarkStart w:id="2718" w:name="_Toc193451807"/>
      <w:bookmarkStart w:id="2719" w:name="_Toc193463077"/>
      <w:r w:rsidRPr="00D839FF">
        <w:t>–</w:t>
      </w:r>
      <w:r w:rsidRPr="00D839FF">
        <w:tab/>
      </w:r>
      <w:r w:rsidRPr="00D839FF">
        <w:rPr>
          <w:bCs/>
          <w:i/>
          <w:iCs/>
          <w:noProof/>
        </w:rPr>
        <w:t>DedicatedSIBRequest</w:t>
      </w:r>
      <w:bookmarkEnd w:id="2716"/>
      <w:bookmarkEnd w:id="2717"/>
      <w:bookmarkEnd w:id="2718"/>
      <w:bookmarkEnd w:id="2719"/>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0C489A06" w14:textId="77777777" w:rsidR="00F97C97" w:rsidRPr="0044569D" w:rsidRDefault="00394471" w:rsidP="00F97C97">
      <w:pPr>
        <w:pStyle w:val="PL"/>
      </w:pPr>
      <w:r w:rsidRPr="00D839FF">
        <w:t xml:space="preserve">SIB-ReqInfo-r16 ::=                  </w:t>
      </w:r>
      <w:r w:rsidR="00F97C97" w:rsidRPr="0044569D">
        <w:rPr>
          <w:color w:val="993366"/>
        </w:rPr>
        <w:t>ENUMERATED</w:t>
      </w:r>
      <w:r w:rsidR="00F97C97" w:rsidRPr="0044569D">
        <w:t xml:space="preserve"> { sib12, sib13, sib14, sib20-v1700, sib21-v1700, sib23-v1810, </w:t>
      </w:r>
      <w:ins w:id="2720" w:author="ER_Rapp Post129_HL" w:date="2025-03-20T17:44:00Z">
        <w:r w:rsidR="00F97C97" w:rsidRPr="0044569D">
          <w:t>sib</w:t>
        </w:r>
      </w:ins>
      <w:ins w:id="2721" w:author="ER_Rapp Post129_HL" w:date="2025-03-20T17:45:00Z">
        <w:r w:rsidR="00F97C97" w:rsidRPr="0044569D">
          <w:t>xx-vxy</w:t>
        </w:r>
      </w:ins>
      <w:del w:id="2722" w:author="ER_Rapp Post129_HL" w:date="2025-03-20T17:44:00Z">
        <w:r w:rsidR="00F97C97" w:rsidRPr="0044569D" w:rsidDel="00164C44">
          <w:delText>spare2</w:delText>
        </w:r>
      </w:del>
      <w:r w:rsidR="00F97C97" w:rsidRPr="0044569D">
        <w:t>, spare1 }</w:t>
      </w:r>
    </w:p>
    <w:p w14:paraId="2558EB43" w14:textId="58497D58"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723" w:name="_Toc60777093"/>
      <w:bookmarkStart w:id="2724" w:name="_Toc193446003"/>
      <w:bookmarkStart w:id="2725" w:name="_Toc193451808"/>
      <w:bookmarkStart w:id="2726" w:name="_Toc193463078"/>
      <w:r w:rsidRPr="00D839FF">
        <w:t>–</w:t>
      </w:r>
      <w:r w:rsidRPr="00D839FF">
        <w:tab/>
      </w:r>
      <w:r w:rsidRPr="00D839FF">
        <w:rPr>
          <w:i/>
          <w:iCs/>
        </w:rPr>
        <w:t>DLDedicatedMessageSegment</w:t>
      </w:r>
      <w:bookmarkEnd w:id="2723"/>
      <w:bookmarkEnd w:id="2724"/>
      <w:bookmarkEnd w:id="2725"/>
      <w:bookmarkEnd w:id="272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727" w:name="_Toc60777094"/>
      <w:bookmarkStart w:id="2728" w:name="_Toc193446004"/>
      <w:bookmarkStart w:id="2729" w:name="_Toc193451809"/>
      <w:bookmarkStart w:id="2730" w:name="_Toc193463079"/>
      <w:r w:rsidRPr="00D839FF">
        <w:t>–</w:t>
      </w:r>
      <w:r w:rsidRPr="00D839FF">
        <w:tab/>
      </w:r>
      <w:r w:rsidRPr="00D839FF">
        <w:rPr>
          <w:i/>
        </w:rPr>
        <w:t>DLInformationTransfer</w:t>
      </w:r>
      <w:bookmarkEnd w:id="2727"/>
      <w:bookmarkEnd w:id="2728"/>
      <w:bookmarkEnd w:id="2729"/>
      <w:bookmarkEnd w:id="273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731" w:name="_Toc60777095"/>
      <w:bookmarkStart w:id="2732" w:name="_Toc193446005"/>
      <w:bookmarkStart w:id="2733" w:name="_Toc193451810"/>
      <w:bookmarkStart w:id="2734" w:name="_Toc193463080"/>
      <w:r w:rsidRPr="00D839FF">
        <w:rPr>
          <w:i/>
          <w:iCs/>
        </w:rPr>
        <w:t>–</w:t>
      </w:r>
      <w:r w:rsidRPr="00D839FF">
        <w:rPr>
          <w:i/>
          <w:iCs/>
        </w:rPr>
        <w:tab/>
        <w:t>DL</w:t>
      </w:r>
      <w:r w:rsidRPr="00D839FF">
        <w:rPr>
          <w:i/>
          <w:iCs/>
          <w:noProof/>
        </w:rPr>
        <w:t>InformationTransferMRDC</w:t>
      </w:r>
      <w:bookmarkEnd w:id="2731"/>
      <w:bookmarkEnd w:id="2732"/>
      <w:bookmarkEnd w:id="2733"/>
      <w:bookmarkEnd w:id="273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735" w:name="_Toc60777096"/>
      <w:bookmarkStart w:id="2736" w:name="_Toc193446006"/>
      <w:bookmarkStart w:id="2737" w:name="_Toc193451811"/>
      <w:bookmarkStart w:id="2738" w:name="_Toc193463081"/>
      <w:r w:rsidRPr="00D839FF">
        <w:t>–</w:t>
      </w:r>
      <w:r w:rsidRPr="00D839FF">
        <w:tab/>
      </w:r>
      <w:r w:rsidRPr="00D839FF">
        <w:rPr>
          <w:i/>
          <w:noProof/>
        </w:rPr>
        <w:t>FailureInformation</w:t>
      </w:r>
      <w:bookmarkEnd w:id="2735"/>
      <w:bookmarkEnd w:id="2736"/>
      <w:bookmarkEnd w:id="2737"/>
      <w:bookmarkEnd w:id="273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739" w:name="_Toc60777097"/>
      <w:bookmarkStart w:id="2740" w:name="_Toc193446007"/>
      <w:bookmarkStart w:id="2741" w:name="_Toc193451812"/>
      <w:bookmarkStart w:id="2742" w:name="_Toc193463082"/>
      <w:r w:rsidRPr="00D839FF">
        <w:t>–</w:t>
      </w:r>
      <w:r w:rsidRPr="00D839FF">
        <w:tab/>
      </w:r>
      <w:r w:rsidRPr="00D839FF">
        <w:rPr>
          <w:rFonts w:eastAsia="SimSun"/>
          <w:i/>
          <w:iCs/>
        </w:rPr>
        <w:t>IABOtherInformation</w:t>
      </w:r>
      <w:bookmarkEnd w:id="2739"/>
      <w:bookmarkEnd w:id="2740"/>
      <w:bookmarkEnd w:id="2741"/>
      <w:bookmarkEnd w:id="274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743" w:name="_Toc193446008"/>
      <w:bookmarkStart w:id="2744" w:name="_Toc193451813"/>
      <w:bookmarkStart w:id="2745" w:name="_Toc193463083"/>
      <w:r w:rsidRPr="00D839FF">
        <w:rPr>
          <w:i/>
          <w:iCs/>
        </w:rPr>
        <w:t>–</w:t>
      </w:r>
      <w:r w:rsidRPr="00D839FF">
        <w:rPr>
          <w:i/>
          <w:iCs/>
        </w:rPr>
        <w:tab/>
        <w:t>IndirectPathFailureInformation</w:t>
      </w:r>
      <w:bookmarkEnd w:id="2743"/>
      <w:bookmarkEnd w:id="2744"/>
      <w:bookmarkEnd w:id="274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746" w:name="_Toc60777098"/>
    </w:p>
    <w:p w14:paraId="226E6A39" w14:textId="56D740EF" w:rsidR="00394471" w:rsidRPr="00D839FF" w:rsidRDefault="00394471" w:rsidP="00394471">
      <w:pPr>
        <w:pStyle w:val="Heading4"/>
        <w:rPr>
          <w:rFonts w:eastAsia="MS Mincho"/>
        </w:rPr>
      </w:pPr>
      <w:bookmarkStart w:id="2747" w:name="_Toc193446009"/>
      <w:bookmarkStart w:id="2748" w:name="_Toc193451814"/>
      <w:bookmarkStart w:id="2749" w:name="_Toc193463084"/>
      <w:r w:rsidRPr="00D839FF">
        <w:rPr>
          <w:rFonts w:eastAsia="MS Mincho"/>
        </w:rPr>
        <w:t>–</w:t>
      </w:r>
      <w:r w:rsidRPr="00D839FF">
        <w:rPr>
          <w:rFonts w:eastAsia="MS Mincho"/>
        </w:rPr>
        <w:tab/>
      </w:r>
      <w:r w:rsidRPr="00D839FF">
        <w:rPr>
          <w:rFonts w:eastAsia="MS Mincho"/>
          <w:i/>
        </w:rPr>
        <w:t>LocationMeasurementIndication</w:t>
      </w:r>
      <w:bookmarkEnd w:id="2746"/>
      <w:bookmarkEnd w:id="2747"/>
      <w:bookmarkEnd w:id="2748"/>
      <w:bookmarkEnd w:id="274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750" w:name="_Toc60777099"/>
      <w:bookmarkStart w:id="2751" w:name="_Toc193446010"/>
      <w:bookmarkStart w:id="2752" w:name="_Toc193451815"/>
      <w:bookmarkStart w:id="2753" w:name="_Toc193463085"/>
      <w:r w:rsidRPr="00D839FF">
        <w:rPr>
          <w:rFonts w:eastAsia="MS Mincho"/>
        </w:rPr>
        <w:t>–</w:t>
      </w:r>
      <w:r w:rsidRPr="00D839FF">
        <w:rPr>
          <w:rFonts w:eastAsia="MS Mincho"/>
        </w:rPr>
        <w:tab/>
      </w:r>
      <w:r w:rsidRPr="00D839FF">
        <w:rPr>
          <w:rFonts w:eastAsia="MS Mincho"/>
          <w:i/>
        </w:rPr>
        <w:t>LoggedMeasurementConfiguration</w:t>
      </w:r>
      <w:bookmarkEnd w:id="2750"/>
      <w:bookmarkEnd w:id="2751"/>
      <w:bookmarkEnd w:id="2752"/>
      <w:bookmarkEnd w:id="275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754" w:name="_Toc193446011"/>
      <w:bookmarkStart w:id="2755" w:name="_Toc193451816"/>
      <w:bookmarkStart w:id="2756" w:name="_Toc193463086"/>
      <w:r w:rsidRPr="00D839FF">
        <w:rPr>
          <w:i/>
          <w:iCs/>
        </w:rPr>
        <w:t>–</w:t>
      </w:r>
      <w:r w:rsidRPr="00D839FF">
        <w:rPr>
          <w:i/>
          <w:iCs/>
        </w:rPr>
        <w:tab/>
        <w:t>MBSBroadcastConfiguration</w:t>
      </w:r>
      <w:bookmarkEnd w:id="2754"/>
      <w:bookmarkEnd w:id="2755"/>
      <w:bookmarkEnd w:id="275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757" w:name="_Toc193446012"/>
      <w:bookmarkStart w:id="2758" w:name="_Toc193451817"/>
      <w:bookmarkStart w:id="2759" w:name="_Toc193463087"/>
      <w:r w:rsidRPr="00D839FF">
        <w:rPr>
          <w:i/>
          <w:iCs/>
        </w:rPr>
        <w:lastRenderedPageBreak/>
        <w:t>–</w:t>
      </w:r>
      <w:r w:rsidRPr="00D839FF">
        <w:rPr>
          <w:i/>
          <w:iCs/>
        </w:rPr>
        <w:tab/>
        <w:t>MBSInterestIndication</w:t>
      </w:r>
      <w:bookmarkEnd w:id="2757"/>
      <w:bookmarkEnd w:id="2758"/>
      <w:bookmarkEnd w:id="275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760" w:name="_Toc193446013"/>
      <w:bookmarkStart w:id="2761" w:name="_Toc193451818"/>
      <w:bookmarkStart w:id="2762" w:name="_Toc193463088"/>
      <w:r w:rsidRPr="00D839FF">
        <w:rPr>
          <w:i/>
          <w:iCs/>
        </w:rPr>
        <w:t>–</w:t>
      </w:r>
      <w:r w:rsidRPr="00D839FF">
        <w:rPr>
          <w:i/>
          <w:iCs/>
        </w:rPr>
        <w:tab/>
        <w:t>MBSMulticastConfiguration</w:t>
      </w:r>
      <w:bookmarkEnd w:id="2760"/>
      <w:bookmarkEnd w:id="2761"/>
      <w:bookmarkEnd w:id="276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763" w:name="_Toc60777100"/>
      <w:bookmarkStart w:id="2764" w:name="_Toc193446014"/>
      <w:bookmarkStart w:id="2765" w:name="_Toc193451819"/>
      <w:bookmarkStart w:id="2766" w:name="_Toc193463089"/>
      <w:r w:rsidRPr="00D839FF">
        <w:rPr>
          <w:i/>
          <w:iCs/>
        </w:rPr>
        <w:t>–</w:t>
      </w:r>
      <w:r w:rsidRPr="00D839FF">
        <w:rPr>
          <w:i/>
          <w:iCs/>
        </w:rPr>
        <w:tab/>
        <w:t>MCGFailureInformation</w:t>
      </w:r>
      <w:bookmarkEnd w:id="2763"/>
      <w:bookmarkEnd w:id="2764"/>
      <w:bookmarkEnd w:id="2765"/>
      <w:bookmarkEnd w:id="276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767" w:name="_Toc60777101"/>
      <w:bookmarkStart w:id="2768" w:name="_Toc193446015"/>
      <w:bookmarkStart w:id="2769" w:name="_Toc193451820"/>
      <w:bookmarkStart w:id="2770" w:name="_Toc193463090"/>
      <w:r w:rsidRPr="00D839FF">
        <w:rPr>
          <w:rFonts w:eastAsia="MS Mincho"/>
        </w:rPr>
        <w:lastRenderedPageBreak/>
        <w:t>–</w:t>
      </w:r>
      <w:r w:rsidRPr="00D839FF">
        <w:rPr>
          <w:rFonts w:eastAsia="MS Mincho"/>
        </w:rPr>
        <w:tab/>
      </w:r>
      <w:r w:rsidRPr="00D839FF">
        <w:rPr>
          <w:rFonts w:eastAsia="MS Mincho"/>
          <w:i/>
        </w:rPr>
        <w:t>MeasurementReport</w:t>
      </w:r>
      <w:bookmarkEnd w:id="2767"/>
      <w:bookmarkEnd w:id="2768"/>
      <w:bookmarkEnd w:id="2769"/>
      <w:bookmarkEnd w:id="277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771" w:name="_Toc193446016"/>
      <w:bookmarkStart w:id="2772" w:name="_Toc193451821"/>
      <w:bookmarkStart w:id="2773" w:name="_Toc193463091"/>
      <w:r w:rsidRPr="00D839FF">
        <w:rPr>
          <w:rFonts w:eastAsia="MS Mincho"/>
        </w:rPr>
        <w:t>–</w:t>
      </w:r>
      <w:r w:rsidRPr="00D839FF">
        <w:rPr>
          <w:rFonts w:eastAsia="MS Mincho"/>
        </w:rPr>
        <w:tab/>
      </w:r>
      <w:r w:rsidRPr="00D839FF">
        <w:rPr>
          <w:rFonts w:eastAsia="MS Mincho"/>
          <w:i/>
        </w:rPr>
        <w:t>MeasurementReportAppLayer</w:t>
      </w:r>
      <w:bookmarkEnd w:id="2771"/>
      <w:bookmarkEnd w:id="2772"/>
      <w:bookmarkEnd w:id="277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77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77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77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77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77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77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777" w:name="_Toc60777102"/>
      <w:bookmarkStart w:id="2778" w:name="_Toc193446017"/>
      <w:bookmarkStart w:id="2779" w:name="_Toc193451822"/>
      <w:bookmarkStart w:id="2780" w:name="_Toc193463092"/>
      <w:r w:rsidRPr="00D839FF">
        <w:t>–</w:t>
      </w:r>
      <w:r w:rsidRPr="00D839FF">
        <w:tab/>
      </w:r>
      <w:r w:rsidRPr="00D839FF">
        <w:rPr>
          <w:i/>
        </w:rPr>
        <w:t>MIB</w:t>
      </w:r>
      <w:bookmarkEnd w:id="2777"/>
      <w:bookmarkEnd w:id="2778"/>
      <w:bookmarkEnd w:id="2779"/>
      <w:bookmarkEnd w:id="278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781" w:name="_Toc60777103"/>
      <w:bookmarkStart w:id="2782" w:name="_Toc193446018"/>
      <w:bookmarkStart w:id="2783" w:name="_Toc193451823"/>
      <w:bookmarkStart w:id="2784" w:name="_Toc193463093"/>
      <w:r w:rsidRPr="00D839FF">
        <w:t>–</w:t>
      </w:r>
      <w:r w:rsidRPr="00D839FF">
        <w:tab/>
      </w:r>
      <w:r w:rsidRPr="00D839FF">
        <w:rPr>
          <w:i/>
        </w:rPr>
        <w:t>MobilityFromNRCommand</w:t>
      </w:r>
      <w:bookmarkEnd w:id="2781"/>
      <w:bookmarkEnd w:id="2782"/>
      <w:bookmarkEnd w:id="2783"/>
      <w:bookmarkEnd w:id="278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785" w:name="_Toc60777104"/>
      <w:bookmarkStart w:id="2786" w:name="_Toc193446019"/>
      <w:bookmarkStart w:id="2787" w:name="_Toc193451824"/>
      <w:bookmarkStart w:id="2788" w:name="_Toc193463094"/>
      <w:r w:rsidRPr="00D839FF">
        <w:t>–</w:t>
      </w:r>
      <w:r w:rsidRPr="00D839FF">
        <w:tab/>
      </w:r>
      <w:r w:rsidRPr="00D839FF">
        <w:rPr>
          <w:i/>
        </w:rPr>
        <w:t>Paging</w:t>
      </w:r>
      <w:bookmarkEnd w:id="2785"/>
      <w:bookmarkEnd w:id="2786"/>
      <w:bookmarkEnd w:id="2787"/>
      <w:bookmarkEnd w:id="278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789" w:name="_Toc60777105"/>
      <w:bookmarkStart w:id="2790" w:name="_Toc193446020"/>
      <w:bookmarkStart w:id="2791" w:name="_Toc193451825"/>
      <w:bookmarkStart w:id="2792" w:name="_Toc193463095"/>
      <w:r w:rsidRPr="00D839FF">
        <w:t>–</w:t>
      </w:r>
      <w:r w:rsidRPr="00D839FF">
        <w:tab/>
      </w:r>
      <w:r w:rsidRPr="00D839FF">
        <w:rPr>
          <w:i/>
          <w:noProof/>
        </w:rPr>
        <w:t>RRCReestablishment</w:t>
      </w:r>
      <w:bookmarkEnd w:id="2789"/>
      <w:bookmarkEnd w:id="2790"/>
      <w:bookmarkEnd w:id="2791"/>
      <w:bookmarkEnd w:id="279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793" w:name="_Toc60777106"/>
      <w:bookmarkStart w:id="2794" w:name="_Toc193446021"/>
      <w:bookmarkStart w:id="2795" w:name="_Toc193451826"/>
      <w:bookmarkStart w:id="2796" w:name="_Toc193463096"/>
      <w:r w:rsidRPr="00D839FF">
        <w:t>–</w:t>
      </w:r>
      <w:r w:rsidRPr="00D839FF">
        <w:tab/>
      </w:r>
      <w:r w:rsidRPr="00D839FF">
        <w:rPr>
          <w:i/>
          <w:noProof/>
        </w:rPr>
        <w:t>RRCReestablishmentComplete</w:t>
      </w:r>
      <w:bookmarkEnd w:id="2793"/>
      <w:bookmarkEnd w:id="2794"/>
      <w:bookmarkEnd w:id="2795"/>
      <w:bookmarkEnd w:id="279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797" w:name="_Toc60777107"/>
      <w:bookmarkStart w:id="2798" w:name="_Toc193446022"/>
      <w:bookmarkStart w:id="2799" w:name="_Toc193451827"/>
      <w:bookmarkStart w:id="2800" w:name="_Toc193463097"/>
      <w:r w:rsidRPr="00D839FF">
        <w:t>–</w:t>
      </w:r>
      <w:r w:rsidRPr="00D839FF">
        <w:tab/>
      </w:r>
      <w:r w:rsidRPr="00D839FF">
        <w:rPr>
          <w:i/>
          <w:noProof/>
        </w:rPr>
        <w:t>RRCReestablishmentRequest</w:t>
      </w:r>
      <w:bookmarkEnd w:id="2797"/>
      <w:bookmarkEnd w:id="2798"/>
      <w:bookmarkEnd w:id="2799"/>
      <w:bookmarkEnd w:id="280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801" w:name="_Toc60777108"/>
      <w:bookmarkStart w:id="2802" w:name="_Toc193446023"/>
      <w:bookmarkStart w:id="2803" w:name="_Toc193451828"/>
      <w:bookmarkStart w:id="2804" w:name="_Toc193463098"/>
      <w:r w:rsidRPr="00D839FF">
        <w:t>–</w:t>
      </w:r>
      <w:r w:rsidRPr="00D839FF">
        <w:tab/>
      </w:r>
      <w:r w:rsidRPr="00D839FF">
        <w:rPr>
          <w:i/>
          <w:noProof/>
        </w:rPr>
        <w:t>RRCReconfiguration</w:t>
      </w:r>
      <w:bookmarkEnd w:id="2801"/>
      <w:bookmarkEnd w:id="2802"/>
      <w:bookmarkEnd w:id="2803"/>
      <w:bookmarkEnd w:id="280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805" w:name="_Toc60777109"/>
      <w:bookmarkStart w:id="2806" w:name="_Toc193446024"/>
      <w:bookmarkStart w:id="2807" w:name="_Toc193451829"/>
      <w:bookmarkStart w:id="2808" w:name="_Toc193463099"/>
      <w:r w:rsidRPr="00D839FF">
        <w:rPr>
          <w:i/>
          <w:iCs/>
        </w:rPr>
        <w:t>–</w:t>
      </w:r>
      <w:r w:rsidRPr="00D839FF">
        <w:rPr>
          <w:i/>
          <w:iCs/>
        </w:rPr>
        <w:tab/>
      </w:r>
      <w:r w:rsidRPr="00D839FF">
        <w:rPr>
          <w:i/>
          <w:iCs/>
          <w:noProof/>
        </w:rPr>
        <w:t>RRCReconfigurationComplete</w:t>
      </w:r>
      <w:bookmarkEnd w:id="2805"/>
      <w:bookmarkEnd w:id="2806"/>
      <w:bookmarkEnd w:id="2807"/>
      <w:bookmarkEnd w:id="280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809" w:name="_Toc60777110"/>
      <w:bookmarkStart w:id="2810" w:name="_Toc193446025"/>
      <w:bookmarkStart w:id="2811" w:name="_Toc193451830"/>
      <w:bookmarkStart w:id="2812" w:name="_Toc193463100"/>
      <w:r w:rsidRPr="00D839FF">
        <w:t>–</w:t>
      </w:r>
      <w:r w:rsidRPr="00D839FF">
        <w:tab/>
      </w:r>
      <w:r w:rsidRPr="00D839FF">
        <w:rPr>
          <w:i/>
          <w:noProof/>
        </w:rPr>
        <w:t>RRCReject</w:t>
      </w:r>
      <w:bookmarkEnd w:id="2809"/>
      <w:bookmarkEnd w:id="2810"/>
      <w:bookmarkEnd w:id="2811"/>
      <w:bookmarkEnd w:id="281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813" w:name="_Toc60777111"/>
      <w:bookmarkStart w:id="2814" w:name="_Toc193446026"/>
      <w:bookmarkStart w:id="2815" w:name="_Toc193451831"/>
      <w:bookmarkStart w:id="2816" w:name="_Toc193463101"/>
      <w:r w:rsidRPr="00D839FF">
        <w:t>–</w:t>
      </w:r>
      <w:r w:rsidRPr="00D839FF">
        <w:tab/>
      </w:r>
      <w:r w:rsidRPr="00D839FF">
        <w:rPr>
          <w:i/>
          <w:noProof/>
        </w:rPr>
        <w:t>RRCRelease</w:t>
      </w:r>
      <w:bookmarkEnd w:id="2813"/>
      <w:bookmarkEnd w:id="2814"/>
      <w:bookmarkEnd w:id="2815"/>
      <w:bookmarkEnd w:id="281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817" w:name="_Hlk95905177"/>
      <w:r w:rsidRPr="00D839FF">
        <w:t>cg-SDT-TA-Valid</w:t>
      </w:r>
      <w:bookmarkEnd w:id="281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818" w:name="OLE_LINK39"/>
            <w:r w:rsidRPr="00D839FF">
              <w:rPr>
                <w:b/>
                <w:bCs/>
                <w:i/>
                <w:iCs/>
              </w:rPr>
              <w:t>allowedCG-List</w:t>
            </w:r>
          </w:p>
          <w:bookmarkEnd w:id="281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6934B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6934B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6934B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6934B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6934B2">
            <w:pPr>
              <w:pStyle w:val="TAL"/>
              <w:rPr>
                <w:b/>
                <w:bCs/>
                <w:i/>
                <w:iCs/>
              </w:rPr>
            </w:pPr>
            <w:r w:rsidRPr="00D839FF">
              <w:rPr>
                <w:b/>
                <w:bCs/>
                <w:i/>
                <w:iCs/>
              </w:rPr>
              <w:t>srs-PosRRC-InactiveAggBW-AdditionalCarriersPerVA</w:t>
            </w:r>
          </w:p>
          <w:p w14:paraId="1BA398A7" w14:textId="77777777" w:rsidR="004E25C9" w:rsidRPr="00D839FF" w:rsidRDefault="004E25C9" w:rsidP="006934B2">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6934B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6934B2">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6934B2">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6934B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6934B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819" w:name="_Toc60777112"/>
      <w:bookmarkStart w:id="2820" w:name="_Toc193446027"/>
      <w:bookmarkStart w:id="2821" w:name="_Toc193451832"/>
      <w:bookmarkStart w:id="2822" w:name="_Toc193463102"/>
      <w:r w:rsidRPr="00D839FF">
        <w:t>–</w:t>
      </w:r>
      <w:r w:rsidRPr="00D839FF">
        <w:tab/>
      </w:r>
      <w:r w:rsidRPr="00D839FF">
        <w:rPr>
          <w:i/>
          <w:noProof/>
        </w:rPr>
        <w:t>RRCResume</w:t>
      </w:r>
      <w:bookmarkEnd w:id="2819"/>
      <w:bookmarkEnd w:id="2820"/>
      <w:bookmarkEnd w:id="2821"/>
      <w:bookmarkEnd w:id="282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823" w:name="_Toc60777113"/>
      <w:bookmarkStart w:id="2824" w:name="_Toc193446028"/>
      <w:bookmarkStart w:id="2825" w:name="_Toc193451833"/>
      <w:bookmarkStart w:id="2826" w:name="_Toc193463103"/>
      <w:r w:rsidRPr="00D839FF">
        <w:t>–</w:t>
      </w:r>
      <w:r w:rsidRPr="00D839FF">
        <w:tab/>
      </w:r>
      <w:r w:rsidRPr="00D839FF">
        <w:rPr>
          <w:i/>
          <w:noProof/>
        </w:rPr>
        <w:t>RRCResumeComplete</w:t>
      </w:r>
      <w:bookmarkEnd w:id="2823"/>
      <w:bookmarkEnd w:id="2824"/>
      <w:bookmarkEnd w:id="2825"/>
      <w:bookmarkEnd w:id="282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827" w:name="_Toc60777114"/>
      <w:bookmarkStart w:id="2828" w:name="_Toc193446029"/>
      <w:bookmarkStart w:id="2829" w:name="_Toc193451834"/>
      <w:bookmarkStart w:id="2830" w:name="_Toc193463104"/>
      <w:r w:rsidRPr="00D839FF">
        <w:t>–</w:t>
      </w:r>
      <w:r w:rsidRPr="00D839FF">
        <w:tab/>
      </w:r>
      <w:r w:rsidRPr="00D839FF">
        <w:rPr>
          <w:i/>
          <w:noProof/>
        </w:rPr>
        <w:t>RRCResumeRequest</w:t>
      </w:r>
      <w:bookmarkEnd w:id="2827"/>
      <w:bookmarkEnd w:id="2828"/>
      <w:bookmarkEnd w:id="2829"/>
      <w:bookmarkEnd w:id="283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831" w:name="_Toc60777115"/>
      <w:bookmarkStart w:id="2832" w:name="_Toc193446030"/>
      <w:bookmarkStart w:id="2833" w:name="_Toc193451835"/>
      <w:bookmarkStart w:id="2834" w:name="_Toc193463105"/>
      <w:r w:rsidRPr="00D839FF">
        <w:t>–</w:t>
      </w:r>
      <w:r w:rsidRPr="00D839FF">
        <w:tab/>
      </w:r>
      <w:r w:rsidRPr="00D839FF">
        <w:rPr>
          <w:i/>
          <w:noProof/>
        </w:rPr>
        <w:t>RRCResumeRequest1</w:t>
      </w:r>
      <w:bookmarkEnd w:id="2831"/>
      <w:bookmarkEnd w:id="2832"/>
      <w:bookmarkEnd w:id="2833"/>
      <w:bookmarkEnd w:id="283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835" w:name="_Toc60777116"/>
      <w:bookmarkStart w:id="2836" w:name="_Toc193446031"/>
      <w:bookmarkStart w:id="2837" w:name="_Toc193451836"/>
      <w:bookmarkStart w:id="2838" w:name="_Toc193463106"/>
      <w:r w:rsidRPr="00D839FF">
        <w:t>–</w:t>
      </w:r>
      <w:r w:rsidRPr="00D839FF">
        <w:tab/>
      </w:r>
      <w:r w:rsidRPr="00D839FF">
        <w:rPr>
          <w:i/>
          <w:noProof/>
        </w:rPr>
        <w:t>RRCSetup</w:t>
      </w:r>
      <w:bookmarkEnd w:id="2835"/>
      <w:bookmarkEnd w:id="2836"/>
      <w:bookmarkEnd w:id="2837"/>
      <w:bookmarkEnd w:id="283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839" w:name="_Toc60777117"/>
      <w:bookmarkStart w:id="2840" w:name="_Toc193446032"/>
      <w:bookmarkStart w:id="2841" w:name="_Toc193451837"/>
      <w:bookmarkStart w:id="2842" w:name="_Toc193463107"/>
      <w:r w:rsidRPr="00D839FF">
        <w:t>–</w:t>
      </w:r>
      <w:r w:rsidRPr="00D839FF">
        <w:tab/>
      </w:r>
      <w:r w:rsidRPr="00D839FF">
        <w:rPr>
          <w:i/>
          <w:noProof/>
        </w:rPr>
        <w:t>RRCSetupComplete</w:t>
      </w:r>
      <w:bookmarkEnd w:id="2839"/>
      <w:bookmarkEnd w:id="2840"/>
      <w:bookmarkEnd w:id="2841"/>
      <w:bookmarkEnd w:id="284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843" w:name="_Toc60777118"/>
      <w:bookmarkStart w:id="2844" w:name="_Toc193446033"/>
      <w:bookmarkStart w:id="2845" w:name="_Toc193451838"/>
      <w:bookmarkStart w:id="2846" w:name="_Toc193463108"/>
      <w:r w:rsidRPr="00D839FF">
        <w:rPr>
          <w:i/>
          <w:iCs/>
        </w:rPr>
        <w:t>–</w:t>
      </w:r>
      <w:r w:rsidRPr="00D839FF">
        <w:rPr>
          <w:i/>
          <w:iCs/>
        </w:rPr>
        <w:tab/>
      </w:r>
      <w:r w:rsidRPr="00D839FF">
        <w:rPr>
          <w:i/>
          <w:iCs/>
          <w:noProof/>
        </w:rPr>
        <w:t>RRCSetupRequest</w:t>
      </w:r>
      <w:bookmarkEnd w:id="2843"/>
      <w:bookmarkEnd w:id="2844"/>
      <w:bookmarkEnd w:id="2845"/>
      <w:bookmarkEnd w:id="284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847" w:name="_Toc60777119"/>
      <w:bookmarkStart w:id="2848" w:name="_Toc193446034"/>
      <w:bookmarkStart w:id="2849" w:name="_Toc193451839"/>
      <w:bookmarkStart w:id="2850" w:name="_Toc193463109"/>
      <w:r w:rsidRPr="00D839FF">
        <w:lastRenderedPageBreak/>
        <w:t>–</w:t>
      </w:r>
      <w:r w:rsidRPr="00D839FF">
        <w:tab/>
      </w:r>
      <w:r w:rsidRPr="00D839FF">
        <w:rPr>
          <w:bCs/>
          <w:i/>
          <w:iCs/>
          <w:noProof/>
        </w:rPr>
        <w:t>RRCSystemInfoRequest</w:t>
      </w:r>
      <w:bookmarkEnd w:id="2847"/>
      <w:bookmarkEnd w:id="2848"/>
      <w:bookmarkEnd w:id="2849"/>
      <w:bookmarkEnd w:id="285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851" w:name="_Toc60777120"/>
      <w:bookmarkStart w:id="2852" w:name="_Toc193446035"/>
      <w:bookmarkStart w:id="2853" w:name="_Toc193451840"/>
      <w:bookmarkStart w:id="2854" w:name="_Toc193463110"/>
      <w:r w:rsidRPr="00D839FF">
        <w:rPr>
          <w:i/>
          <w:iCs/>
        </w:rPr>
        <w:t>–</w:t>
      </w:r>
      <w:r w:rsidRPr="00D839FF">
        <w:rPr>
          <w:i/>
          <w:iCs/>
        </w:rPr>
        <w:tab/>
        <w:t>SCGFailureInformation</w:t>
      </w:r>
      <w:bookmarkEnd w:id="2851"/>
      <w:bookmarkEnd w:id="2852"/>
      <w:bookmarkEnd w:id="2853"/>
      <w:bookmarkEnd w:id="285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855" w:name="_Toc60777121"/>
      <w:bookmarkStart w:id="2856" w:name="_Toc193446036"/>
      <w:bookmarkStart w:id="2857" w:name="_Toc193451841"/>
      <w:bookmarkStart w:id="2858" w:name="_Toc193463111"/>
      <w:r w:rsidRPr="00D839FF">
        <w:rPr>
          <w:i/>
          <w:iCs/>
        </w:rPr>
        <w:t>–</w:t>
      </w:r>
      <w:r w:rsidRPr="00D839FF">
        <w:rPr>
          <w:i/>
          <w:iCs/>
        </w:rPr>
        <w:tab/>
        <w:t>SCGFailureInformationEUTRA</w:t>
      </w:r>
      <w:bookmarkEnd w:id="2855"/>
      <w:bookmarkEnd w:id="2856"/>
      <w:bookmarkEnd w:id="2857"/>
      <w:bookmarkEnd w:id="285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859" w:name="_Toc60777122"/>
      <w:bookmarkStart w:id="2860" w:name="_Toc193446037"/>
      <w:bookmarkStart w:id="2861" w:name="_Toc193451842"/>
      <w:bookmarkStart w:id="2862" w:name="_Toc193463112"/>
      <w:r w:rsidRPr="00D839FF">
        <w:t>–</w:t>
      </w:r>
      <w:r w:rsidRPr="00D839FF">
        <w:tab/>
      </w:r>
      <w:r w:rsidRPr="00D839FF">
        <w:rPr>
          <w:i/>
          <w:noProof/>
        </w:rPr>
        <w:t>SecurityModeCommand</w:t>
      </w:r>
      <w:bookmarkEnd w:id="2859"/>
      <w:bookmarkEnd w:id="2860"/>
      <w:bookmarkEnd w:id="2861"/>
      <w:bookmarkEnd w:id="286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863" w:name="_Toc60777123"/>
      <w:bookmarkStart w:id="2864" w:name="_Toc193446038"/>
      <w:bookmarkStart w:id="2865" w:name="_Toc193451843"/>
      <w:bookmarkStart w:id="2866" w:name="_Toc193463113"/>
      <w:r w:rsidRPr="00D839FF">
        <w:t>–</w:t>
      </w:r>
      <w:r w:rsidRPr="00D839FF">
        <w:tab/>
      </w:r>
      <w:r w:rsidRPr="00D839FF">
        <w:rPr>
          <w:i/>
          <w:noProof/>
        </w:rPr>
        <w:t>SecurityModeComplete</w:t>
      </w:r>
      <w:bookmarkEnd w:id="2863"/>
      <w:bookmarkEnd w:id="2864"/>
      <w:bookmarkEnd w:id="2865"/>
      <w:bookmarkEnd w:id="286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867" w:name="_Toc60777124"/>
      <w:bookmarkStart w:id="2868" w:name="_Toc193446039"/>
      <w:bookmarkStart w:id="2869" w:name="_Toc193451844"/>
      <w:bookmarkStart w:id="2870" w:name="_Toc193463114"/>
      <w:r w:rsidRPr="00D839FF">
        <w:t>–</w:t>
      </w:r>
      <w:r w:rsidRPr="00D839FF">
        <w:tab/>
      </w:r>
      <w:r w:rsidRPr="00D839FF">
        <w:rPr>
          <w:i/>
          <w:noProof/>
        </w:rPr>
        <w:t>SecurityModeFailure</w:t>
      </w:r>
      <w:bookmarkEnd w:id="2867"/>
      <w:bookmarkEnd w:id="2868"/>
      <w:bookmarkEnd w:id="2869"/>
      <w:bookmarkEnd w:id="287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871" w:name="_Toc60777125"/>
      <w:bookmarkStart w:id="2872" w:name="_Toc193446040"/>
      <w:bookmarkStart w:id="2873" w:name="_Toc193451845"/>
      <w:bookmarkStart w:id="2874" w:name="_Toc193463115"/>
      <w:r w:rsidRPr="00D839FF">
        <w:t>–</w:t>
      </w:r>
      <w:r w:rsidRPr="00D839FF">
        <w:tab/>
      </w:r>
      <w:r w:rsidRPr="00D839FF">
        <w:rPr>
          <w:i/>
          <w:noProof/>
        </w:rPr>
        <w:t>SIB1</w:t>
      </w:r>
      <w:bookmarkEnd w:id="2871"/>
      <w:bookmarkEnd w:id="2872"/>
      <w:bookmarkEnd w:id="2873"/>
      <w:bookmarkEnd w:id="287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875" w:name="_Toc60777126"/>
      <w:bookmarkStart w:id="2876" w:name="_Toc193446041"/>
      <w:bookmarkStart w:id="2877" w:name="_Toc193451846"/>
      <w:bookmarkStart w:id="2878" w:name="_Toc193463116"/>
      <w:r w:rsidRPr="00D839FF">
        <w:t>–</w:t>
      </w:r>
      <w:r w:rsidRPr="00D839FF">
        <w:tab/>
      </w:r>
      <w:r w:rsidRPr="00D839FF">
        <w:rPr>
          <w:i/>
          <w:iCs/>
        </w:rPr>
        <w:t>SidelinkUEInformation</w:t>
      </w:r>
      <w:r w:rsidRPr="00D839FF">
        <w:rPr>
          <w:i/>
          <w:iCs/>
          <w:noProof/>
        </w:rPr>
        <w:t>NR</w:t>
      </w:r>
      <w:bookmarkEnd w:id="2875"/>
      <w:bookmarkEnd w:id="2876"/>
      <w:bookmarkEnd w:id="2877"/>
      <w:bookmarkEnd w:id="287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87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87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880" w:name="_Toc60777127"/>
      <w:bookmarkStart w:id="2881" w:name="_Toc193446042"/>
      <w:bookmarkStart w:id="2882" w:name="_Toc193451847"/>
      <w:bookmarkStart w:id="2883" w:name="_Toc193463117"/>
      <w:r w:rsidRPr="00D839FF">
        <w:t>–</w:t>
      </w:r>
      <w:r w:rsidRPr="00D839FF">
        <w:tab/>
      </w:r>
      <w:r w:rsidRPr="00D839FF">
        <w:rPr>
          <w:i/>
        </w:rPr>
        <w:t>SystemInformation</w:t>
      </w:r>
      <w:bookmarkEnd w:id="2880"/>
      <w:bookmarkEnd w:id="2881"/>
      <w:bookmarkEnd w:id="2882"/>
      <w:bookmarkEnd w:id="288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09EE78D" w14:textId="77777777" w:rsidR="009278EE" w:rsidRPr="0044569D" w:rsidRDefault="009278EE" w:rsidP="009278EE">
      <w:pPr>
        <w:pStyle w:val="PL"/>
        <w:rPr>
          <w:ins w:id="2884" w:author="ER_Rapp Pre129_HL" w:date="2025-02-03T21:51:00Z"/>
        </w:rPr>
      </w:pPr>
      <w:r w:rsidRPr="0044569D">
        <w:t xml:space="preserve">        </w:t>
      </w:r>
      <w:bookmarkStart w:id="2885" w:name="_Hlk164278936"/>
      <w:r w:rsidRPr="0044569D">
        <w:t>sib17bis-v18</w:t>
      </w:r>
      <w:bookmarkEnd w:id="2885"/>
      <w:r w:rsidRPr="0044569D">
        <w:t>20                      SIB17bis-r18</w:t>
      </w:r>
      <w:ins w:id="2886" w:author="ER_Rapp Pre129_HL" w:date="2025-02-03T21:51:00Z">
        <w:r w:rsidRPr="0044569D">
          <w:t>,</w:t>
        </w:r>
      </w:ins>
    </w:p>
    <w:p w14:paraId="5B25C744" w14:textId="77777777" w:rsidR="009278EE" w:rsidRPr="0044569D" w:rsidRDefault="009278EE" w:rsidP="009278EE">
      <w:pPr>
        <w:pStyle w:val="PL"/>
        <w:rPr>
          <w:ins w:id="2887" w:author="ER_Rapp Pre129_HL" w:date="2025-02-03T21:51:00Z"/>
        </w:rPr>
      </w:pPr>
      <w:ins w:id="2888" w:author="ER_Rapp Pre129_HL" w:date="2025-02-03T21:51:00Z">
        <w:r w:rsidRPr="0044569D">
          <w:t xml:space="preserve">        sibxx-v19xx                         SIBxx-r19</w:t>
        </w:r>
      </w:ins>
    </w:p>
    <w:p w14:paraId="535A5AA3" w14:textId="77777777" w:rsidR="009278EE" w:rsidRPr="0044569D" w:rsidRDefault="009278EE" w:rsidP="009278EE">
      <w:pPr>
        <w:pStyle w:val="PL"/>
      </w:pP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889" w:name="_Toc60777128"/>
      <w:bookmarkStart w:id="2890" w:name="_Toc193446043"/>
      <w:bookmarkStart w:id="2891" w:name="_Toc193451848"/>
      <w:bookmarkStart w:id="2892" w:name="_Toc193463118"/>
      <w:r w:rsidRPr="00D839FF">
        <w:t>–</w:t>
      </w:r>
      <w:r w:rsidRPr="00D839FF">
        <w:tab/>
      </w:r>
      <w:r w:rsidRPr="00D839FF">
        <w:rPr>
          <w:i/>
          <w:noProof/>
        </w:rPr>
        <w:t>UEAssistanceInformation</w:t>
      </w:r>
      <w:bookmarkEnd w:id="2889"/>
      <w:bookmarkEnd w:id="2890"/>
      <w:bookmarkEnd w:id="2891"/>
      <w:bookmarkEnd w:id="2892"/>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lastRenderedPageBreak/>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lastRenderedPageBreak/>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lastRenderedPageBreak/>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lastRenderedPageBreak/>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lastRenderedPageBreak/>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lastRenderedPageBreak/>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893" w:name="OLE_LINK14"/>
            <w:r w:rsidRPr="00D839FF">
              <w:t xml:space="preserve">SCell(s) </w:t>
            </w:r>
            <w:bookmarkEnd w:id="2893"/>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894" w:name="_Toc60777129"/>
      <w:bookmarkStart w:id="2895" w:name="_Toc193446044"/>
      <w:bookmarkStart w:id="2896" w:name="_Toc193451849"/>
      <w:bookmarkStart w:id="2897" w:name="_Toc193463119"/>
      <w:r w:rsidRPr="00D839FF">
        <w:t>–</w:t>
      </w:r>
      <w:r w:rsidRPr="00D839FF">
        <w:tab/>
      </w:r>
      <w:r w:rsidRPr="00D839FF">
        <w:rPr>
          <w:i/>
        </w:rPr>
        <w:t>UECapabilityEnquiry</w:t>
      </w:r>
      <w:bookmarkEnd w:id="2894"/>
      <w:bookmarkEnd w:id="2895"/>
      <w:bookmarkEnd w:id="2896"/>
      <w:bookmarkEnd w:id="2897"/>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6934B2">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6934B2">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6934B2">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898" w:name="_Toc60777130"/>
      <w:bookmarkStart w:id="2899" w:name="_Toc193446045"/>
      <w:bookmarkStart w:id="2900" w:name="_Toc193451850"/>
      <w:bookmarkStart w:id="2901" w:name="_Toc193463120"/>
      <w:r w:rsidRPr="00D839FF">
        <w:t>–</w:t>
      </w:r>
      <w:r w:rsidRPr="00D839FF">
        <w:tab/>
      </w:r>
      <w:r w:rsidRPr="00D839FF">
        <w:rPr>
          <w:i/>
        </w:rPr>
        <w:t>UECapabilityInformation</w:t>
      </w:r>
      <w:bookmarkEnd w:id="2898"/>
      <w:bookmarkEnd w:id="2899"/>
      <w:bookmarkEnd w:id="2900"/>
      <w:bookmarkEnd w:id="2901"/>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02" w:name="_Toc60777131"/>
      <w:bookmarkStart w:id="2903" w:name="_Toc193446046"/>
      <w:bookmarkStart w:id="2904" w:name="_Toc193451851"/>
      <w:bookmarkStart w:id="2905" w:name="_Toc193463121"/>
      <w:r w:rsidRPr="00D839FF">
        <w:t>–</w:t>
      </w:r>
      <w:r w:rsidRPr="00D839FF">
        <w:tab/>
      </w:r>
      <w:r w:rsidRPr="00D839FF">
        <w:rPr>
          <w:i/>
        </w:rPr>
        <w:t>UEInformationRequest</w:t>
      </w:r>
      <w:bookmarkEnd w:id="2902"/>
      <w:bookmarkEnd w:id="2903"/>
      <w:bookmarkEnd w:id="2904"/>
      <w:bookmarkEnd w:id="2905"/>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06" w:name="_Toc60777132"/>
      <w:bookmarkStart w:id="2907" w:name="_Toc193446047"/>
      <w:bookmarkStart w:id="2908" w:name="_Toc193451852"/>
      <w:bookmarkStart w:id="2909" w:name="_Toc193463122"/>
      <w:r w:rsidRPr="00D839FF">
        <w:t>–</w:t>
      </w:r>
      <w:r w:rsidRPr="00D839FF">
        <w:tab/>
      </w:r>
      <w:r w:rsidRPr="00D839FF">
        <w:rPr>
          <w:i/>
        </w:rPr>
        <w:t>UEInformationResponse</w:t>
      </w:r>
      <w:bookmarkEnd w:id="2906"/>
      <w:bookmarkEnd w:id="2907"/>
      <w:bookmarkEnd w:id="2908"/>
      <w:bookmarkEnd w:id="2909"/>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10" w:name="OLE_LINK19"/>
      <w:r w:rsidRPr="00D839FF">
        <w:rPr>
          <w:rFonts w:eastAsia="DengXian"/>
        </w:rPr>
        <w:t>maxCEFReport-r17</w:t>
      </w:r>
      <w:bookmarkEnd w:id="2910"/>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11" w:name="_Toc193446048"/>
      <w:bookmarkStart w:id="2912" w:name="_Toc193451853"/>
      <w:bookmarkStart w:id="2913" w:name="_Toc193463123"/>
      <w:r w:rsidRPr="00D839FF">
        <w:t>–</w:t>
      </w:r>
      <w:r w:rsidRPr="00D839FF">
        <w:tab/>
      </w:r>
      <w:r w:rsidRPr="00D839FF">
        <w:rPr>
          <w:i/>
        </w:rPr>
        <w:t>UEPositioningAssistanceInfo</w:t>
      </w:r>
      <w:bookmarkEnd w:id="2911"/>
      <w:bookmarkEnd w:id="2912"/>
      <w:bookmarkEnd w:id="2913"/>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14" w:name="_Hlk95214035"/>
      <w:r w:rsidR="00893D04" w:rsidRPr="00D839FF">
        <w:t>maxNrOfTxTEGReport</w:t>
      </w:r>
      <w:r w:rsidRPr="00D839FF">
        <w:t>-r17</w:t>
      </w:r>
      <w:bookmarkEnd w:id="2914"/>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915" w:name="_Toc60777133"/>
      <w:bookmarkStart w:id="2916" w:name="_Toc193446049"/>
      <w:bookmarkStart w:id="2917" w:name="_Toc193451854"/>
      <w:bookmarkStart w:id="2918" w:name="_Toc193463124"/>
      <w:r w:rsidRPr="00D839FF">
        <w:t>–</w:t>
      </w:r>
      <w:r w:rsidRPr="00D839FF">
        <w:tab/>
      </w:r>
      <w:r w:rsidRPr="00D839FF">
        <w:rPr>
          <w:i/>
        </w:rPr>
        <w:t>ULDedicatedMessageSegment</w:t>
      </w:r>
      <w:bookmarkEnd w:id="2915"/>
      <w:bookmarkEnd w:id="2916"/>
      <w:bookmarkEnd w:id="2917"/>
      <w:bookmarkEnd w:id="2918"/>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919" w:name="_Toc60777134"/>
      <w:bookmarkStart w:id="2920" w:name="_Toc193446050"/>
      <w:bookmarkStart w:id="2921" w:name="_Toc193451855"/>
      <w:bookmarkStart w:id="2922" w:name="_Toc193463125"/>
      <w:r w:rsidRPr="00D839FF">
        <w:t>–</w:t>
      </w:r>
      <w:r w:rsidRPr="00D839FF">
        <w:tab/>
      </w:r>
      <w:r w:rsidRPr="00D839FF">
        <w:rPr>
          <w:i/>
        </w:rPr>
        <w:t>ULInformationTransfer</w:t>
      </w:r>
      <w:bookmarkEnd w:id="2919"/>
      <w:bookmarkEnd w:id="2920"/>
      <w:bookmarkEnd w:id="2921"/>
      <w:bookmarkEnd w:id="2922"/>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923" w:name="_Toc60777135"/>
      <w:bookmarkStart w:id="2924" w:name="_Toc193446051"/>
      <w:bookmarkStart w:id="2925" w:name="_Toc193451856"/>
      <w:bookmarkStart w:id="2926" w:name="_Toc193463126"/>
      <w:r w:rsidRPr="00D839FF">
        <w:rPr>
          <w:rFonts w:eastAsia="SimSun"/>
        </w:rPr>
        <w:t>–</w:t>
      </w:r>
      <w:r w:rsidRPr="00D839FF">
        <w:rPr>
          <w:rFonts w:eastAsia="SimSun"/>
        </w:rPr>
        <w:tab/>
      </w:r>
      <w:r w:rsidRPr="00D839FF">
        <w:rPr>
          <w:rFonts w:eastAsia="SimSun"/>
          <w:i/>
          <w:iCs/>
          <w:noProof/>
        </w:rPr>
        <w:t>ULInformationTransferIRAT</w:t>
      </w:r>
      <w:bookmarkEnd w:id="2923"/>
      <w:bookmarkEnd w:id="2924"/>
      <w:bookmarkEnd w:id="2925"/>
      <w:bookmarkEnd w:id="2926"/>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927" w:name="_Toc60777136"/>
      <w:bookmarkStart w:id="2928" w:name="_Toc193446052"/>
      <w:bookmarkStart w:id="2929" w:name="_Toc193451857"/>
      <w:bookmarkStart w:id="2930" w:name="_Toc193463127"/>
      <w:r w:rsidRPr="00D839FF">
        <w:rPr>
          <w:i/>
          <w:iCs/>
        </w:rPr>
        <w:t>–</w:t>
      </w:r>
      <w:r w:rsidRPr="00D839FF">
        <w:rPr>
          <w:i/>
          <w:iCs/>
        </w:rPr>
        <w:tab/>
      </w:r>
      <w:r w:rsidRPr="00D839FF">
        <w:rPr>
          <w:i/>
          <w:iCs/>
          <w:noProof/>
        </w:rPr>
        <w:t>ULInformationTransferMRDC</w:t>
      </w:r>
      <w:bookmarkEnd w:id="2927"/>
      <w:bookmarkEnd w:id="2928"/>
      <w:bookmarkEnd w:id="2929"/>
      <w:bookmarkEnd w:id="2930"/>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931" w:name="_Toc60777137"/>
      <w:bookmarkStart w:id="2932" w:name="_Toc193446053"/>
      <w:bookmarkStart w:id="2933" w:name="_Toc193451858"/>
      <w:bookmarkStart w:id="2934" w:name="_Toc193463128"/>
      <w:r w:rsidRPr="00D839FF">
        <w:t>6.3</w:t>
      </w:r>
      <w:r w:rsidRPr="00D839FF">
        <w:tab/>
        <w:t>RRC information elements</w:t>
      </w:r>
      <w:bookmarkEnd w:id="2931"/>
      <w:bookmarkEnd w:id="2932"/>
      <w:bookmarkEnd w:id="2933"/>
      <w:bookmarkEnd w:id="2934"/>
    </w:p>
    <w:p w14:paraId="13A836B1" w14:textId="77777777" w:rsidR="00394471" w:rsidRPr="00D839FF" w:rsidRDefault="00394471" w:rsidP="00394471">
      <w:pPr>
        <w:pStyle w:val="Heading3"/>
      </w:pPr>
      <w:bookmarkStart w:id="2935" w:name="_Toc60777138"/>
      <w:bookmarkStart w:id="2936" w:name="_Toc193446054"/>
      <w:bookmarkStart w:id="2937" w:name="_Toc193451859"/>
      <w:bookmarkStart w:id="2938" w:name="_Toc193463129"/>
      <w:r w:rsidRPr="00D839FF">
        <w:t>6.3.0</w:t>
      </w:r>
      <w:r w:rsidRPr="00D839FF">
        <w:tab/>
        <w:t>Parameterized types</w:t>
      </w:r>
      <w:bookmarkEnd w:id="2935"/>
      <w:bookmarkEnd w:id="2936"/>
      <w:bookmarkEnd w:id="2937"/>
      <w:bookmarkEnd w:id="2938"/>
    </w:p>
    <w:p w14:paraId="3746D5D4" w14:textId="77777777" w:rsidR="00394471" w:rsidRPr="00D839FF" w:rsidRDefault="00394471" w:rsidP="00394471">
      <w:pPr>
        <w:pStyle w:val="Heading4"/>
      </w:pPr>
      <w:bookmarkStart w:id="2939" w:name="_Toc60777139"/>
      <w:bookmarkStart w:id="2940" w:name="_Toc193446055"/>
      <w:bookmarkStart w:id="2941" w:name="_Toc193451860"/>
      <w:bookmarkStart w:id="2942" w:name="_Toc193463130"/>
      <w:r w:rsidRPr="00D839FF">
        <w:t>–</w:t>
      </w:r>
      <w:r w:rsidRPr="00D839FF">
        <w:tab/>
      </w:r>
      <w:r w:rsidRPr="00D839FF">
        <w:rPr>
          <w:i/>
        </w:rPr>
        <w:t>SetupRelease</w:t>
      </w:r>
      <w:bookmarkEnd w:id="2939"/>
      <w:bookmarkEnd w:id="2940"/>
      <w:bookmarkEnd w:id="2941"/>
      <w:bookmarkEnd w:id="2942"/>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943" w:name="_Toc60777140"/>
      <w:bookmarkStart w:id="2944" w:name="_Toc193446056"/>
      <w:bookmarkStart w:id="2945" w:name="_Toc193451861"/>
      <w:bookmarkStart w:id="2946" w:name="_Toc193463131"/>
      <w:r w:rsidRPr="00D839FF">
        <w:t>6.3.1</w:t>
      </w:r>
      <w:r w:rsidRPr="00D839FF">
        <w:tab/>
        <w:t>System information blocks</w:t>
      </w:r>
      <w:bookmarkEnd w:id="2943"/>
      <w:bookmarkEnd w:id="2944"/>
      <w:bookmarkEnd w:id="2945"/>
      <w:bookmarkEnd w:id="2946"/>
    </w:p>
    <w:p w14:paraId="6A1ED73F" w14:textId="77777777" w:rsidR="00394471" w:rsidRPr="00D839FF" w:rsidRDefault="00394471" w:rsidP="00394471">
      <w:pPr>
        <w:pStyle w:val="Heading4"/>
        <w:rPr>
          <w:rFonts w:eastAsia="SimSun"/>
          <w:i/>
        </w:rPr>
      </w:pPr>
      <w:bookmarkStart w:id="2947" w:name="_Toc60777141"/>
      <w:bookmarkStart w:id="2948" w:name="_Toc193446057"/>
      <w:bookmarkStart w:id="2949" w:name="_Toc193451862"/>
      <w:bookmarkStart w:id="2950" w:name="_Toc193463132"/>
      <w:r w:rsidRPr="00D839FF">
        <w:rPr>
          <w:rFonts w:eastAsia="SimSun"/>
        </w:rPr>
        <w:t>–</w:t>
      </w:r>
      <w:r w:rsidRPr="00D839FF">
        <w:rPr>
          <w:rFonts w:eastAsia="SimSun"/>
        </w:rPr>
        <w:tab/>
      </w:r>
      <w:r w:rsidRPr="00D839FF">
        <w:rPr>
          <w:rFonts w:eastAsia="SimSun"/>
          <w:i/>
        </w:rPr>
        <w:t>SIB2</w:t>
      </w:r>
      <w:bookmarkEnd w:id="2947"/>
      <w:bookmarkEnd w:id="2948"/>
      <w:bookmarkEnd w:id="2949"/>
      <w:bookmarkEnd w:id="2950"/>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74B9D9C7" w14:textId="77777777" w:rsidR="002E6E3F" w:rsidRPr="0044569D" w:rsidRDefault="002E6E3F" w:rsidP="002E6E3F">
      <w:pPr>
        <w:pStyle w:val="PL"/>
        <w:rPr>
          <w:ins w:id="2951" w:author="ER_Rapp Pre129_HL" w:date="2025-02-06T14:47:00Z"/>
        </w:rPr>
      </w:pPr>
      <w:r w:rsidRPr="0044569D">
        <w:t xml:space="preserve">        ...</w:t>
      </w:r>
      <w:ins w:id="2952" w:author="ER_Rapp Pre129_HL" w:date="2025-02-06T14:47:00Z">
        <w:r w:rsidRPr="0044569D">
          <w:t>,</w:t>
        </w:r>
      </w:ins>
    </w:p>
    <w:p w14:paraId="18E498F6" w14:textId="77777777" w:rsidR="002E6E3F" w:rsidRPr="0044569D" w:rsidRDefault="002E6E3F" w:rsidP="002E6E3F">
      <w:pPr>
        <w:pStyle w:val="PL"/>
        <w:rPr>
          <w:ins w:id="2953" w:author="ER_Rapp Pre129_HL" w:date="2025-02-06T14:47:00Z"/>
        </w:rPr>
      </w:pPr>
      <w:ins w:id="2954" w:author="ER_Rapp Pre129_HL" w:date="2025-02-06T14:47:00Z">
        <w:r w:rsidRPr="0044569D">
          <w:t xml:space="preserve">        [[</w:t>
        </w:r>
      </w:ins>
    </w:p>
    <w:p w14:paraId="14CCDDFA" w14:textId="7FBA68FA" w:rsidR="002E6E3F" w:rsidRPr="0044569D" w:rsidRDefault="002E6E3F" w:rsidP="002E6E3F">
      <w:pPr>
        <w:pStyle w:val="PL"/>
        <w:rPr>
          <w:ins w:id="2955" w:author="ER_Rapp Pre129_HL" w:date="2025-02-06T14:47:00Z"/>
          <w:color w:val="808080"/>
          <w:rPrChange w:id="2956" w:author="ER_Rapp Post129_HL" w:date="2025-03-20T18:08:00Z">
            <w:rPr>
              <w:ins w:id="2957" w:author="ER_Rapp Pre129_HL" w:date="2025-02-06T14:47:00Z"/>
            </w:rPr>
          </w:rPrChange>
        </w:rPr>
      </w:pPr>
      <w:ins w:id="2958" w:author="ER_Rapp Pre129_HL" w:date="2025-02-06T14:47:00Z">
        <w:r w:rsidRPr="0044569D">
          <w:t xml:space="preserve">        </w:t>
        </w:r>
      </w:ins>
      <w:ins w:id="2959" w:author="ER_Rapp Pre129_HL" w:date="2025-02-06T14:54:00Z">
        <w:r w:rsidRPr="0044569D">
          <w:t>odsib1-</w:t>
        </w:r>
      </w:ins>
      <w:ins w:id="2960" w:author="ER_Rapp Pre129bis_HL" w:date="2025-03-26T17:05:00Z">
        <w:r w:rsidR="0003371F">
          <w:t>C</w:t>
        </w:r>
      </w:ins>
      <w:ins w:id="2961" w:author="ER_Rapp Pre129_HL" w:date="2025-02-06T14:47:00Z">
        <w:r w:rsidRPr="0044569D">
          <w:t xml:space="preserve">ellReselectionPriority-r19             CellReselectionPriority                     </w:t>
        </w:r>
        <w:r w:rsidRPr="0044569D">
          <w:rPr>
            <w:color w:val="993366"/>
          </w:rPr>
          <w:t>OPTIONAL</w:t>
        </w:r>
        <w:r w:rsidRPr="0044569D">
          <w:t xml:space="preserve">,       </w:t>
        </w:r>
        <w:r w:rsidRPr="0044569D">
          <w:rPr>
            <w:color w:val="808080"/>
          </w:rPr>
          <w:t>-- Need R</w:t>
        </w:r>
      </w:ins>
    </w:p>
    <w:p w14:paraId="126C73AC" w14:textId="059CB958" w:rsidR="002E6E3F" w:rsidRPr="0044569D" w:rsidRDefault="002E6E3F" w:rsidP="002E6E3F">
      <w:pPr>
        <w:pStyle w:val="PL"/>
        <w:rPr>
          <w:ins w:id="2962" w:author="ER_Rapp Pre129_HL" w:date="2025-02-06T14:47:00Z"/>
          <w:color w:val="808080"/>
          <w:rPrChange w:id="2963" w:author="ER_Rapp Post129_HL" w:date="2025-03-20T18:08:00Z">
            <w:rPr>
              <w:ins w:id="2964" w:author="ER_Rapp Pre129_HL" w:date="2025-02-06T14:47:00Z"/>
            </w:rPr>
          </w:rPrChange>
        </w:rPr>
      </w:pPr>
      <w:ins w:id="2965" w:author="ER_Rapp Pre129_HL" w:date="2025-02-06T14:47:00Z">
        <w:r w:rsidRPr="0044569D">
          <w:t xml:space="preserve">        </w:t>
        </w:r>
      </w:ins>
      <w:ins w:id="2966" w:author="ER_Rapp Pre129_HL" w:date="2025-02-06T14:54:00Z">
        <w:r w:rsidRPr="0044569D">
          <w:t>odsib1-</w:t>
        </w:r>
      </w:ins>
      <w:ins w:id="2967" w:author="ER_Rapp Pre129bis_HL" w:date="2025-03-26T17:05:00Z">
        <w:r w:rsidR="0003371F">
          <w:t>C</w:t>
        </w:r>
      </w:ins>
      <w:ins w:id="2968" w:author="ER_Rapp Pre129_HL" w:date="2025-02-06T14:47:00Z">
        <w:r w:rsidRPr="0044569D">
          <w:t>ellReselectionSubPriority</w:t>
        </w:r>
      </w:ins>
      <w:ins w:id="2969" w:author="ER_Rapp Pre129_HL" w:date="2025-02-06T14:48:00Z">
        <w:r w:rsidRPr="0044569D">
          <w:t>-r19</w:t>
        </w:r>
      </w:ins>
      <w:ins w:id="2970" w:author="ER_Rapp Pre129_HL" w:date="2025-02-06T14:47:00Z">
        <w:r w:rsidRPr="0044569D">
          <w:t xml:space="preserve">          CellReselectionSubPriority                      </w:t>
        </w:r>
        <w:r w:rsidRPr="0044569D">
          <w:rPr>
            <w:color w:val="993366"/>
          </w:rPr>
          <w:t>OPTIONAL</w:t>
        </w:r>
        <w:r w:rsidRPr="0044569D">
          <w:t xml:space="preserve">       </w:t>
        </w:r>
        <w:r w:rsidRPr="0044569D">
          <w:rPr>
            <w:color w:val="808080"/>
          </w:rPr>
          <w:t>-- Need R</w:t>
        </w:r>
      </w:ins>
    </w:p>
    <w:p w14:paraId="659E5BA2" w14:textId="77777777" w:rsidR="002E6E3F" w:rsidRPr="0044569D" w:rsidRDefault="002E6E3F" w:rsidP="002E6E3F">
      <w:pPr>
        <w:pStyle w:val="PL"/>
      </w:pPr>
      <w:ins w:id="2971" w:author="ER_Rapp Pre129_HL" w:date="2025-02-06T14:47:00Z">
        <w:r w:rsidRPr="0044569D">
          <w:t xml:space="preserve">        ]]</w:t>
        </w:r>
      </w:ins>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lastRenderedPageBreak/>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40054" w:rsidRPr="00D839FF" w14:paraId="3462C3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AF34C9" w14:textId="38437928" w:rsidR="00695B2B" w:rsidRPr="0044569D" w:rsidRDefault="00695B2B" w:rsidP="00695B2B">
            <w:pPr>
              <w:pStyle w:val="TAL"/>
              <w:rPr>
                <w:ins w:id="2972" w:author="ER_Rapp Pre129_HL" w:date="2025-02-06T14:55:00Z"/>
                <w:b/>
                <w:bCs/>
                <w:i/>
                <w:iCs/>
                <w:rPrChange w:id="2973" w:author="ER_Rapp Post129_HL" w:date="2025-03-20T18:08:00Z">
                  <w:rPr>
                    <w:ins w:id="2974" w:author="ER_Rapp Pre129_HL" w:date="2025-02-06T14:55:00Z"/>
                  </w:rPr>
                </w:rPrChange>
              </w:rPr>
            </w:pPr>
            <w:ins w:id="2975" w:author="ER_Rapp Pre129_HL" w:date="2025-02-06T14:55:00Z">
              <w:r w:rsidRPr="0044569D">
                <w:rPr>
                  <w:b/>
                  <w:bCs/>
                  <w:i/>
                  <w:iCs/>
                  <w:rPrChange w:id="2976" w:author="ER_Rapp Post129_HL" w:date="2025-03-20T18:08:00Z">
                    <w:rPr/>
                  </w:rPrChange>
                </w:rPr>
                <w:t>odsib1-</w:t>
              </w:r>
            </w:ins>
            <w:ins w:id="2977" w:author="ER_Rapp Pre129bis_HL" w:date="2025-03-26T17:05:00Z">
              <w:r w:rsidR="001B1F22">
                <w:rPr>
                  <w:b/>
                  <w:bCs/>
                  <w:i/>
                  <w:iCs/>
                </w:rPr>
                <w:t>C</w:t>
              </w:r>
            </w:ins>
            <w:ins w:id="2978" w:author="ER_Rapp Pre129_HL" w:date="2025-02-06T14:55:00Z">
              <w:r w:rsidRPr="0044569D">
                <w:rPr>
                  <w:b/>
                  <w:bCs/>
                  <w:i/>
                  <w:iCs/>
                  <w:rPrChange w:id="2979" w:author="ER_Rapp Post129_HL" w:date="2025-03-20T18:08:00Z">
                    <w:rPr/>
                  </w:rPrChange>
                </w:rPr>
                <w:t>ellReselectionPriority, odsib1-</w:t>
              </w:r>
            </w:ins>
            <w:ins w:id="2980" w:author="ER_Rapp Pre129bis_HL" w:date="2025-03-26T17:05:00Z">
              <w:r w:rsidR="001B1F22">
                <w:rPr>
                  <w:b/>
                  <w:bCs/>
                  <w:i/>
                  <w:iCs/>
                </w:rPr>
                <w:t>C</w:t>
              </w:r>
            </w:ins>
            <w:ins w:id="2981" w:author="ER_Rapp Pre129_HL" w:date="2025-02-06T14:55:00Z">
              <w:r w:rsidRPr="0044569D">
                <w:rPr>
                  <w:b/>
                  <w:bCs/>
                  <w:i/>
                  <w:iCs/>
                  <w:rPrChange w:id="2982" w:author="ER_Rapp Post129_HL" w:date="2025-03-20T18:08:00Z">
                    <w:rPr/>
                  </w:rPrChange>
                </w:rPr>
                <w:t>ellReselectionSubPriority</w:t>
              </w:r>
            </w:ins>
          </w:p>
          <w:p w14:paraId="0C33A58D" w14:textId="3832C3EE" w:rsidR="00340054" w:rsidRPr="00D839FF" w:rsidRDefault="00695B2B" w:rsidP="00695B2B">
            <w:pPr>
              <w:pStyle w:val="TAL"/>
              <w:rPr>
                <w:b/>
                <w:bCs/>
                <w:i/>
                <w:noProof/>
                <w:lang w:eastAsia="en-GB"/>
              </w:rPr>
            </w:pPr>
            <w:ins w:id="2983" w:author="ER_Rapp Pre129_HL" w:date="2025-02-06T14:55:00Z">
              <w:r w:rsidRPr="0044569D">
                <w:t>Cell reselection priorities to be considered by</w:t>
              </w:r>
            </w:ins>
            <w:ins w:id="2984" w:author="Helka-Liina Maattanen" w:date="2025-04-24T14:38:00Z">
              <w:r w:rsidR="007B4998">
                <w:t xml:space="preserve"> </w:t>
              </w:r>
              <w:r w:rsidR="008D7665">
                <w:t xml:space="preserve">a UE supporting </w:t>
              </w:r>
              <w:r w:rsidR="00E72B27">
                <w:t>OD-SIB1</w:t>
              </w:r>
            </w:ins>
            <w:ins w:id="2985" w:author="ER_Rapp Pre129_HL" w:date="2025-02-06T14:55:00Z">
              <w:r w:rsidRPr="0044569D">
                <w:t xml:space="preserve"> instead of </w:t>
              </w:r>
            </w:ins>
            <w:ins w:id="2986" w:author="ER_Rapp Pre129_HL" w:date="2025-02-06T14:56:00Z">
              <w:r w:rsidRPr="0044569D">
                <w:rPr>
                  <w:i/>
                  <w:iCs/>
                </w:rPr>
                <w:t>cellReselectionPriority</w:t>
              </w:r>
              <w:r w:rsidRPr="0044569D">
                <w:t xml:space="preserve">, </w:t>
              </w:r>
              <w:r w:rsidRPr="0044569D">
                <w:rPr>
                  <w:i/>
                  <w:iCs/>
                </w:rPr>
                <w:t>cellReselectionSubPriority</w:t>
              </w:r>
            </w:ins>
            <w:ins w:id="2987" w:author="ER_Rapp Post129_HL" w:date="2025-03-17T14:19:00Z">
              <w:r w:rsidRPr="0044569D">
                <w:rPr>
                  <w:lang w:eastAsia="en-GB"/>
                </w:rPr>
                <w:t xml:space="preserve"> as specified in TS 38.304 [20]</w:t>
              </w:r>
            </w:ins>
            <w:ins w:id="2988" w:author="ER_Rapp Pre129_HL" w:date="2025-02-07T10:43:00Z">
              <w:r w:rsidRPr="0044569D">
                <w:t>.</w:t>
              </w:r>
            </w:ins>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lastRenderedPageBreak/>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lastRenderedPageBreak/>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989" w:name="_Toc60777142"/>
      <w:bookmarkStart w:id="2990" w:name="_Toc193446058"/>
      <w:bookmarkStart w:id="2991" w:name="_Toc193451863"/>
      <w:bookmarkStart w:id="2992" w:name="_Toc193463133"/>
      <w:r w:rsidRPr="00D839FF">
        <w:rPr>
          <w:rFonts w:eastAsia="SimSun"/>
        </w:rPr>
        <w:t>–</w:t>
      </w:r>
      <w:r w:rsidRPr="00D839FF">
        <w:rPr>
          <w:rFonts w:eastAsia="SimSun"/>
        </w:rPr>
        <w:tab/>
      </w:r>
      <w:r w:rsidRPr="00D839FF">
        <w:rPr>
          <w:rFonts w:eastAsia="SimSun"/>
          <w:i/>
        </w:rPr>
        <w:t>SIB3</w:t>
      </w:r>
      <w:bookmarkEnd w:id="2989"/>
      <w:bookmarkEnd w:id="2990"/>
      <w:bookmarkEnd w:id="2991"/>
      <w:bookmarkEnd w:id="2992"/>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lastRenderedPageBreak/>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6C724D15" w14:textId="1463499E" w:rsidR="002130DE" w:rsidRPr="0044569D" w:rsidRDefault="00775C81" w:rsidP="002130DE">
      <w:pPr>
        <w:pStyle w:val="PL"/>
        <w:rPr>
          <w:ins w:id="2993" w:author="ER_Rapp Pre129_HL" w:date="2025-02-06T14:34:00Z"/>
          <w:rFonts w:eastAsia="Malgun Gothic"/>
        </w:rPr>
      </w:pPr>
      <w:r w:rsidRPr="00D839FF">
        <w:t xml:space="preserve">    </w:t>
      </w:r>
      <w:r w:rsidRPr="00D839FF">
        <w:rPr>
          <w:rFonts w:eastAsia="Malgun Gothic"/>
        </w:rPr>
        <w:t>]]</w:t>
      </w:r>
      <w:r w:rsidR="002130DE" w:rsidRPr="002130DE">
        <w:rPr>
          <w:rFonts w:eastAsia="Malgun Gothic"/>
        </w:rPr>
        <w:t xml:space="preserve"> </w:t>
      </w:r>
      <w:ins w:id="2994" w:author="ER_Rapp Pre129_HL" w:date="2025-02-06T14:34:00Z">
        <w:r w:rsidR="002130DE" w:rsidRPr="0044569D">
          <w:rPr>
            <w:rFonts w:eastAsia="Malgun Gothic"/>
          </w:rPr>
          <w:t>,</w:t>
        </w:r>
      </w:ins>
    </w:p>
    <w:p w14:paraId="7803FE62" w14:textId="77777777" w:rsidR="002130DE" w:rsidRPr="0044569D" w:rsidRDefault="002130DE" w:rsidP="002130DE">
      <w:pPr>
        <w:pStyle w:val="PL"/>
        <w:rPr>
          <w:ins w:id="2995" w:author="ER_Rapp Pre129_HL" w:date="2025-02-06T14:34:00Z"/>
          <w:rFonts w:eastAsia="Malgun Gothic"/>
        </w:rPr>
      </w:pPr>
      <w:ins w:id="2996" w:author="ER_Rapp Pre129_HL" w:date="2025-02-06T14:34:00Z">
        <w:r w:rsidRPr="0044569D">
          <w:rPr>
            <w:rFonts w:eastAsia="Malgun Gothic"/>
          </w:rPr>
          <w:t xml:space="preserve">     [[</w:t>
        </w:r>
      </w:ins>
    </w:p>
    <w:p w14:paraId="4C42FB33" w14:textId="77777777" w:rsidR="002130DE" w:rsidRPr="0044569D" w:rsidRDefault="002130DE" w:rsidP="002130DE">
      <w:pPr>
        <w:pStyle w:val="PL"/>
        <w:rPr>
          <w:ins w:id="2997" w:author="ER_Rapp Pre129_HL" w:date="2025-02-06T14:34:00Z"/>
          <w:rFonts w:eastAsia="Malgun Gothic"/>
        </w:rPr>
      </w:pPr>
      <w:ins w:id="2998" w:author="ER_Rapp Pre129_HL" w:date="2025-02-06T14:35:00Z">
        <w:r w:rsidRPr="0044569D">
          <w:t xml:space="preserve">    </w:t>
        </w:r>
      </w:ins>
      <w:ins w:id="2999" w:author="ER_Rapp Pre129_HL" w:date="2025-02-06T14:34:00Z">
        <w:r w:rsidRPr="0044569D">
          <w:t>intraFreq</w:t>
        </w:r>
      </w:ins>
      <w:ins w:id="3000" w:author="ER_Rapp Pre129_HL" w:date="2025-02-06T14:35:00Z">
        <w:r w:rsidRPr="0044569D">
          <w:t>ODSIB1-</w:t>
        </w:r>
      </w:ins>
      <w:ins w:id="3001" w:author="ER_Rapp Pre129_HL" w:date="2025-02-06T14:34:00Z">
        <w:r w:rsidRPr="0044569D">
          <w:t>ExcludedCellList</w:t>
        </w:r>
      </w:ins>
      <w:ins w:id="3002" w:author="ER_Rapp Pre129_HL" w:date="2025-02-06T14:35:00Z">
        <w:r w:rsidRPr="0044569D">
          <w:t>-r19</w:t>
        </w:r>
      </w:ins>
      <w:ins w:id="3003" w:author="ER_Rapp Pre129_HL" w:date="2025-02-06T14:34:00Z">
        <w:r w:rsidRPr="0044569D">
          <w:t xml:space="preserve">           IntraFreqExcludedCellList                                       </w:t>
        </w:r>
        <w:r w:rsidRPr="0044569D">
          <w:rPr>
            <w:color w:val="993366"/>
          </w:rPr>
          <w:t>OPTIONAL</w:t>
        </w:r>
        <w:r w:rsidRPr="0044569D">
          <w:t xml:space="preserve">   </w:t>
        </w:r>
        <w:r w:rsidRPr="0044569D">
          <w:rPr>
            <w:color w:val="808080"/>
          </w:rPr>
          <w:t>-- Need R</w:t>
        </w:r>
      </w:ins>
    </w:p>
    <w:p w14:paraId="2DFFAC01" w14:textId="40ABA846" w:rsidR="00394471" w:rsidRPr="00D839FF" w:rsidRDefault="002130DE" w:rsidP="002130DE">
      <w:pPr>
        <w:pStyle w:val="PL"/>
        <w:rPr>
          <w:rFonts w:eastAsia="Malgun Gothic"/>
        </w:rPr>
      </w:pPr>
      <w:ins w:id="3004" w:author="ER_Rapp Pre129_HL" w:date="2025-02-06T14:34:00Z">
        <w:r w:rsidRPr="0044569D">
          <w:rPr>
            <w:rFonts w:eastAsia="Malgun Gothic"/>
          </w:rPr>
          <w:t xml:space="preserve">     ]]</w:t>
        </w:r>
      </w:ins>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lastRenderedPageBreak/>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767A06" w:rsidRPr="00D839FF" w14:paraId="54D60C90"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2ACDCBC" w14:textId="77777777" w:rsidR="00767A06" w:rsidRPr="0044569D" w:rsidRDefault="00767A06" w:rsidP="00767A06">
            <w:pPr>
              <w:pStyle w:val="TAL"/>
              <w:rPr>
                <w:ins w:id="3005" w:author="ER_Rapp Pre129_HL" w:date="2025-02-06T14:36:00Z"/>
                <w:b/>
                <w:bCs/>
                <w:i/>
                <w:noProof/>
                <w:lang w:eastAsia="en-GB"/>
              </w:rPr>
            </w:pPr>
            <w:ins w:id="3006" w:author="ER_Rapp Pre129_HL" w:date="2025-02-06T14:36:00Z">
              <w:r w:rsidRPr="0044569D">
                <w:rPr>
                  <w:b/>
                  <w:bCs/>
                  <w:i/>
                  <w:noProof/>
                  <w:lang w:eastAsia="en-GB"/>
                </w:rPr>
                <w:t>intraFreqODSIB1-ExcludedCellList</w:t>
              </w:r>
            </w:ins>
          </w:p>
          <w:p w14:paraId="176D3D51" w14:textId="51DF7D7F" w:rsidR="00767A06" w:rsidRPr="00D839FF" w:rsidRDefault="00767A06" w:rsidP="00767A06">
            <w:pPr>
              <w:pStyle w:val="TAL"/>
              <w:rPr>
                <w:b/>
                <w:bCs/>
                <w:i/>
                <w:noProof/>
                <w:lang w:eastAsia="en-GB"/>
              </w:rPr>
            </w:pPr>
            <w:ins w:id="3007" w:author="ER_Rapp Pre129_HL" w:date="2025-02-06T14:36:00Z">
              <w:r w:rsidRPr="0044569D">
                <w:rPr>
                  <w:lang w:eastAsia="en-GB"/>
                </w:rPr>
                <w:t>List of exclude-listed intra-frequency neighbouring cell</w:t>
              </w:r>
            </w:ins>
            <w:ins w:id="3008" w:author="ER_Rapp Pre129_HL" w:date="2025-02-07T10:44:00Z">
              <w:r w:rsidRPr="0044569D">
                <w:rPr>
                  <w:lang w:eastAsia="en-GB"/>
                </w:rPr>
                <w:t>s</w:t>
              </w:r>
            </w:ins>
            <w:ins w:id="3009" w:author="ER_Rapp Post129_HL" w:date="2025-03-13T17:05:00Z">
              <w:r w:rsidRPr="0044569D">
                <w:rPr>
                  <w:lang w:eastAsia="en-GB"/>
                </w:rPr>
                <w:t xml:space="preserve"> for a UE supporting on-demand SIB1</w:t>
              </w:r>
            </w:ins>
            <w:ins w:id="3010" w:author="ER_Rapp Post129_HL" w:date="2025-03-17T14:20:00Z">
              <w:r w:rsidRPr="0044569D">
                <w:rPr>
                  <w:lang w:eastAsia="en-GB"/>
                  <w:rPrChange w:id="3011" w:author="ER_Rapp Post129_HL" w:date="2025-03-20T18:08:00Z">
                    <w:rPr>
                      <w:highlight w:val="yellow"/>
                      <w:lang w:eastAsia="en-GB"/>
                    </w:rPr>
                  </w:rPrChange>
                </w:rPr>
                <w:t xml:space="preserve"> </w:t>
              </w:r>
            </w:ins>
            <w:ins w:id="3012" w:author="Helka-Liina Maattanen" w:date="2025-04-30T17:25:00Z">
              <w:r w:rsidR="002D6D41" w:rsidRPr="0044569D">
                <w:t xml:space="preserve">instead of </w:t>
              </w:r>
              <w:r w:rsidR="002D6D41" w:rsidRPr="00156E93">
                <w:rPr>
                  <w:i/>
                  <w:noProof/>
                  <w:lang w:eastAsia="en-GB"/>
                </w:rPr>
                <w:t>intr</w:t>
              </w:r>
              <w:r w:rsidR="002D6D41">
                <w:rPr>
                  <w:i/>
                  <w:noProof/>
                  <w:lang w:eastAsia="en-GB"/>
                </w:rPr>
                <w:t>a</w:t>
              </w:r>
              <w:r w:rsidR="002D6D41" w:rsidRPr="00156E93">
                <w:rPr>
                  <w:i/>
                  <w:noProof/>
                  <w:lang w:eastAsia="en-GB"/>
                </w:rPr>
                <w:t>FreqExcludedCellList</w:t>
              </w:r>
              <w:r w:rsidR="002D6D41" w:rsidRPr="00156E93">
                <w:rPr>
                  <w:lang w:eastAsia="en-GB"/>
                </w:rPr>
                <w:t xml:space="preserve"> </w:t>
              </w:r>
            </w:ins>
            <w:ins w:id="3013" w:author="ER_Rapp Post129_HL" w:date="2025-03-17T14:20:00Z">
              <w:r w:rsidRPr="0044569D">
                <w:rPr>
                  <w:lang w:eastAsia="en-GB"/>
                  <w:rPrChange w:id="3014" w:author="ER_Rapp Post129_HL" w:date="2025-03-20T18:08:00Z">
                    <w:rPr>
                      <w:highlight w:val="yellow"/>
                      <w:lang w:eastAsia="en-GB"/>
                    </w:rPr>
                  </w:rPrChange>
                </w:rPr>
                <w:t>as specified in TS 38.304 [20]</w:t>
              </w:r>
            </w:ins>
            <w:ins w:id="3015" w:author="ER_Rapp Pre129_HL" w:date="2025-02-06T14:36:00Z">
              <w:r w:rsidRPr="0044569D">
                <w:rPr>
                  <w:lang w:eastAsia="en-GB"/>
                </w:rPr>
                <w:t>.</w:t>
              </w:r>
            </w:ins>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16" w:name="_Toc60777143"/>
      <w:bookmarkStart w:id="3017" w:name="_Toc193446059"/>
      <w:bookmarkStart w:id="3018" w:name="_Toc193451864"/>
      <w:bookmarkStart w:id="3019" w:name="_Toc193463134"/>
      <w:r w:rsidRPr="00D839FF">
        <w:rPr>
          <w:rFonts w:eastAsia="SimSun"/>
        </w:rPr>
        <w:t>–</w:t>
      </w:r>
      <w:r w:rsidRPr="00D839FF">
        <w:rPr>
          <w:rFonts w:eastAsia="SimSun"/>
        </w:rPr>
        <w:tab/>
      </w:r>
      <w:r w:rsidRPr="00D839FF">
        <w:rPr>
          <w:rFonts w:eastAsia="SimSun"/>
          <w:i/>
          <w:noProof/>
        </w:rPr>
        <w:t>SIB4</w:t>
      </w:r>
      <w:bookmarkEnd w:id="3016"/>
      <w:bookmarkEnd w:id="3017"/>
      <w:bookmarkEnd w:id="3018"/>
      <w:bookmarkEnd w:id="3019"/>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60CA3DD9" w14:textId="0691F5D9" w:rsidR="009148E8" w:rsidRPr="00D839FF" w:rsidRDefault="006659DC" w:rsidP="009148E8">
      <w:pPr>
        <w:pStyle w:val="PL"/>
        <w:rPr>
          <w:ins w:id="3020" w:author="Helka-Liina Maattanen" w:date="2025-04-30T17:17:00Z"/>
        </w:rPr>
      </w:pPr>
      <w:r w:rsidRPr="00D839FF">
        <w:t xml:space="preserve">    ]]</w:t>
      </w:r>
      <w:ins w:id="3021" w:author="Helka-Liina Maattanen" w:date="2025-04-30T17:17:00Z">
        <w:r w:rsidR="009148E8" w:rsidRPr="009148E8">
          <w:t xml:space="preserve"> </w:t>
        </w:r>
        <w:r w:rsidR="009148E8" w:rsidRPr="00D839FF">
          <w:t>,</w:t>
        </w:r>
      </w:ins>
    </w:p>
    <w:p w14:paraId="49B39AB4" w14:textId="77777777" w:rsidR="009148E8" w:rsidRPr="00D839FF" w:rsidRDefault="009148E8" w:rsidP="009148E8">
      <w:pPr>
        <w:pStyle w:val="PL"/>
        <w:rPr>
          <w:ins w:id="3022" w:author="Helka-Liina Maattanen" w:date="2025-04-30T17:17:00Z"/>
        </w:rPr>
      </w:pPr>
      <w:ins w:id="3023" w:author="Helka-Liina Maattanen" w:date="2025-04-30T17:17:00Z">
        <w:r w:rsidRPr="00D839FF">
          <w:t xml:space="preserve">    [[</w:t>
        </w:r>
      </w:ins>
    </w:p>
    <w:p w14:paraId="0A42C250" w14:textId="2926E3AC" w:rsidR="009148E8" w:rsidRPr="00D839FF" w:rsidRDefault="009148E8" w:rsidP="009148E8">
      <w:pPr>
        <w:pStyle w:val="PL"/>
        <w:rPr>
          <w:ins w:id="3024" w:author="Helka-Liina Maattanen" w:date="2025-04-30T17:17:00Z"/>
          <w:color w:val="808080"/>
        </w:rPr>
      </w:pPr>
      <w:ins w:id="3025" w:author="Helka-Liina Maattanen" w:date="2025-04-30T17:17:00Z">
        <w:r w:rsidRPr="00D839FF">
          <w:t xml:space="preserve">    interFreqCarrierFreqList-v1</w:t>
        </w:r>
        <w:r>
          <w:t>9</w:t>
        </w:r>
        <w:r w:rsidRPr="00D839FF">
          <w:t>00      InterFreqCarrierFreqList-v1</w:t>
        </w:r>
      </w:ins>
      <w:ins w:id="3026" w:author="Helka-Liina Maattanen" w:date="2025-04-30T17:18:00Z">
        <w:r>
          <w:t>9</w:t>
        </w:r>
      </w:ins>
      <w:ins w:id="3027"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3E251F26" w14:textId="77777777" w:rsidR="009148E8" w:rsidRPr="00D839FF" w:rsidRDefault="009148E8" w:rsidP="009148E8">
      <w:pPr>
        <w:pStyle w:val="PL"/>
        <w:rPr>
          <w:ins w:id="3028" w:author="Helka-Liina Maattanen" w:date="2025-04-30T17:17:00Z"/>
        </w:rPr>
      </w:pPr>
      <w:ins w:id="3029" w:author="Helka-Liina Maattanen" w:date="2025-04-30T17:17:00Z">
        <w:r w:rsidRPr="00D839FF">
          <w:t xml:space="preserve">    ]]</w:t>
        </w:r>
      </w:ins>
    </w:p>
    <w:p w14:paraId="77318EF2" w14:textId="3128D577" w:rsidR="00394471" w:rsidRPr="00D839FF" w:rsidRDefault="00394471" w:rsidP="00D839FF">
      <w:pPr>
        <w:pStyle w:val="PL"/>
      </w:pP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lastRenderedPageBreak/>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Default="006659DC" w:rsidP="00D839FF">
      <w:pPr>
        <w:pStyle w:val="PL"/>
        <w:rPr>
          <w:ins w:id="3030" w:author="Helka-Liina Maattanen" w:date="2025-04-30T17:18:00Z"/>
        </w:rPr>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7766402B" w14:textId="77777777" w:rsidR="009148E8" w:rsidRDefault="009148E8" w:rsidP="00D839FF">
      <w:pPr>
        <w:pStyle w:val="PL"/>
        <w:rPr>
          <w:ins w:id="3031" w:author="Helka-Liina Maattanen" w:date="2025-04-30T17:18:00Z"/>
        </w:rPr>
      </w:pPr>
    </w:p>
    <w:p w14:paraId="5116D10F" w14:textId="0B536525" w:rsidR="009148E8" w:rsidRPr="00D839FF" w:rsidRDefault="009148E8" w:rsidP="00D839FF">
      <w:pPr>
        <w:pStyle w:val="PL"/>
      </w:pPr>
      <w:ins w:id="3032"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63E0F452" w14:textId="04E71385" w:rsidR="00877A51" w:rsidRPr="0044569D" w:rsidDel="006631C8" w:rsidRDefault="00394471" w:rsidP="006631C8">
      <w:pPr>
        <w:pStyle w:val="PL"/>
        <w:rPr>
          <w:ins w:id="3033" w:author="ER_Rapp Pre129_HL" w:date="2025-02-06T14:38:00Z"/>
          <w:del w:id="3034" w:author="Helka-Liina Maattanen" w:date="2025-04-30T17:19:00Z"/>
        </w:rPr>
      </w:pPr>
      <w:r w:rsidRPr="00D839FF">
        <w:t xml:space="preserve">    ...</w:t>
      </w:r>
      <w:r w:rsidR="00877A51" w:rsidRPr="00877A51">
        <w:t xml:space="preserve"> </w:t>
      </w:r>
      <w:ins w:id="3035" w:author="ER_Rapp Pre129_HL" w:date="2025-02-06T14:38:00Z">
        <w:del w:id="3036" w:author="Helka-Liina Maattanen" w:date="2025-04-30T17:19:00Z">
          <w:r w:rsidR="00877A51" w:rsidRPr="0044569D" w:rsidDel="006631C8">
            <w:delText>,</w:delText>
          </w:r>
        </w:del>
      </w:ins>
    </w:p>
    <w:p w14:paraId="4809E2AD" w14:textId="2FE4874B" w:rsidR="00877A51" w:rsidRPr="0044569D" w:rsidRDefault="00877A51" w:rsidP="006631C8">
      <w:pPr>
        <w:pStyle w:val="PL"/>
        <w:rPr>
          <w:ins w:id="3037" w:author="ER_Rapp Pre129_HL" w:date="2025-02-06T14:38:00Z"/>
        </w:rPr>
      </w:pPr>
      <w:ins w:id="3038" w:author="ER_Rapp Pre129_HL" w:date="2025-02-06T14:38:00Z">
        <w:del w:id="3039" w:author="Helka-Liina Maattanen" w:date="2025-04-30T17:19:00Z">
          <w:r w:rsidRPr="0044569D" w:rsidDel="006631C8">
            <w:delText xml:space="preserve">    [[</w:delText>
          </w:r>
        </w:del>
      </w:ins>
    </w:p>
    <w:p w14:paraId="3E49EE79" w14:textId="46CA5027" w:rsidR="00877A51" w:rsidRPr="0044569D" w:rsidDel="006631C8" w:rsidRDefault="00877A51" w:rsidP="006631C8">
      <w:pPr>
        <w:pStyle w:val="PL"/>
        <w:rPr>
          <w:ins w:id="3040" w:author="ER_Rapp Pre129_HL" w:date="2025-02-06T14:49:00Z"/>
          <w:moveFrom w:id="3041" w:author="Helka-Liina Maattanen" w:date="2025-04-30T17:19:00Z"/>
          <w:color w:val="808080"/>
        </w:rPr>
      </w:pPr>
      <w:ins w:id="3042" w:author="ER_Rapp Pre129_HL" w:date="2025-02-06T14:38:00Z">
        <w:r w:rsidRPr="0044569D">
          <w:t xml:space="preserve">    </w:t>
        </w:r>
      </w:ins>
      <w:moveFromRangeStart w:id="3043" w:author="Helka-Liina Maattanen" w:date="2025-04-30T17:19:00Z" w:name="move196925966"/>
      <w:moveFrom w:id="3044" w:author="Helka-Liina Maattanen" w:date="2025-04-30T17:19:00Z">
        <w:ins w:id="3045" w:author="ER_Rapp Pre129_HL" w:date="2025-02-06T14:38:00Z">
          <w:r w:rsidRPr="0044569D" w:rsidDel="006631C8">
            <w:t xml:space="preserve">interFreqODSIB1-ExcludedCellList-r19           InterFreqExcludedCellList                        </w:t>
          </w:r>
          <w:r w:rsidRPr="0044569D" w:rsidDel="006631C8">
            <w:rPr>
              <w:color w:val="993366"/>
            </w:rPr>
            <w:t>OPTIONAL</w:t>
          </w:r>
        </w:ins>
        <w:ins w:id="3046" w:author="ER_Rapp Pre129_HL" w:date="2025-02-06T14:49:00Z">
          <w:r w:rsidRPr="0044569D" w:rsidDel="006631C8">
            <w:rPr>
              <w:color w:val="993366"/>
            </w:rPr>
            <w:t>,</w:t>
          </w:r>
        </w:ins>
        <w:ins w:id="3047" w:author="ER_Rapp Pre129_HL" w:date="2025-02-06T14:38:00Z">
          <w:r w:rsidRPr="0044569D" w:rsidDel="006631C8">
            <w:t xml:space="preserve">   </w:t>
          </w:r>
          <w:r w:rsidRPr="0044569D" w:rsidDel="006631C8">
            <w:rPr>
              <w:color w:val="808080"/>
            </w:rPr>
            <w:t>-- Need R</w:t>
          </w:r>
        </w:ins>
      </w:moveFrom>
    </w:p>
    <w:p w14:paraId="354E79D0" w14:textId="176FBC6D" w:rsidR="00877A51" w:rsidRPr="0044569D" w:rsidDel="006631C8" w:rsidRDefault="00877A51" w:rsidP="006631C8">
      <w:pPr>
        <w:pStyle w:val="PL"/>
        <w:rPr>
          <w:ins w:id="3048" w:author="ER_Rapp Pre129_HL" w:date="2025-02-06T14:49:00Z"/>
          <w:moveFrom w:id="3049" w:author="Helka-Liina Maattanen" w:date="2025-04-30T17:19:00Z"/>
          <w:color w:val="808080"/>
        </w:rPr>
      </w:pPr>
      <w:moveFrom w:id="3050" w:author="Helka-Liina Maattanen" w:date="2025-04-30T17:19:00Z">
        <w:ins w:id="3051" w:author="ER_Rapp Pre129_HL" w:date="2025-02-06T14:49:00Z">
          <w:r w:rsidRPr="0044569D" w:rsidDel="006631C8">
            <w:t xml:space="preserve">    </w:t>
          </w:r>
        </w:ins>
        <w:ins w:id="3052" w:author="ER_Rapp Pre129_HL" w:date="2025-02-06T14:58:00Z">
          <w:r w:rsidRPr="0044569D" w:rsidDel="006631C8">
            <w:t>odsib1-</w:t>
          </w:r>
        </w:ins>
        <w:ins w:id="3053" w:author="ER_Rapp Pre129_HL" w:date="2025-02-06T14:49:00Z">
          <w:r w:rsidRPr="0044569D" w:rsidDel="006631C8">
            <w:t xml:space="preserve">cellReselectionPriority-r19             CellReselectionPriority                          </w:t>
          </w:r>
          <w:r w:rsidRPr="0044569D" w:rsidDel="006631C8">
            <w:rPr>
              <w:color w:val="993366"/>
            </w:rPr>
            <w:t>OPTIONAL</w:t>
          </w:r>
          <w:r w:rsidRPr="0044569D" w:rsidDel="006631C8">
            <w:t xml:space="preserve">,       </w:t>
          </w:r>
          <w:r w:rsidRPr="0044569D" w:rsidDel="006631C8">
            <w:rPr>
              <w:color w:val="808080"/>
            </w:rPr>
            <w:t>-- Need R</w:t>
          </w:r>
        </w:ins>
      </w:moveFrom>
    </w:p>
    <w:p w14:paraId="1EA402F2" w14:textId="3378F3C4" w:rsidR="00877A51" w:rsidRPr="0044569D" w:rsidRDefault="00877A51" w:rsidP="006631C8">
      <w:pPr>
        <w:pStyle w:val="PL"/>
        <w:rPr>
          <w:ins w:id="3054" w:author="ER_Rapp Pre129_HL" w:date="2025-02-06T14:38:00Z"/>
          <w:color w:val="808080"/>
          <w:rPrChange w:id="3055" w:author="ER_Rapp Post129_HL" w:date="2025-03-20T18:08:00Z">
            <w:rPr>
              <w:ins w:id="3056" w:author="ER_Rapp Pre129_HL" w:date="2025-02-06T14:38:00Z"/>
            </w:rPr>
          </w:rPrChange>
        </w:rPr>
      </w:pPr>
      <w:moveFrom w:id="3057" w:author="Helka-Liina Maattanen" w:date="2025-04-30T17:19:00Z">
        <w:ins w:id="3058" w:author="ER_Rapp Pre129_HL" w:date="2025-02-06T14:49:00Z">
          <w:r w:rsidRPr="0044569D" w:rsidDel="006631C8">
            <w:t xml:space="preserve">    </w:t>
          </w:r>
        </w:ins>
        <w:ins w:id="3059" w:author="ER_Rapp Pre129_HL" w:date="2025-02-06T14:58:00Z">
          <w:r w:rsidRPr="0044569D" w:rsidDel="006631C8">
            <w:t>odsib1-</w:t>
          </w:r>
        </w:ins>
        <w:ins w:id="3060" w:author="ER_Rapp Pre129_HL" w:date="2025-02-06T14:49:00Z">
          <w:r w:rsidRPr="0044569D" w:rsidDel="006631C8">
            <w:t xml:space="preserve">cellReselectionSubPriority-r19          CellReselectionSubPriority                      </w:t>
          </w:r>
          <w:r w:rsidRPr="0044569D" w:rsidDel="006631C8">
            <w:rPr>
              <w:color w:val="993366"/>
            </w:rPr>
            <w:t>OPTIONAL</w:t>
          </w:r>
          <w:r w:rsidRPr="0044569D" w:rsidDel="006631C8">
            <w:t xml:space="preserve">       </w:t>
          </w:r>
          <w:r w:rsidRPr="0044569D" w:rsidDel="006631C8">
            <w:rPr>
              <w:color w:val="808080"/>
            </w:rPr>
            <w:t>-- Need R</w:t>
          </w:r>
        </w:ins>
      </w:moveFrom>
      <w:moveFromRangeEnd w:id="3043"/>
    </w:p>
    <w:p w14:paraId="5F36A098" w14:textId="79B4A7F7" w:rsidR="002157DB" w:rsidRPr="00D839FF" w:rsidDel="006631C8" w:rsidRDefault="00877A51" w:rsidP="00877A51">
      <w:pPr>
        <w:pStyle w:val="PL"/>
        <w:rPr>
          <w:del w:id="3061" w:author="Helka-Liina Maattanen" w:date="2025-04-30T17:19:00Z"/>
        </w:rPr>
      </w:pPr>
      <w:ins w:id="3062" w:author="ER_Rapp Pre129_HL" w:date="2025-02-06T14:38:00Z">
        <w:del w:id="3063" w:author="Helka-Liina Maattanen" w:date="2025-04-30T17:19:00Z">
          <w:r w:rsidRPr="0044569D" w:rsidDel="006631C8">
            <w:delText xml:space="preserve">   ]]</w:delText>
          </w:r>
        </w:del>
      </w:ins>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lastRenderedPageBreak/>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Default="006659DC" w:rsidP="00D839FF">
      <w:pPr>
        <w:pStyle w:val="PL"/>
        <w:rPr>
          <w:ins w:id="3064" w:author="Helka-Liina Maattanen" w:date="2025-04-30T17:18:00Z"/>
        </w:rPr>
      </w:pPr>
    </w:p>
    <w:p w14:paraId="1378BC77" w14:textId="77777777" w:rsidR="009148E8" w:rsidRDefault="009148E8" w:rsidP="00D839FF">
      <w:pPr>
        <w:pStyle w:val="PL"/>
        <w:rPr>
          <w:ins w:id="3065" w:author="Helka-Liina Maattanen" w:date="2025-04-30T17:18:00Z"/>
        </w:rPr>
      </w:pPr>
    </w:p>
    <w:p w14:paraId="5B89AEAF" w14:textId="2C6D6DEB" w:rsidR="009148E8" w:rsidRPr="00D839FF" w:rsidRDefault="009148E8" w:rsidP="009148E8">
      <w:pPr>
        <w:pStyle w:val="PL"/>
        <w:rPr>
          <w:ins w:id="3066" w:author="Helka-Liina Maattanen" w:date="2025-04-30T17:18:00Z"/>
        </w:rPr>
      </w:pPr>
      <w:ins w:id="3067"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79F324AA" w14:textId="18E76134" w:rsidR="006631C8" w:rsidRPr="0044569D" w:rsidRDefault="006631C8" w:rsidP="006631C8">
      <w:pPr>
        <w:pStyle w:val="PL"/>
        <w:rPr>
          <w:moveTo w:id="3068" w:author="Helka-Liina Maattanen" w:date="2025-04-30T17:19:00Z"/>
          <w:color w:val="808080"/>
        </w:rPr>
      </w:pPr>
      <w:ins w:id="3069" w:author="Helka-Liina Maattanen" w:date="2025-04-30T17:19:00Z">
        <w:r>
          <w:t xml:space="preserve">    </w:t>
        </w:r>
      </w:ins>
      <w:moveToRangeStart w:id="3070" w:author="Helka-Liina Maattanen" w:date="2025-04-30T17:19:00Z" w:name="move196925966"/>
      <w:moveTo w:id="3071" w:author="Helka-Liina Maattanen" w:date="2025-04-30T17:19:00Z">
        <w:r w:rsidRPr="0044569D">
          <w:t xml:space="preserve">interFreqODSIB1-ExcludedCellList-r19           InterFreqExcludedCellList                        </w:t>
        </w:r>
        <w:r w:rsidRPr="0044569D">
          <w:rPr>
            <w:color w:val="993366"/>
          </w:rPr>
          <w:t>OPTIONAL,</w:t>
        </w:r>
        <w:r w:rsidRPr="0044569D">
          <w:t xml:space="preserve">   </w:t>
        </w:r>
        <w:r w:rsidRPr="0044569D">
          <w:rPr>
            <w:color w:val="808080"/>
          </w:rPr>
          <w:t>-- Need R</w:t>
        </w:r>
      </w:moveTo>
    </w:p>
    <w:p w14:paraId="7FD289B0" w14:textId="77777777" w:rsidR="006631C8" w:rsidRPr="0044569D" w:rsidRDefault="006631C8" w:rsidP="006631C8">
      <w:pPr>
        <w:pStyle w:val="PL"/>
        <w:rPr>
          <w:moveTo w:id="3072" w:author="Helka-Liina Maattanen" w:date="2025-04-30T17:19:00Z"/>
          <w:color w:val="808080"/>
        </w:rPr>
      </w:pPr>
      <w:moveTo w:id="3073" w:author="Helka-Liina Maattanen" w:date="2025-04-30T17:19:00Z">
        <w:r w:rsidRPr="0044569D">
          <w:t xml:space="preserve">    odsib1-cellReselectionPriority-r19             CellReselectionPriority                          </w:t>
        </w:r>
        <w:r w:rsidRPr="0044569D">
          <w:rPr>
            <w:color w:val="993366"/>
          </w:rPr>
          <w:t>OPTIONAL</w:t>
        </w:r>
        <w:r w:rsidRPr="0044569D">
          <w:t xml:space="preserve">,       </w:t>
        </w:r>
        <w:r w:rsidRPr="0044569D">
          <w:rPr>
            <w:color w:val="808080"/>
          </w:rPr>
          <w:t>-- Need R</w:t>
        </w:r>
      </w:moveTo>
    </w:p>
    <w:p w14:paraId="4AF90F8F" w14:textId="77777777" w:rsidR="006631C8" w:rsidRPr="00156E93" w:rsidRDefault="006631C8" w:rsidP="006631C8">
      <w:pPr>
        <w:pStyle w:val="PL"/>
        <w:rPr>
          <w:moveTo w:id="3074" w:author="Helka-Liina Maattanen" w:date="2025-04-30T17:19:00Z"/>
          <w:color w:val="808080"/>
        </w:rPr>
      </w:pPr>
      <w:moveTo w:id="3075" w:author="Helka-Liina Maattanen" w:date="2025-04-30T17:19:00Z">
        <w:r w:rsidRPr="0044569D">
          <w:t xml:space="preserve">    odsib1-cellReselectionSubPriority-r19          CellReselectionSubPriority                      </w:t>
        </w:r>
        <w:r w:rsidRPr="0044569D">
          <w:rPr>
            <w:color w:val="993366"/>
          </w:rPr>
          <w:t>OPTIONAL</w:t>
        </w:r>
        <w:r w:rsidRPr="0044569D">
          <w:t xml:space="preserve">       </w:t>
        </w:r>
        <w:r w:rsidRPr="0044569D">
          <w:rPr>
            <w:color w:val="808080"/>
          </w:rPr>
          <w:t>-- Need R</w:t>
        </w:r>
      </w:moveTo>
    </w:p>
    <w:moveToRangeEnd w:id="3070"/>
    <w:p w14:paraId="55F555E4" w14:textId="77777777" w:rsidR="009148E8" w:rsidRPr="00D839FF" w:rsidRDefault="009148E8" w:rsidP="009148E8">
      <w:pPr>
        <w:pStyle w:val="PL"/>
        <w:rPr>
          <w:ins w:id="3076" w:author="Helka-Liina Maattanen" w:date="2025-04-30T17:18:00Z"/>
        </w:rPr>
      </w:pPr>
      <w:ins w:id="3077" w:author="Helka-Liina Maattanen" w:date="2025-04-30T17:18:00Z">
        <w:r w:rsidRPr="00D839FF">
          <w:t>}</w:t>
        </w:r>
      </w:ins>
    </w:p>
    <w:p w14:paraId="30AA7709" w14:textId="77777777" w:rsidR="009148E8" w:rsidRPr="00D839FF" w:rsidRDefault="009148E8"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lastRenderedPageBreak/>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078" w:name="_Hlk134757151"/>
            <w:r w:rsidRPr="00D839FF">
              <w:rPr>
                <w:b/>
                <w:bCs/>
                <w:i/>
                <w:lang w:eastAsia="en-GB"/>
              </w:rPr>
              <w:t>eRedCapAccessAllowed</w:t>
            </w:r>
            <w:bookmarkEnd w:id="3078"/>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6B3771" w:rsidRPr="00D839FF" w14:paraId="4A9CEC4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164FBEF" w14:textId="77777777" w:rsidR="000F0A20" w:rsidRPr="0044569D" w:rsidRDefault="000F0A20" w:rsidP="000F0A20">
            <w:pPr>
              <w:pStyle w:val="TAL"/>
              <w:rPr>
                <w:ins w:id="3079" w:author="ER_Rapp Pre129_HL" w:date="2025-02-06T14:39:00Z"/>
                <w:b/>
                <w:bCs/>
                <w:i/>
                <w:noProof/>
                <w:lang w:eastAsia="en-GB"/>
              </w:rPr>
            </w:pPr>
            <w:ins w:id="3080" w:author="ER_Rapp Pre129_HL" w:date="2025-02-06T14:39:00Z">
              <w:r w:rsidRPr="0044569D">
                <w:rPr>
                  <w:b/>
                  <w:bCs/>
                  <w:i/>
                  <w:noProof/>
                  <w:lang w:eastAsia="en-GB"/>
                </w:rPr>
                <w:t>interFreqODSIB1-ExcludedCellList</w:t>
              </w:r>
            </w:ins>
          </w:p>
          <w:p w14:paraId="4B6A5DCA" w14:textId="750807F9" w:rsidR="006B3771" w:rsidRPr="00D839FF" w:rsidRDefault="000F0A20" w:rsidP="000F0A20">
            <w:pPr>
              <w:pStyle w:val="TAL"/>
              <w:rPr>
                <w:b/>
                <w:bCs/>
                <w:i/>
                <w:noProof/>
                <w:lang w:eastAsia="en-GB"/>
              </w:rPr>
            </w:pPr>
            <w:ins w:id="3081" w:author="ER_Rapp Pre129_HL" w:date="2025-02-06T14:39:00Z">
              <w:r w:rsidRPr="0044569D">
                <w:rPr>
                  <w:lang w:eastAsia="en-GB"/>
                </w:rPr>
                <w:t>List of exclude-listed inter-frequency neighbouring cells</w:t>
              </w:r>
            </w:ins>
            <w:ins w:id="3082" w:author="ER_Rapp Post129_HL" w:date="2025-03-13T17:10:00Z">
              <w:r w:rsidRPr="0044569D">
                <w:rPr>
                  <w:lang w:eastAsia="en-GB"/>
                  <w:rPrChange w:id="3083" w:author="ER_Rapp Post129_HL" w:date="2025-03-20T18:08:00Z">
                    <w:rPr>
                      <w:highlight w:val="yellow"/>
                      <w:lang w:eastAsia="en-GB"/>
                    </w:rPr>
                  </w:rPrChange>
                </w:rPr>
                <w:t xml:space="preserve"> for a UE supporting on-demand SIB1</w:t>
              </w:r>
            </w:ins>
            <w:ins w:id="3084" w:author="Helka-Liina Maattanen" w:date="2025-04-30T17:24:00Z">
              <w:r w:rsidR="001C7D86" w:rsidRPr="0044569D">
                <w:t xml:space="preserve"> instead of </w:t>
              </w:r>
              <w:r w:rsidR="001C7D86" w:rsidRPr="00156E93">
                <w:rPr>
                  <w:i/>
                  <w:noProof/>
                  <w:lang w:eastAsia="en-GB"/>
                </w:rPr>
                <w:t>interFreqExcludedCellList</w:t>
              </w:r>
            </w:ins>
            <w:ins w:id="3085" w:author="ER_Rapp Post129_HL" w:date="2025-03-17T14:20:00Z">
              <w:r w:rsidRPr="0044569D">
                <w:rPr>
                  <w:lang w:eastAsia="en-GB"/>
                  <w:rPrChange w:id="3086" w:author="ER_Rapp Post129_HL" w:date="2025-03-20T18:08:00Z">
                    <w:rPr>
                      <w:highlight w:val="yellow"/>
                      <w:lang w:eastAsia="en-GB"/>
                    </w:rPr>
                  </w:rPrChange>
                </w:rPr>
                <w:t xml:space="preserve"> as specified in TS 38.304 [20]</w:t>
              </w:r>
            </w:ins>
            <w:ins w:id="3087" w:author="Helka-Liina Maattanen" w:date="2025-04-30T17:21:00Z">
              <w:r w:rsidR="004C0856" w:rsidRPr="0044569D">
                <w:t xml:space="preserve"> </w:t>
              </w:r>
            </w:ins>
            <w:ins w:id="3088" w:author="Helka-Liina Maattanen" w:date="2025-04-30T17:24:00Z">
              <w:r w:rsidR="001C7D86">
                <w:rPr>
                  <w:lang w:eastAsia="en-GB"/>
                </w:rPr>
                <w:t>.</w:t>
              </w:r>
            </w:ins>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lastRenderedPageBreak/>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927B1E" w:rsidRPr="00D839FF" w14:paraId="7E3168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B6F6516" w14:textId="77777777" w:rsidR="007C2BE4" w:rsidRPr="0044569D" w:rsidRDefault="007C2BE4" w:rsidP="007C2BE4">
            <w:pPr>
              <w:pStyle w:val="TAL"/>
              <w:rPr>
                <w:ins w:id="3089" w:author="ER_Rapp Pre129_HL" w:date="2025-02-06T14:58:00Z"/>
                <w:b/>
                <w:bCs/>
                <w:i/>
                <w:iCs/>
              </w:rPr>
            </w:pPr>
            <w:ins w:id="3090" w:author="ER_Rapp Pre129_HL" w:date="2025-02-06T14:58:00Z">
              <w:r w:rsidRPr="0044569D">
                <w:rPr>
                  <w:b/>
                  <w:bCs/>
                  <w:i/>
                  <w:iCs/>
                </w:rPr>
                <w:t>odsib1-cellReselectionPriority, odsib1-cellReselectionSubPriority</w:t>
              </w:r>
            </w:ins>
          </w:p>
          <w:p w14:paraId="1B148B51" w14:textId="145F5CE2" w:rsidR="00927B1E" w:rsidRPr="00D839FF" w:rsidRDefault="007C2BE4" w:rsidP="007C2BE4">
            <w:pPr>
              <w:pStyle w:val="TAL"/>
              <w:rPr>
                <w:b/>
                <w:bCs/>
                <w:i/>
                <w:iCs/>
                <w:lang w:eastAsia="sv-SE"/>
              </w:rPr>
            </w:pPr>
            <w:ins w:id="3091" w:author="ER_Rapp Pre129_HL" w:date="2025-02-06T14:58:00Z">
              <w:r w:rsidRPr="0044569D">
                <w:t xml:space="preserve">Cell reselection priorities to be considered by UEs </w:t>
              </w:r>
            </w:ins>
            <w:ins w:id="3092" w:author="Helka-Liina Maattanen" w:date="2025-04-30T16:06:00Z">
              <w:r w:rsidR="00D62985">
                <w:t xml:space="preserve">supporting OD-SIB1 </w:t>
              </w:r>
            </w:ins>
            <w:ins w:id="3093"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lastRenderedPageBreak/>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094" w:name="_Toc60777144"/>
      <w:bookmarkStart w:id="3095" w:name="_Toc193446060"/>
      <w:bookmarkStart w:id="3096" w:name="_Toc193451865"/>
      <w:bookmarkStart w:id="3097" w:name="_Toc193463135"/>
      <w:r w:rsidRPr="00D839FF">
        <w:rPr>
          <w:rFonts w:eastAsia="SimSun"/>
        </w:rPr>
        <w:t>–</w:t>
      </w:r>
      <w:r w:rsidRPr="00D839FF">
        <w:rPr>
          <w:rFonts w:eastAsia="SimSun"/>
        </w:rPr>
        <w:tab/>
      </w:r>
      <w:r w:rsidRPr="00D839FF">
        <w:rPr>
          <w:rFonts w:eastAsia="SimSun"/>
          <w:i/>
          <w:noProof/>
        </w:rPr>
        <w:t>SIB5</w:t>
      </w:r>
      <w:bookmarkEnd w:id="3094"/>
      <w:bookmarkEnd w:id="3095"/>
      <w:bookmarkEnd w:id="3096"/>
      <w:bookmarkEnd w:id="3097"/>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098" w:name="_Toc60777145"/>
      <w:bookmarkStart w:id="3099" w:name="_Toc193446061"/>
      <w:bookmarkStart w:id="3100" w:name="_Toc193451866"/>
      <w:bookmarkStart w:id="3101" w:name="_Toc193463136"/>
      <w:r w:rsidRPr="00D839FF">
        <w:rPr>
          <w:rFonts w:eastAsia="SimSun"/>
          <w:i/>
        </w:rPr>
        <w:t>–</w:t>
      </w:r>
      <w:r w:rsidRPr="00D839FF">
        <w:rPr>
          <w:rFonts w:eastAsia="SimSun"/>
          <w:i/>
        </w:rPr>
        <w:tab/>
      </w:r>
      <w:r w:rsidRPr="00D839FF">
        <w:rPr>
          <w:rFonts w:eastAsia="SimSun"/>
          <w:i/>
          <w:noProof/>
        </w:rPr>
        <w:t>SIB6</w:t>
      </w:r>
      <w:bookmarkEnd w:id="3098"/>
      <w:bookmarkEnd w:id="3099"/>
      <w:bookmarkEnd w:id="3100"/>
      <w:bookmarkEnd w:id="3101"/>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102" w:name="_Toc60777146"/>
      <w:bookmarkStart w:id="3103" w:name="_Toc193446062"/>
      <w:bookmarkStart w:id="3104" w:name="_Toc193451867"/>
      <w:bookmarkStart w:id="3105" w:name="_Toc193463137"/>
      <w:r w:rsidRPr="00D839FF">
        <w:rPr>
          <w:rFonts w:eastAsia="SimSun"/>
          <w:i/>
        </w:rPr>
        <w:t>–</w:t>
      </w:r>
      <w:r w:rsidRPr="00D839FF">
        <w:rPr>
          <w:rFonts w:eastAsia="SimSun"/>
          <w:i/>
        </w:rPr>
        <w:tab/>
      </w:r>
      <w:r w:rsidRPr="00D839FF">
        <w:rPr>
          <w:rFonts w:eastAsia="SimSun"/>
          <w:i/>
          <w:noProof/>
        </w:rPr>
        <w:t>SIB7</w:t>
      </w:r>
      <w:bookmarkEnd w:id="3102"/>
      <w:bookmarkEnd w:id="3103"/>
      <w:bookmarkEnd w:id="3104"/>
      <w:bookmarkEnd w:id="3105"/>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06" w:name="_Toc60777147"/>
      <w:bookmarkStart w:id="3107" w:name="_Toc193446063"/>
      <w:bookmarkStart w:id="3108" w:name="_Toc193451868"/>
      <w:bookmarkStart w:id="3109" w:name="_Toc193463138"/>
      <w:r w:rsidRPr="00D839FF">
        <w:rPr>
          <w:rFonts w:eastAsia="SimSun"/>
          <w:i/>
        </w:rPr>
        <w:t>–</w:t>
      </w:r>
      <w:r w:rsidRPr="00D839FF">
        <w:rPr>
          <w:rFonts w:eastAsia="SimSun"/>
          <w:i/>
        </w:rPr>
        <w:tab/>
      </w:r>
      <w:r w:rsidRPr="00D839FF">
        <w:rPr>
          <w:rFonts w:eastAsia="SimSun"/>
          <w:i/>
          <w:noProof/>
        </w:rPr>
        <w:t>SIB8</w:t>
      </w:r>
      <w:bookmarkEnd w:id="3106"/>
      <w:bookmarkEnd w:id="3107"/>
      <w:bookmarkEnd w:id="3108"/>
      <w:bookmarkEnd w:id="3109"/>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10" w:name="_Toc60777148"/>
      <w:bookmarkStart w:id="3111" w:name="_Toc193446064"/>
      <w:bookmarkStart w:id="3112" w:name="_Toc193451869"/>
      <w:bookmarkStart w:id="3113" w:name="_Toc193463139"/>
      <w:r w:rsidRPr="00D839FF">
        <w:rPr>
          <w:rFonts w:eastAsia="SimSun"/>
        </w:rPr>
        <w:t>–</w:t>
      </w:r>
      <w:r w:rsidRPr="00D839FF">
        <w:rPr>
          <w:rFonts w:eastAsia="SimSun"/>
        </w:rPr>
        <w:tab/>
      </w:r>
      <w:r w:rsidRPr="00D839FF">
        <w:rPr>
          <w:rFonts w:eastAsia="SimSun"/>
          <w:i/>
          <w:noProof/>
        </w:rPr>
        <w:t>SIB9</w:t>
      </w:r>
      <w:bookmarkEnd w:id="3110"/>
      <w:bookmarkEnd w:id="3111"/>
      <w:bookmarkEnd w:id="3112"/>
      <w:bookmarkEnd w:id="3113"/>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14" w:name="_Toc60777149"/>
      <w:bookmarkStart w:id="3115" w:name="_Toc193446065"/>
      <w:bookmarkStart w:id="3116" w:name="_Toc193451870"/>
      <w:bookmarkStart w:id="3117" w:name="_Toc193463140"/>
      <w:r w:rsidRPr="00D839FF">
        <w:t>–</w:t>
      </w:r>
      <w:r w:rsidRPr="00D839FF">
        <w:tab/>
      </w:r>
      <w:r w:rsidRPr="00D839FF">
        <w:rPr>
          <w:i/>
          <w:iCs/>
          <w:lang w:eastAsia="x-none"/>
        </w:rPr>
        <w:t>SIB10</w:t>
      </w:r>
      <w:bookmarkEnd w:id="3114"/>
      <w:bookmarkEnd w:id="3115"/>
      <w:bookmarkEnd w:id="3116"/>
      <w:bookmarkEnd w:id="3117"/>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18" w:name="_Toc60777150"/>
      <w:bookmarkStart w:id="3119" w:name="_Toc193446066"/>
      <w:bookmarkStart w:id="3120" w:name="_Toc193451871"/>
      <w:bookmarkStart w:id="3121" w:name="_Toc193463141"/>
      <w:r w:rsidRPr="00D839FF">
        <w:rPr>
          <w:rFonts w:eastAsia="SimSun"/>
        </w:rPr>
        <w:t>–</w:t>
      </w:r>
      <w:r w:rsidRPr="00D839FF">
        <w:rPr>
          <w:rFonts w:eastAsia="SimSun"/>
        </w:rPr>
        <w:tab/>
      </w:r>
      <w:r w:rsidRPr="00D839FF">
        <w:rPr>
          <w:rFonts w:eastAsia="SimSun"/>
          <w:i/>
          <w:iCs/>
          <w:noProof/>
          <w:lang w:eastAsia="x-none"/>
        </w:rPr>
        <w:t>SIB11</w:t>
      </w:r>
      <w:bookmarkEnd w:id="3118"/>
      <w:bookmarkEnd w:id="3119"/>
      <w:bookmarkEnd w:id="3120"/>
      <w:bookmarkEnd w:id="3121"/>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22" w:name="_Toc60777151"/>
      <w:bookmarkStart w:id="3123" w:name="_Toc193446067"/>
      <w:bookmarkStart w:id="3124" w:name="_Toc193451872"/>
      <w:bookmarkStart w:id="3125" w:name="_Toc193463142"/>
      <w:r w:rsidRPr="00D839FF">
        <w:t>–</w:t>
      </w:r>
      <w:r w:rsidRPr="00D839FF">
        <w:tab/>
      </w:r>
      <w:r w:rsidRPr="00D839FF">
        <w:rPr>
          <w:i/>
          <w:iCs/>
          <w:noProof/>
        </w:rPr>
        <w:t>SIB12</w:t>
      </w:r>
      <w:bookmarkEnd w:id="3122"/>
      <w:bookmarkEnd w:id="3123"/>
      <w:bookmarkEnd w:id="3124"/>
      <w:bookmarkEnd w:id="3125"/>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26" w:name="OLE_LINK70"/>
      <w:bookmarkStart w:id="3127" w:name="OLE_LINK71"/>
      <w:r w:rsidRPr="00D839FF">
        <w:t xml:space="preserve">::=   </w:t>
      </w:r>
      <w:bookmarkEnd w:id="3126"/>
      <w:bookmarkEnd w:id="3127"/>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28" w:name="_Toc60777152"/>
      <w:bookmarkStart w:id="3129" w:name="_Toc193446068"/>
      <w:bookmarkStart w:id="3130" w:name="_Toc193451873"/>
      <w:bookmarkStart w:id="3131" w:name="_Toc193463143"/>
      <w:r w:rsidRPr="00D839FF">
        <w:t>–</w:t>
      </w:r>
      <w:r w:rsidRPr="00D839FF">
        <w:tab/>
      </w:r>
      <w:r w:rsidRPr="00D839FF">
        <w:rPr>
          <w:i/>
          <w:iCs/>
          <w:noProof/>
        </w:rPr>
        <w:t>SIB13</w:t>
      </w:r>
      <w:bookmarkEnd w:id="3128"/>
      <w:bookmarkEnd w:id="3129"/>
      <w:bookmarkEnd w:id="3130"/>
      <w:bookmarkEnd w:id="3131"/>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32" w:name="_Toc60777153"/>
      <w:bookmarkStart w:id="3133" w:name="_Toc193446069"/>
      <w:bookmarkStart w:id="3134" w:name="_Toc193451874"/>
      <w:bookmarkStart w:id="3135" w:name="_Toc193463144"/>
      <w:r w:rsidRPr="00D839FF">
        <w:t>–</w:t>
      </w:r>
      <w:r w:rsidRPr="00D839FF">
        <w:tab/>
      </w:r>
      <w:r w:rsidRPr="00D839FF">
        <w:rPr>
          <w:i/>
          <w:iCs/>
          <w:noProof/>
        </w:rPr>
        <w:t>SIB14</w:t>
      </w:r>
      <w:bookmarkEnd w:id="3132"/>
      <w:bookmarkEnd w:id="3133"/>
      <w:bookmarkEnd w:id="3134"/>
      <w:bookmarkEnd w:id="3135"/>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136" w:name="_Toc193446070"/>
      <w:bookmarkStart w:id="3137" w:name="_Toc193451875"/>
      <w:bookmarkStart w:id="3138" w:name="_Toc193463145"/>
      <w:r w:rsidRPr="00D839FF">
        <w:t>–</w:t>
      </w:r>
      <w:r w:rsidRPr="00D839FF">
        <w:tab/>
      </w:r>
      <w:r w:rsidRPr="00D839FF">
        <w:rPr>
          <w:i/>
          <w:iCs/>
          <w:noProof/>
        </w:rPr>
        <w:t>SIB15</w:t>
      </w:r>
      <w:bookmarkEnd w:id="3136"/>
      <w:bookmarkEnd w:id="3137"/>
      <w:bookmarkEnd w:id="3138"/>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139" w:name="_Toc193446071"/>
      <w:bookmarkStart w:id="3140" w:name="_Toc193451876"/>
      <w:bookmarkStart w:id="3141" w:name="_Toc193463146"/>
      <w:r w:rsidRPr="00D839FF">
        <w:t>–</w:t>
      </w:r>
      <w:r w:rsidRPr="00D839FF">
        <w:tab/>
      </w:r>
      <w:r w:rsidRPr="00D839FF">
        <w:rPr>
          <w:i/>
          <w:iCs/>
        </w:rPr>
        <w:t>SIB16</w:t>
      </w:r>
      <w:bookmarkEnd w:id="3139"/>
      <w:bookmarkEnd w:id="3140"/>
      <w:bookmarkEnd w:id="3141"/>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142" w:name="_Toc193446072"/>
      <w:bookmarkStart w:id="3143" w:name="_Toc193451877"/>
      <w:bookmarkStart w:id="3144" w:name="_Toc193463147"/>
      <w:bookmarkStart w:id="3145" w:name="_Hlk92653127"/>
      <w:r w:rsidRPr="00D839FF">
        <w:t>–</w:t>
      </w:r>
      <w:r w:rsidRPr="00D839FF">
        <w:tab/>
      </w:r>
      <w:r w:rsidR="00B512AA" w:rsidRPr="00D839FF">
        <w:rPr>
          <w:i/>
          <w:iCs/>
          <w:noProof/>
        </w:rPr>
        <w:t>SIB17</w:t>
      </w:r>
      <w:bookmarkEnd w:id="3142"/>
      <w:bookmarkEnd w:id="3143"/>
      <w:bookmarkEnd w:id="3144"/>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145"/>
    </w:tbl>
    <w:p w14:paraId="497F8FD5" w14:textId="77777777" w:rsidR="0060605C" w:rsidRPr="00D839FF" w:rsidRDefault="0060605C" w:rsidP="0060605C"/>
    <w:p w14:paraId="3DBDABEE" w14:textId="30A2DBDC" w:rsidR="0060605C" w:rsidRPr="00D839FF" w:rsidRDefault="0060605C" w:rsidP="0060605C">
      <w:pPr>
        <w:pStyle w:val="Heading4"/>
      </w:pPr>
      <w:bookmarkStart w:id="3146" w:name="_Toc156130288"/>
      <w:bookmarkStart w:id="3147" w:name="_Toc193446073"/>
      <w:bookmarkStart w:id="3148" w:name="_Toc193451878"/>
      <w:bookmarkStart w:id="3149" w:name="_Toc193463148"/>
      <w:r w:rsidRPr="00D839FF">
        <w:t>–</w:t>
      </w:r>
      <w:r w:rsidRPr="00D839FF">
        <w:tab/>
      </w:r>
      <w:r w:rsidRPr="00D839FF">
        <w:rPr>
          <w:i/>
        </w:rPr>
        <w:t>SIB</w:t>
      </w:r>
      <w:bookmarkEnd w:id="3146"/>
      <w:r w:rsidRPr="00D839FF">
        <w:rPr>
          <w:i/>
        </w:rPr>
        <w:t>17bis</w:t>
      </w:r>
      <w:bookmarkEnd w:id="3147"/>
      <w:bookmarkEnd w:id="3148"/>
      <w:bookmarkEnd w:id="3149"/>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150"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150"/>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151" w:name="_Toc193446074"/>
      <w:bookmarkStart w:id="3152" w:name="_Toc193451879"/>
      <w:bookmarkStart w:id="3153" w:name="_Toc193463149"/>
      <w:r w:rsidRPr="00D839FF">
        <w:t>–</w:t>
      </w:r>
      <w:r w:rsidRPr="00D839FF">
        <w:tab/>
      </w:r>
      <w:r w:rsidR="00963CB0" w:rsidRPr="00D839FF">
        <w:rPr>
          <w:i/>
          <w:iCs/>
          <w:lang w:eastAsia="x-none"/>
        </w:rPr>
        <w:t>SIB18</w:t>
      </w:r>
      <w:bookmarkEnd w:id="3151"/>
      <w:bookmarkEnd w:id="3152"/>
      <w:bookmarkEnd w:id="3153"/>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154" w:name="_Toc193446075"/>
      <w:bookmarkStart w:id="3155" w:name="_Toc193451880"/>
      <w:bookmarkStart w:id="3156" w:name="_Toc193463150"/>
      <w:r w:rsidRPr="00D839FF">
        <w:rPr>
          <w:i/>
          <w:iCs/>
        </w:rPr>
        <w:t>–</w:t>
      </w:r>
      <w:r w:rsidRPr="00D839FF">
        <w:rPr>
          <w:i/>
          <w:iCs/>
        </w:rPr>
        <w:tab/>
        <w:t>SIB19</w:t>
      </w:r>
      <w:bookmarkEnd w:id="3154"/>
      <w:bookmarkEnd w:id="3155"/>
      <w:bookmarkEnd w:id="3156"/>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157" w:name="OLE_LINK144"/>
      <w:bookmarkStart w:id="3158" w:name="OLE_LINK143"/>
      <w:bookmarkStart w:id="3159" w:name="OLE_LINK145"/>
      <w:r w:rsidRPr="00D839FF">
        <w:t>ntn-Config</w:t>
      </w:r>
      <w:bookmarkEnd w:id="3157"/>
      <w:bookmarkEnd w:id="3158"/>
      <w:bookmarkEnd w:id="3159"/>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160" w:name="_Hlk94000021"/>
      <w:r w:rsidRPr="00D839FF">
        <w:t xml:space="preserve">ReferenceLocation-r17                           </w:t>
      </w:r>
      <w:bookmarkEnd w:id="3160"/>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161" w:name="_Toc46483493"/>
      <w:bookmarkStart w:id="3162" w:name="_Toc20487262"/>
      <w:bookmarkStart w:id="3163" w:name="_Toc29343696"/>
      <w:bookmarkStart w:id="3164" w:name="_Toc36846760"/>
      <w:bookmarkStart w:id="3165" w:name="_Toc36939413"/>
      <w:bookmarkStart w:id="3166" w:name="_Toc46482259"/>
      <w:bookmarkStart w:id="3167" w:name="_Toc29342557"/>
      <w:bookmarkStart w:id="3168" w:name="_Toc36810396"/>
      <w:bookmarkStart w:id="3169" w:name="_Toc36566958"/>
      <w:bookmarkStart w:id="3170" w:name="_Toc46481025"/>
      <w:bookmarkStart w:id="3171" w:name="_Toc37082393"/>
      <w:bookmarkStart w:id="3172" w:name="_Toc193446076"/>
      <w:bookmarkStart w:id="3173" w:name="_Toc193451881"/>
      <w:bookmarkStart w:id="3174" w:name="_Toc193463151"/>
      <w:r w:rsidRPr="00D839FF">
        <w:rPr>
          <w:noProof/>
        </w:rPr>
        <w:t>–</w:t>
      </w:r>
      <w:r w:rsidRPr="00D839FF">
        <w:rPr>
          <w:noProof/>
        </w:rPr>
        <w:tab/>
      </w:r>
      <w:r w:rsidRPr="00D839FF">
        <w:rPr>
          <w:i/>
          <w:noProof/>
        </w:rPr>
        <w:t>SIB</w:t>
      </w:r>
      <w:bookmarkEnd w:id="3161"/>
      <w:bookmarkEnd w:id="3162"/>
      <w:bookmarkEnd w:id="3163"/>
      <w:bookmarkEnd w:id="3164"/>
      <w:bookmarkEnd w:id="3165"/>
      <w:bookmarkEnd w:id="3166"/>
      <w:bookmarkEnd w:id="3167"/>
      <w:bookmarkEnd w:id="3168"/>
      <w:bookmarkEnd w:id="3169"/>
      <w:bookmarkEnd w:id="3170"/>
      <w:bookmarkEnd w:id="3171"/>
      <w:r w:rsidRPr="00D839FF">
        <w:rPr>
          <w:i/>
          <w:noProof/>
        </w:rPr>
        <w:t>20</w:t>
      </w:r>
      <w:bookmarkEnd w:id="3172"/>
      <w:bookmarkEnd w:id="3173"/>
      <w:bookmarkEnd w:id="3174"/>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175" w:name="_Toc193446077"/>
      <w:bookmarkStart w:id="3176" w:name="_Toc193451882"/>
      <w:bookmarkStart w:id="3177" w:name="_Toc193463152"/>
      <w:r w:rsidRPr="00D839FF">
        <w:t>–</w:t>
      </w:r>
      <w:r w:rsidRPr="00D839FF">
        <w:tab/>
      </w:r>
      <w:r w:rsidRPr="00D839FF">
        <w:rPr>
          <w:i/>
          <w:noProof/>
        </w:rPr>
        <w:t>SIB21</w:t>
      </w:r>
      <w:bookmarkEnd w:id="3175"/>
      <w:bookmarkEnd w:id="3176"/>
      <w:bookmarkEnd w:id="3177"/>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178" w:name="_Toc193446078"/>
      <w:bookmarkStart w:id="3179" w:name="_Toc193451883"/>
      <w:bookmarkStart w:id="3180" w:name="_Toc193463153"/>
      <w:r w:rsidRPr="00D839FF">
        <w:t>–</w:t>
      </w:r>
      <w:r w:rsidRPr="00D839FF">
        <w:tab/>
      </w:r>
      <w:r w:rsidRPr="00D839FF">
        <w:rPr>
          <w:i/>
        </w:rPr>
        <w:t>SIB22</w:t>
      </w:r>
      <w:bookmarkEnd w:id="3178"/>
      <w:bookmarkEnd w:id="3179"/>
      <w:bookmarkEnd w:id="3180"/>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181" w:name="_Toc193446079"/>
      <w:bookmarkStart w:id="3182" w:name="_Toc193451884"/>
      <w:bookmarkStart w:id="3183" w:name="_Toc193463154"/>
      <w:r w:rsidRPr="00D839FF">
        <w:t>–</w:t>
      </w:r>
      <w:r w:rsidRPr="00D839FF">
        <w:tab/>
      </w:r>
      <w:r w:rsidRPr="00D839FF">
        <w:rPr>
          <w:i/>
          <w:iCs/>
          <w:noProof/>
        </w:rPr>
        <w:t>SIB23</w:t>
      </w:r>
      <w:bookmarkEnd w:id="3181"/>
      <w:bookmarkEnd w:id="3182"/>
      <w:bookmarkEnd w:id="3183"/>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184" w:name="_Toc193446080"/>
      <w:bookmarkStart w:id="3185" w:name="_Toc193451885"/>
      <w:bookmarkStart w:id="3186" w:name="_Toc193463155"/>
      <w:r w:rsidRPr="00D839FF">
        <w:t>–</w:t>
      </w:r>
      <w:r w:rsidRPr="00D839FF">
        <w:tab/>
      </w:r>
      <w:r w:rsidRPr="00D839FF">
        <w:rPr>
          <w:i/>
        </w:rPr>
        <w:t>SIB24</w:t>
      </w:r>
      <w:bookmarkEnd w:id="3184"/>
      <w:bookmarkEnd w:id="3185"/>
      <w:bookmarkEnd w:id="3186"/>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187" w:name="_Toc193446081"/>
      <w:bookmarkStart w:id="3188" w:name="_Toc193451886"/>
      <w:bookmarkStart w:id="3189" w:name="_Toc193463156"/>
      <w:r w:rsidRPr="00D839FF">
        <w:t>–</w:t>
      </w:r>
      <w:r w:rsidRPr="00D839FF">
        <w:tab/>
      </w:r>
      <w:r w:rsidRPr="00D839FF">
        <w:rPr>
          <w:i/>
        </w:rPr>
        <w:t>SIB</w:t>
      </w:r>
      <w:r w:rsidR="00D0230B" w:rsidRPr="00D839FF">
        <w:rPr>
          <w:i/>
        </w:rPr>
        <w:t>25</w:t>
      </w:r>
      <w:bookmarkEnd w:id="3187"/>
      <w:bookmarkEnd w:id="3188"/>
      <w:bookmarkEnd w:id="3189"/>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lastRenderedPageBreak/>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414AC33B" w14:textId="77777777" w:rsidR="00514B11" w:rsidRPr="0044569D" w:rsidRDefault="00514B11" w:rsidP="00514B11">
      <w:pPr>
        <w:pStyle w:val="Heading4"/>
        <w:rPr>
          <w:ins w:id="3190" w:author="ER_Rapp Pre129_HL" w:date="2025-02-03T21:50:00Z"/>
        </w:rPr>
      </w:pPr>
      <w:ins w:id="3191" w:author="ER_Rapp Pre129_HL" w:date="2025-02-03T21:50:00Z">
        <w:r w:rsidRPr="0044569D">
          <w:t>–</w:t>
        </w:r>
        <w:r w:rsidRPr="0044569D">
          <w:tab/>
        </w:r>
        <w:r w:rsidRPr="0044569D">
          <w:rPr>
            <w:i/>
          </w:rPr>
          <w:t>SIBxx</w:t>
        </w:r>
      </w:ins>
    </w:p>
    <w:p w14:paraId="6C3076E3" w14:textId="4AD7481B" w:rsidR="00514B11" w:rsidRPr="0044569D" w:rsidRDefault="00514B11" w:rsidP="00514B11">
      <w:pPr>
        <w:rPr>
          <w:ins w:id="3192" w:author="ER_Rapp Pre129_HL" w:date="2025-02-03T21:50:00Z"/>
          <w:iCs/>
        </w:rPr>
      </w:pPr>
      <w:ins w:id="3193" w:author="ER_Rapp Pre129_HL" w:date="2025-02-03T21:50:00Z">
        <w:r w:rsidRPr="006C24EA">
          <w:rPr>
            <w:i/>
          </w:rPr>
          <w:t xml:space="preserve">SIBxx </w:t>
        </w:r>
        <w:r w:rsidRPr="0044569D">
          <w:rPr>
            <w:iCs/>
          </w:rPr>
          <w:t xml:space="preserve">contains information to assist </w:t>
        </w:r>
      </w:ins>
      <w:ins w:id="3194" w:author="ER_Rapp Pre129bis_HL" w:date="2025-03-26T17:07:00Z">
        <w:r w:rsidR="006C24EA">
          <w:rPr>
            <w:iCs/>
          </w:rPr>
          <w:t xml:space="preserve">OD-SIB1 </w:t>
        </w:r>
      </w:ins>
      <w:ins w:id="3195" w:author="ER_Rapp Pre129_HL" w:date="2025-02-03T21:50:00Z">
        <w:r w:rsidRPr="0044569D">
          <w:rPr>
            <w:iCs/>
          </w:rPr>
          <w:t>acquisition from serving cell or neighbour cells.</w:t>
        </w:r>
      </w:ins>
    </w:p>
    <w:p w14:paraId="1A4DD51C" w14:textId="77777777" w:rsidR="00514B11" w:rsidRPr="0044569D" w:rsidRDefault="00514B11" w:rsidP="00514B11">
      <w:pPr>
        <w:pStyle w:val="TH"/>
        <w:rPr>
          <w:ins w:id="3196" w:author="ER_Rapp Pre129_HL" w:date="2025-02-03T21:50:00Z"/>
          <w:b w:val="0"/>
          <w:bCs/>
          <w:iCs/>
        </w:rPr>
      </w:pPr>
      <w:ins w:id="3197" w:author="ER_Rapp Pre129_HL" w:date="2025-02-03T21:50:00Z">
        <w:r w:rsidRPr="0044569D">
          <w:rPr>
            <w:bCs/>
            <w:i/>
            <w:iCs/>
          </w:rPr>
          <w:t xml:space="preserve">SIBxx </w:t>
        </w:r>
        <w:r w:rsidRPr="0044569D">
          <w:t>information</w:t>
        </w:r>
        <w:r w:rsidRPr="0044569D">
          <w:rPr>
            <w:bCs/>
            <w:iCs/>
          </w:rPr>
          <w:t xml:space="preserve"> element</w:t>
        </w:r>
      </w:ins>
    </w:p>
    <w:p w14:paraId="36F5435A" w14:textId="77777777" w:rsidR="00514B11" w:rsidRPr="0044569D" w:rsidRDefault="00514B11" w:rsidP="00514B11">
      <w:pPr>
        <w:pStyle w:val="PL"/>
        <w:rPr>
          <w:ins w:id="3198" w:author="ER_Rapp Pre129_HL" w:date="2025-02-03T21:50:00Z"/>
          <w:color w:val="808080"/>
        </w:rPr>
      </w:pPr>
      <w:ins w:id="3199" w:author="ER_Rapp Pre129_HL" w:date="2025-02-03T21:50:00Z">
        <w:r w:rsidRPr="0044569D">
          <w:rPr>
            <w:color w:val="808080"/>
          </w:rPr>
          <w:t>-- ASN1START</w:t>
        </w:r>
      </w:ins>
    </w:p>
    <w:p w14:paraId="7A25A5AA" w14:textId="77777777" w:rsidR="00514B11" w:rsidRPr="0044569D" w:rsidRDefault="00514B11" w:rsidP="00514B11">
      <w:pPr>
        <w:pStyle w:val="PL"/>
        <w:rPr>
          <w:ins w:id="3200" w:author="ER_Rapp Pre129_HL" w:date="2025-02-03T21:50:00Z"/>
          <w:color w:val="808080"/>
        </w:rPr>
      </w:pPr>
      <w:ins w:id="3201" w:author="ER_Rapp Pre129_HL" w:date="2025-02-03T21:50:00Z">
        <w:r w:rsidRPr="0044569D">
          <w:rPr>
            <w:color w:val="808080"/>
          </w:rPr>
          <w:t>-- TAG-SIBxx-START</w:t>
        </w:r>
      </w:ins>
    </w:p>
    <w:p w14:paraId="11516006" w14:textId="77777777" w:rsidR="00514B11" w:rsidRPr="0044569D" w:rsidRDefault="00514B11" w:rsidP="00514B11">
      <w:pPr>
        <w:pStyle w:val="PL"/>
        <w:rPr>
          <w:ins w:id="3202" w:author="ER_Rapp Pre129_HL" w:date="2025-02-03T21:50:00Z"/>
        </w:rPr>
      </w:pPr>
    </w:p>
    <w:p w14:paraId="79DD83FE" w14:textId="77777777" w:rsidR="00514B11" w:rsidRPr="0044569D" w:rsidRDefault="00514B11" w:rsidP="00514B11">
      <w:pPr>
        <w:pStyle w:val="PL"/>
        <w:rPr>
          <w:ins w:id="3203" w:author="ER_Rapp Pre129_HL" w:date="2025-02-03T21:50:00Z"/>
        </w:rPr>
      </w:pPr>
      <w:ins w:id="3204" w:author="ER_Rapp Pre129_HL" w:date="2025-02-03T21:50:00Z">
        <w:r w:rsidRPr="0044569D">
          <w:t xml:space="preserve">SIBxx-r19 ::=                  </w:t>
        </w:r>
        <w:r w:rsidRPr="0044569D">
          <w:rPr>
            <w:color w:val="993366"/>
          </w:rPr>
          <w:t>SEQUENCE</w:t>
        </w:r>
        <w:r w:rsidRPr="0044569D">
          <w:t xml:space="preserve"> {</w:t>
        </w:r>
      </w:ins>
    </w:p>
    <w:p w14:paraId="421DA1DB" w14:textId="77777777" w:rsidR="00514B11" w:rsidRPr="0044569D" w:rsidRDefault="00514B11" w:rsidP="00514B11">
      <w:pPr>
        <w:pStyle w:val="PL"/>
        <w:rPr>
          <w:ins w:id="3205" w:author="ER_Rapp Pre129_HL" w:date="2025-02-03T21:50:00Z"/>
        </w:rPr>
      </w:pPr>
      <w:ins w:id="3206" w:author="ER_Rapp Pre129_HL" w:date="2025-02-03T21:50:00Z">
        <w:r w:rsidRPr="0044569D">
          <w:rPr>
            <w:color w:val="808080"/>
          </w:rPr>
          <w:t xml:space="preserve">    </w:t>
        </w:r>
        <w:r w:rsidRPr="0044569D">
          <w:t xml:space="preserve">od-SIB1-CellConfigList-r19         </w:t>
        </w:r>
        <w:r w:rsidRPr="0044569D">
          <w:rPr>
            <w:color w:val="993366"/>
          </w:rPr>
          <w:t>SEQUENCE</w:t>
        </w:r>
        <w:r w:rsidRPr="0044569D">
          <w:t xml:space="preserve"> (</w:t>
        </w:r>
        <w:r w:rsidRPr="0044569D">
          <w:rPr>
            <w:color w:val="993366"/>
          </w:rPr>
          <w:t>SIZE</w:t>
        </w:r>
        <w:r w:rsidRPr="0044569D">
          <w:t xml:space="preserve">(1..maxCellODSIB1-r19)) </w:t>
        </w:r>
        <w:r w:rsidRPr="0044569D">
          <w:rPr>
            <w:color w:val="993366"/>
          </w:rPr>
          <w:t xml:space="preserve"> OF</w:t>
        </w:r>
        <w:r w:rsidRPr="0044569D">
          <w:t xml:space="preserve"> OD-SIB1-CellConfig-r19</w:t>
        </w:r>
      </w:ins>
      <w:ins w:id="3207" w:author="ER_Rapp Post129_HL" w:date="2025-03-07T12:24:00Z">
        <w:r w:rsidRPr="0044569D">
          <w:t xml:space="preserve">    </w:t>
        </w:r>
      </w:ins>
      <w:ins w:id="3208" w:author="ER_Rapp Pre129_HL" w:date="2025-02-03T21:50:00Z">
        <w:r w:rsidRPr="0044569D">
          <w:rPr>
            <w:color w:val="993366"/>
          </w:rPr>
          <w:t>OPTIONAL,</w:t>
        </w:r>
        <w:r w:rsidRPr="0044569D">
          <w:t xml:space="preserve">        </w:t>
        </w:r>
        <w:r w:rsidRPr="0044569D">
          <w:rPr>
            <w:color w:val="808080"/>
          </w:rPr>
          <w:t>-- Need R</w:t>
        </w:r>
      </w:ins>
    </w:p>
    <w:p w14:paraId="05D72EB2" w14:textId="77777777" w:rsidR="00514B11" w:rsidRPr="0044569D" w:rsidRDefault="00514B11" w:rsidP="00514B11">
      <w:pPr>
        <w:pStyle w:val="PL"/>
        <w:rPr>
          <w:ins w:id="3209" w:author="ER_Rapp Pre129_HL" w:date="2025-02-03T21:50:00Z"/>
        </w:rPr>
      </w:pPr>
      <w:ins w:id="3210"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rsidRPr="0044569D">
          <w:rPr>
            <w:color w:val="993366"/>
          </w:rPr>
          <w:t>OPTIONAL</w:t>
        </w:r>
        <w:r w:rsidRPr="0044569D">
          <w:t>,</w:t>
        </w:r>
      </w:ins>
    </w:p>
    <w:p w14:paraId="2B2717DD" w14:textId="77777777" w:rsidR="00514B11" w:rsidRPr="0044569D" w:rsidRDefault="00514B11" w:rsidP="00514B11">
      <w:pPr>
        <w:pStyle w:val="PL"/>
        <w:rPr>
          <w:ins w:id="3211" w:author="ER_Rapp Pre129_HL" w:date="2025-02-03T21:50:00Z"/>
        </w:rPr>
      </w:pPr>
      <w:ins w:id="3212" w:author="ER_Rapp Pre129_HL" w:date="2025-02-03T21:50:00Z">
        <w:r w:rsidRPr="0044569D">
          <w:t xml:space="preserve">    ...</w:t>
        </w:r>
      </w:ins>
    </w:p>
    <w:p w14:paraId="15CB51C7" w14:textId="77777777" w:rsidR="00514B11" w:rsidRPr="0044569D" w:rsidRDefault="00514B11" w:rsidP="00514B11">
      <w:pPr>
        <w:pStyle w:val="PL"/>
        <w:rPr>
          <w:ins w:id="3213" w:author="ER_Rapp Pre129_HL" w:date="2025-02-03T21:50:00Z"/>
          <w:color w:val="808080"/>
        </w:rPr>
      </w:pPr>
    </w:p>
    <w:p w14:paraId="340D06A0" w14:textId="77777777" w:rsidR="00514B11" w:rsidRPr="0044569D" w:rsidRDefault="00514B11" w:rsidP="00514B11">
      <w:pPr>
        <w:pStyle w:val="PL"/>
        <w:rPr>
          <w:ins w:id="3214" w:author="ER_Rapp Pre129_HL" w:date="2025-02-03T21:50:00Z"/>
        </w:rPr>
      </w:pPr>
      <w:ins w:id="3215" w:author="ER_Rapp Pre129_HL" w:date="2025-02-03T21:50:00Z">
        <w:r w:rsidRPr="0044569D">
          <w:t>}</w:t>
        </w:r>
      </w:ins>
    </w:p>
    <w:p w14:paraId="72C3FEF7" w14:textId="77777777" w:rsidR="00514B11" w:rsidRPr="0044569D" w:rsidRDefault="00514B11" w:rsidP="00514B11">
      <w:pPr>
        <w:pStyle w:val="PL"/>
        <w:rPr>
          <w:ins w:id="3216" w:author="ER_Rapp Pre129_HL" w:date="2025-02-03T21:50:00Z"/>
        </w:rPr>
      </w:pPr>
    </w:p>
    <w:p w14:paraId="64193793" w14:textId="77777777" w:rsidR="00514B11" w:rsidRPr="0044569D" w:rsidRDefault="00514B11" w:rsidP="00514B11">
      <w:pPr>
        <w:pStyle w:val="PL"/>
        <w:rPr>
          <w:ins w:id="3217" w:author="ER_Rapp Pre129_HL" w:date="2025-02-03T21:50:00Z"/>
        </w:rPr>
      </w:pPr>
    </w:p>
    <w:p w14:paraId="3675E755" w14:textId="77777777" w:rsidR="00514B11" w:rsidRPr="0044569D" w:rsidRDefault="00514B11" w:rsidP="00514B11">
      <w:pPr>
        <w:pStyle w:val="PL"/>
        <w:rPr>
          <w:ins w:id="3218" w:author="ER_Rapp Pre129_HL" w:date="2025-02-03T21:50:00Z"/>
        </w:rPr>
      </w:pPr>
      <w:ins w:id="3219" w:author="ER_Rapp Pre129_HL" w:date="2025-02-03T21:50:00Z">
        <w:r w:rsidRPr="0044569D">
          <w:t xml:space="preserve">OD-SIB1-CellConfig-r19 ::=              </w:t>
        </w:r>
        <w:r w:rsidRPr="0044569D">
          <w:rPr>
            <w:color w:val="993366"/>
          </w:rPr>
          <w:t>SEQUENCE</w:t>
        </w:r>
        <w:r w:rsidRPr="0044569D">
          <w:t xml:space="preserve"> {</w:t>
        </w:r>
      </w:ins>
    </w:p>
    <w:p w14:paraId="6438750E" w14:textId="1A4F723E" w:rsidR="00514B11" w:rsidRPr="0044569D" w:rsidRDefault="00514B11" w:rsidP="00514B11">
      <w:pPr>
        <w:pStyle w:val="PL"/>
        <w:rPr>
          <w:ins w:id="3220" w:author="ER_Rapp Pre129_HL" w:date="2025-02-03T21:50:00Z"/>
          <w:color w:val="808080"/>
        </w:rPr>
      </w:pPr>
      <w:ins w:id="3221" w:author="ER_Rapp Pre129_HL" w:date="2025-02-03T21:50:00Z">
        <w:r w:rsidRPr="0044569D">
          <w:t xml:space="preserve">    </w:t>
        </w:r>
        <w:r w:rsidRPr="0044569D">
          <w:rPr>
            <w:color w:val="808080"/>
          </w:rPr>
          <w:t xml:space="preserve">  </w:t>
        </w:r>
        <w:r w:rsidRPr="0044569D">
          <w:t>carrierFreq-r19                          ARFCN-ValueNR</w:t>
        </w:r>
      </w:ins>
      <w:ins w:id="3222" w:author="Helka-Liina Maattanen" w:date="2025-04-30T17:27:00Z">
        <w:r w:rsidR="00DC417E">
          <w:t>,</w:t>
        </w:r>
      </w:ins>
    </w:p>
    <w:p w14:paraId="64EF775F" w14:textId="7A5F8D70" w:rsidR="00514B11" w:rsidRPr="0044569D" w:rsidRDefault="00514B11" w:rsidP="00514B11">
      <w:pPr>
        <w:pStyle w:val="PL"/>
        <w:rPr>
          <w:ins w:id="3223" w:author="ER_Rapp Pre129_HL" w:date="2025-02-03T21:50:00Z"/>
          <w:color w:val="808080"/>
        </w:rPr>
      </w:pPr>
      <w:ins w:id="3224" w:author="ER_Rapp Pre129_HL" w:date="2025-02-03T21:50:00Z">
        <w:r w:rsidRPr="0044569D">
          <w:t xml:space="preserve">    </w:t>
        </w:r>
        <w:r w:rsidRPr="0044569D">
          <w:rPr>
            <w:color w:val="808080"/>
          </w:rPr>
          <w:t xml:space="preserve">  </w:t>
        </w:r>
        <w:r w:rsidRPr="0044569D">
          <w:t xml:space="preserve">physCellId-r19                      </w:t>
        </w:r>
      </w:ins>
      <w:ins w:id="3225" w:author="Helka-Liina Maattanen" w:date="2025-04-16T14:34:00Z">
        <w:r w:rsidR="0008475E" w:rsidRPr="0008475E">
          <w:t>SEQUENCE (SIZE(1..max</w:t>
        </w:r>
        <w:r w:rsidR="0008475E">
          <w:t>PCI</w:t>
        </w:r>
        <w:r w:rsidR="0008475E" w:rsidRPr="0008475E">
          <w:t>-r19))  OF</w:t>
        </w:r>
      </w:ins>
      <w:ins w:id="3226" w:author="ER_Rapp Pre129_HL" w:date="2025-02-03T21:50:00Z">
        <w:r w:rsidRPr="0044569D">
          <w:t xml:space="preserve"> PhysCellId</w:t>
        </w:r>
      </w:ins>
      <w:ins w:id="3227" w:author="Helka-Liina Maattanen" w:date="2025-04-30T17:27:00Z">
        <w:r w:rsidR="00DC417E">
          <w:t>,</w:t>
        </w:r>
      </w:ins>
    </w:p>
    <w:p w14:paraId="51C356D2" w14:textId="485607A2" w:rsidR="00514B11" w:rsidRPr="0044569D" w:rsidRDefault="00514B11" w:rsidP="00514B11">
      <w:pPr>
        <w:pStyle w:val="PL"/>
        <w:rPr>
          <w:ins w:id="3228" w:author="ER_Rapp Pre129_HL" w:date="2025-02-03T21:50:00Z"/>
          <w:color w:val="808080"/>
        </w:rPr>
      </w:pPr>
      <w:ins w:id="3229" w:author="ER_Rapp Pre129_HL" w:date="2025-02-03T21:50:00Z">
        <w:r w:rsidRPr="0044569D">
          <w:rPr>
            <w:color w:val="808080"/>
          </w:rPr>
          <w:t xml:space="preserve">   </w:t>
        </w:r>
      </w:ins>
      <w:ins w:id="3230" w:author="ER_Rapp Post129_HL" w:date="2025-03-05T10:52:00Z">
        <w:r w:rsidRPr="0044569D">
          <w:rPr>
            <w:color w:val="808080"/>
          </w:rPr>
          <w:t xml:space="preserve">   </w:t>
        </w:r>
      </w:ins>
      <w:ins w:id="3231" w:author="Helka-Liina Maattanen" w:date="2025-04-16T14:23:00Z">
        <w:r w:rsidR="00FA60AC">
          <w:rPr>
            <w:color w:val="808080"/>
          </w:rPr>
          <w:t>od</w:t>
        </w:r>
      </w:ins>
      <w:ins w:id="3232" w:author="ER_Rapp Pre129_HL" w:date="2025-02-03T21:50:00Z">
        <w:r w:rsidRPr="0044569D">
          <w:rPr>
            <w:color w:val="808080"/>
          </w:rPr>
          <w:t>-</w:t>
        </w:r>
      </w:ins>
      <w:ins w:id="3233" w:author="Helka-Liina Maattanen" w:date="2025-04-16T14:22:00Z">
        <w:r w:rsidR="00FA60AC">
          <w:rPr>
            <w:color w:val="808080"/>
          </w:rPr>
          <w:t>SIB</w:t>
        </w:r>
      </w:ins>
      <w:ins w:id="3234" w:author="Helka-Liina Maattanen" w:date="2025-04-16T14:23:00Z">
        <w:r w:rsidR="00FA60AC">
          <w:rPr>
            <w:color w:val="808080"/>
          </w:rPr>
          <w:t>1</w:t>
        </w:r>
      </w:ins>
      <w:ins w:id="3235" w:author="ER_Rapp Pre129_HL" w:date="2025-02-03T21:50:00Z">
        <w:r w:rsidRPr="0044569D">
          <w:rPr>
            <w:color w:val="808080"/>
          </w:rPr>
          <w:t xml:space="preserve">-Config-r19                        </w:t>
        </w:r>
      </w:ins>
      <w:ins w:id="3236" w:author="Helka-Liina Maattanen" w:date="2025-04-16T14:23:00Z">
        <w:r w:rsidR="00FA60AC">
          <w:rPr>
            <w:color w:val="808080"/>
          </w:rPr>
          <w:t>od</w:t>
        </w:r>
        <w:r w:rsidR="00FA60AC" w:rsidRPr="0044569D">
          <w:rPr>
            <w:color w:val="808080"/>
          </w:rPr>
          <w:t>-</w:t>
        </w:r>
        <w:r w:rsidR="00FA60AC">
          <w:rPr>
            <w:color w:val="808080"/>
          </w:rPr>
          <w:t>SIB1</w:t>
        </w:r>
      </w:ins>
      <w:ins w:id="3237" w:author="ER_Rapp Pre129_HL" w:date="2025-02-03T21:50:00Z">
        <w:r w:rsidRPr="0044569D">
          <w:rPr>
            <w:color w:val="808080"/>
          </w:rPr>
          <w:t xml:space="preserve">-Config-r19                           </w:t>
        </w:r>
        <w:r w:rsidRPr="0044569D">
          <w:rPr>
            <w:color w:val="993366"/>
          </w:rPr>
          <w:t xml:space="preserve"> </w:t>
        </w:r>
      </w:ins>
      <w:ins w:id="3238" w:author="ER_Rapp Post129_HL" w:date="2025-03-07T12:25:00Z">
        <w:r w:rsidRPr="0044569D">
          <w:rPr>
            <w:color w:val="993366"/>
          </w:rPr>
          <w:t xml:space="preserve">   </w:t>
        </w:r>
      </w:ins>
      <w:ins w:id="3239" w:author="ER_Rapp Pre129_HL" w:date="2025-02-03T21:50:00Z">
        <w:r w:rsidRPr="0044569D">
          <w:rPr>
            <w:color w:val="993366"/>
          </w:rPr>
          <w:t>OPTIONAL,</w:t>
        </w:r>
        <w:r w:rsidRPr="0044569D">
          <w:t xml:space="preserve">        </w:t>
        </w:r>
        <w:r w:rsidRPr="0044569D">
          <w:rPr>
            <w:color w:val="808080"/>
          </w:rPr>
          <w:t>-- Need R</w:t>
        </w:r>
      </w:ins>
    </w:p>
    <w:p w14:paraId="4DE691ED" w14:textId="77777777" w:rsidR="00514B11" w:rsidRPr="0044569D" w:rsidRDefault="00514B11" w:rsidP="00514B11">
      <w:pPr>
        <w:pStyle w:val="PL"/>
        <w:rPr>
          <w:ins w:id="3240" w:author="ER_Rapp Pre129_HL" w:date="2025-02-03T21:50:00Z"/>
          <w:color w:val="808080"/>
        </w:rPr>
      </w:pPr>
      <w:ins w:id="3241" w:author="ER_Rapp Pre129_HL" w:date="2025-02-03T21:50:00Z">
        <w:r w:rsidRPr="0044569D">
          <w:rPr>
            <w:color w:val="808080"/>
          </w:rPr>
          <w:t xml:space="preserve">    ... </w:t>
        </w:r>
      </w:ins>
    </w:p>
    <w:p w14:paraId="2179108F" w14:textId="77777777" w:rsidR="00514B11" w:rsidRPr="0044569D" w:rsidRDefault="00514B11" w:rsidP="00514B11">
      <w:pPr>
        <w:pStyle w:val="PL"/>
        <w:rPr>
          <w:ins w:id="3242" w:author="ER_Rapp Pre129_HL" w:date="2025-02-03T21:50:00Z"/>
        </w:rPr>
      </w:pPr>
      <w:ins w:id="3243" w:author="ER_Rapp Pre129_HL" w:date="2025-02-03T21:50:00Z">
        <w:r w:rsidRPr="0044569D">
          <w:t>}</w:t>
        </w:r>
      </w:ins>
    </w:p>
    <w:p w14:paraId="3C7D0129" w14:textId="77777777" w:rsidR="00514B11" w:rsidRPr="0044569D" w:rsidRDefault="00514B11" w:rsidP="00514B11">
      <w:pPr>
        <w:pStyle w:val="PL"/>
        <w:rPr>
          <w:ins w:id="3244" w:author="ER_Rapp Pre129_HL" w:date="2025-02-03T21:50:00Z"/>
        </w:rPr>
      </w:pPr>
    </w:p>
    <w:p w14:paraId="22A2591D" w14:textId="77777777" w:rsidR="00514B11" w:rsidRPr="0044569D" w:rsidRDefault="00514B11" w:rsidP="00514B11">
      <w:pPr>
        <w:pStyle w:val="PL"/>
        <w:rPr>
          <w:ins w:id="3245" w:author="ER_Rapp Pre129_HL" w:date="2025-02-03T21:50:00Z"/>
        </w:rPr>
      </w:pPr>
    </w:p>
    <w:p w14:paraId="4941717F" w14:textId="77777777" w:rsidR="00514B11" w:rsidRPr="0044569D" w:rsidRDefault="00514B11" w:rsidP="00514B11">
      <w:pPr>
        <w:pStyle w:val="PL"/>
        <w:rPr>
          <w:ins w:id="3246" w:author="ER_Rapp Pre129_HL" w:date="2025-02-03T21:50:00Z"/>
        </w:rPr>
      </w:pPr>
    </w:p>
    <w:p w14:paraId="6EABE54F" w14:textId="7C20A742" w:rsidR="00514B11" w:rsidRPr="0044569D" w:rsidRDefault="00FA60AC" w:rsidP="00514B11">
      <w:pPr>
        <w:pStyle w:val="PL"/>
        <w:rPr>
          <w:ins w:id="3247" w:author="ER_Rapp Pre129_HL" w:date="2025-02-03T21:50:00Z"/>
          <w:color w:val="808080"/>
        </w:rPr>
      </w:pPr>
      <w:ins w:id="3248" w:author="Helka-Liina Maattanen" w:date="2025-04-16T14:23:00Z">
        <w:r>
          <w:rPr>
            <w:color w:val="808080"/>
          </w:rPr>
          <w:t>OD</w:t>
        </w:r>
        <w:r w:rsidRPr="0044569D">
          <w:rPr>
            <w:color w:val="808080"/>
          </w:rPr>
          <w:t>-</w:t>
        </w:r>
        <w:r>
          <w:rPr>
            <w:color w:val="808080"/>
          </w:rPr>
          <w:t>SIB1</w:t>
        </w:r>
      </w:ins>
      <w:ins w:id="3249" w:author="ER_Rapp Pre129_HL" w:date="2025-02-03T21:50:00Z">
        <w:r w:rsidR="00514B11" w:rsidRPr="0044569D">
          <w:rPr>
            <w:color w:val="808080"/>
          </w:rPr>
          <w:t>-Config-r19  ::= {</w:t>
        </w:r>
      </w:ins>
    </w:p>
    <w:p w14:paraId="5388EF2D" w14:textId="77777777" w:rsidR="00514B11" w:rsidRPr="0044569D" w:rsidRDefault="00514B11" w:rsidP="00514B11">
      <w:pPr>
        <w:pStyle w:val="PL"/>
        <w:rPr>
          <w:ins w:id="3250" w:author="ER_Rapp Post129_HL" w:date="2025-03-05T11:19:00Z"/>
          <w:color w:val="808080"/>
        </w:rPr>
      </w:pPr>
      <w:ins w:id="3251" w:author="ER_Rapp Post129_HL" w:date="2025-03-20T18:03:00Z">
        <w:r w:rsidRPr="0044569D">
          <w:rPr>
            <w:iCs/>
          </w:rPr>
          <w:t xml:space="preserve">     sib1-</w:t>
        </w:r>
      </w:ins>
      <w:ins w:id="3252" w:author="ER_Rapp Post129_HL" w:date="2025-03-05T11:12:00Z">
        <w:r w:rsidRPr="0044569D">
          <w:t>rsrp-ThresholdSSB</w:t>
        </w:r>
      </w:ins>
      <w:ins w:id="3253" w:author="ER_Rapp Post129_HL" w:date="2025-03-05T11:35:00Z">
        <w:r w:rsidRPr="0044569D">
          <w:t>-r19</w:t>
        </w:r>
      </w:ins>
      <w:ins w:id="3254" w:author="ER_Rapp Post129_HL" w:date="2025-03-05T11:12:00Z">
        <w:r w:rsidRPr="0044569D">
          <w:t xml:space="preserve">                       RSRP-Range                                                      </w:t>
        </w:r>
      </w:ins>
      <w:ins w:id="3255" w:author="ER_Rapp Post129_HL" w:date="2025-03-07T12:26:00Z">
        <w:r w:rsidRPr="0044569D">
          <w:t xml:space="preserve">        </w:t>
        </w:r>
      </w:ins>
      <w:ins w:id="3256" w:author="ER_Rapp Post129_HL" w:date="2025-03-05T11:12:00Z">
        <w:r w:rsidRPr="0044569D">
          <w:rPr>
            <w:color w:val="993366"/>
          </w:rPr>
          <w:t>OPTIONAL</w:t>
        </w:r>
        <w:r w:rsidRPr="0044569D">
          <w:t xml:space="preserve">,   </w:t>
        </w:r>
        <w:r w:rsidRPr="0044569D">
          <w:rPr>
            <w:color w:val="808080"/>
          </w:rPr>
          <w:t>-- Need R</w:t>
        </w:r>
      </w:ins>
    </w:p>
    <w:p w14:paraId="474C6558" w14:textId="77777777" w:rsidR="00514B11" w:rsidRPr="0044569D" w:rsidRDefault="00514B11" w:rsidP="00514B11">
      <w:pPr>
        <w:pStyle w:val="PL"/>
        <w:rPr>
          <w:ins w:id="3257" w:author="ER_Rapp Post129_HL" w:date="2025-03-05T11:19:00Z"/>
        </w:rPr>
      </w:pPr>
      <w:ins w:id="3258" w:author="ER_Rapp Post129_HL" w:date="2025-03-05T11:19:00Z">
        <w:r w:rsidRPr="0044569D">
          <w:t xml:space="preserve">      prach-RootSequenceIndex-r1</w:t>
        </w:r>
      </w:ins>
      <w:ins w:id="3259" w:author="ER_Rapp Post129_HL" w:date="2025-03-05T11:35:00Z">
        <w:r w:rsidRPr="0044569D">
          <w:t>9</w:t>
        </w:r>
      </w:ins>
      <w:ins w:id="3260" w:author="ER_Rapp Post129_HL" w:date="2025-03-05T11:19:00Z">
        <w:r w:rsidRPr="0044569D">
          <w:t xml:space="preserve">        </w:t>
        </w:r>
        <w:r w:rsidRPr="0044569D">
          <w:rPr>
            <w:color w:val="993366"/>
          </w:rPr>
          <w:t>CHOICE</w:t>
        </w:r>
        <w:r w:rsidRPr="0044569D">
          <w:t xml:space="preserve"> {</w:t>
        </w:r>
      </w:ins>
    </w:p>
    <w:p w14:paraId="58D8AC32" w14:textId="77777777" w:rsidR="00514B11" w:rsidRPr="0044569D" w:rsidRDefault="00514B11" w:rsidP="00514B11">
      <w:pPr>
        <w:pStyle w:val="PL"/>
        <w:rPr>
          <w:ins w:id="3261" w:author="ER_Rapp Post129_HL" w:date="2025-03-05T11:19:00Z"/>
        </w:rPr>
      </w:pPr>
      <w:ins w:id="3262" w:author="ER_Rapp Post129_HL" w:date="2025-03-05T11:19:00Z">
        <w:r w:rsidRPr="0044569D">
          <w:t xml:space="preserve">        l839                               </w:t>
        </w:r>
        <w:r w:rsidRPr="0044569D">
          <w:rPr>
            <w:color w:val="993366"/>
          </w:rPr>
          <w:t>INTEGER</w:t>
        </w:r>
        <w:r w:rsidRPr="0044569D">
          <w:t xml:space="preserve"> (0..837),</w:t>
        </w:r>
      </w:ins>
    </w:p>
    <w:p w14:paraId="0B52E218" w14:textId="77777777" w:rsidR="00514B11" w:rsidRPr="0044569D" w:rsidRDefault="00514B11" w:rsidP="00514B11">
      <w:pPr>
        <w:pStyle w:val="PL"/>
        <w:rPr>
          <w:ins w:id="3263" w:author="ER_Rapp Post129_HL" w:date="2025-03-05T11:19:00Z"/>
        </w:rPr>
      </w:pPr>
      <w:ins w:id="3264" w:author="ER_Rapp Post129_HL" w:date="2025-03-05T11:19:00Z">
        <w:r w:rsidRPr="0044569D">
          <w:t xml:space="preserve">        l139                               </w:t>
        </w:r>
        <w:r w:rsidRPr="0044569D">
          <w:rPr>
            <w:color w:val="993366"/>
          </w:rPr>
          <w:t>INTEGER</w:t>
        </w:r>
        <w:r w:rsidRPr="0044569D">
          <w:t xml:space="preserve"> (0..137)</w:t>
        </w:r>
      </w:ins>
    </w:p>
    <w:p w14:paraId="05B863BA" w14:textId="77777777" w:rsidR="00514B11" w:rsidRPr="0044569D" w:rsidRDefault="00514B11" w:rsidP="00514B11">
      <w:pPr>
        <w:pStyle w:val="PL"/>
        <w:rPr>
          <w:ins w:id="3265" w:author="ER_Rapp Post129_HL" w:date="2025-03-05T11:19:00Z"/>
          <w:color w:val="808080"/>
        </w:rPr>
      </w:pPr>
      <w:ins w:id="3266" w:author="ER_Rapp Post129_HL" w:date="2025-03-05T11:19:00Z">
        <w:r w:rsidRPr="0044569D">
          <w:t xml:space="preserve">      }                                                                                                             </w:t>
        </w:r>
      </w:ins>
      <w:ins w:id="3267" w:author="ER_Rapp Post129_HL" w:date="2025-03-07T12:26:00Z">
        <w:r w:rsidRPr="0044569D">
          <w:t xml:space="preserve">      </w:t>
        </w:r>
      </w:ins>
      <w:ins w:id="3268" w:author="ER_Rapp Post129_HL" w:date="2025-03-05T11:19:00Z">
        <w:r w:rsidRPr="0044569D">
          <w:rPr>
            <w:color w:val="993366"/>
          </w:rPr>
          <w:t>OPTIONAL</w:t>
        </w:r>
        <w:r w:rsidRPr="0044569D">
          <w:t xml:space="preserve">, </w:t>
        </w:r>
        <w:r w:rsidRPr="0044569D">
          <w:rPr>
            <w:color w:val="808080"/>
          </w:rPr>
          <w:t>-- Need R</w:t>
        </w:r>
      </w:ins>
    </w:p>
    <w:p w14:paraId="0DD6821B" w14:textId="77777777" w:rsidR="00514B11" w:rsidRPr="0044569D" w:rsidRDefault="00514B11" w:rsidP="00514B11">
      <w:pPr>
        <w:pStyle w:val="PL"/>
        <w:rPr>
          <w:ins w:id="3269" w:author="ER_Rapp Post129_HL" w:date="2025-03-05T11:41:00Z"/>
          <w:color w:val="808080"/>
        </w:rPr>
      </w:pPr>
      <w:ins w:id="3270" w:author="ER_Rapp Post129_HL" w:date="2025-03-05T11:34:00Z">
        <w:r w:rsidRPr="0044569D">
          <w:rPr>
            <w:color w:val="808080"/>
          </w:rPr>
          <w:t xml:space="preserve">      msg1-SubcarrierSpacing</w:t>
        </w:r>
      </w:ins>
      <w:ins w:id="3271" w:author="ER_Rapp Post129_HL" w:date="2025-03-05T11:35:00Z">
        <w:r w:rsidRPr="0044569D">
          <w:rPr>
            <w:color w:val="808080"/>
          </w:rPr>
          <w:t>-r19</w:t>
        </w:r>
      </w:ins>
      <w:ins w:id="3272" w:author="ER_Rapp Post129_HL" w:date="2025-03-05T11:34:00Z">
        <w:r w:rsidRPr="0044569D">
          <w:rPr>
            <w:color w:val="808080"/>
          </w:rPr>
          <w:t xml:space="preserve">               ENUMERATED {kHz1dot25, kHz5, kHz15, kHz30, kHz60, kHz120,</w:t>
        </w:r>
      </w:ins>
      <w:ins w:id="3273" w:author="ER_Rapp Post129_HL" w:date="2025-03-05T11:35:00Z">
        <w:r w:rsidRPr="0044569D">
          <w:rPr>
            <w:color w:val="808080"/>
          </w:rPr>
          <w:t xml:space="preserve"> </w:t>
        </w:r>
      </w:ins>
      <w:ins w:id="3274" w:author="ER_Rapp Post129_HL" w:date="2025-03-05T11:34:00Z">
        <w:r w:rsidRPr="0044569D">
          <w:rPr>
            <w:color w:val="808080"/>
          </w:rPr>
          <w:t>spare1, spare2}</w:t>
        </w:r>
      </w:ins>
      <w:ins w:id="3275" w:author="ER_Rapp Post129_HL" w:date="2025-03-05T11:35:00Z">
        <w:r w:rsidRPr="0044569D">
          <w:rPr>
            <w:color w:val="808080"/>
          </w:rPr>
          <w:t xml:space="preserve">  </w:t>
        </w:r>
        <w:r w:rsidRPr="0044569D">
          <w:rPr>
            <w:color w:val="993366"/>
          </w:rPr>
          <w:t>OPTIONAL</w:t>
        </w:r>
        <w:r w:rsidRPr="0044569D">
          <w:t xml:space="preserve">, </w:t>
        </w:r>
        <w:r w:rsidRPr="0044569D">
          <w:rPr>
            <w:color w:val="808080"/>
          </w:rPr>
          <w:t>-- Need R</w:t>
        </w:r>
      </w:ins>
    </w:p>
    <w:p w14:paraId="794A0DBD" w14:textId="77777777" w:rsidR="00514B11" w:rsidRPr="0044569D" w:rsidRDefault="00514B11" w:rsidP="00514B11">
      <w:pPr>
        <w:pStyle w:val="PL"/>
        <w:rPr>
          <w:ins w:id="3276" w:author="ER_Rapp Post129_HL" w:date="2025-03-05T11:41:00Z"/>
          <w:color w:val="808080"/>
        </w:rPr>
      </w:pPr>
      <w:ins w:id="3277" w:author="ER_Rapp Post129_HL" w:date="2025-03-05T11:41:00Z">
        <w:r w:rsidRPr="0044569D">
          <w:t xml:space="preserve">     </w:t>
        </w:r>
      </w:ins>
      <w:ins w:id="3278" w:author="ER_Rapp Post129_HL" w:date="2025-03-07T12:25:00Z">
        <w:r w:rsidRPr="0044569D">
          <w:t xml:space="preserve"> </w:t>
        </w:r>
      </w:ins>
      <w:ins w:id="3279" w:author="ER_Rapp Post129_HL" w:date="2025-03-05T11:43:00Z">
        <w:r w:rsidRPr="0044569D">
          <w:t>sib1</w:t>
        </w:r>
      </w:ins>
      <w:ins w:id="3280" w:author="ER_Rapp Post129_HL" w:date="2025-03-05T11:41:00Z">
        <w:r w:rsidRPr="0044569D">
          <w:t>-tdd-UL-DL-ConfigurationCommon-r1</w:t>
        </w:r>
      </w:ins>
      <w:ins w:id="3281" w:author="ER_Rapp Post129_HL" w:date="2025-03-05T11:44:00Z">
        <w:r w:rsidRPr="0044569D">
          <w:t>9</w:t>
        </w:r>
      </w:ins>
      <w:ins w:id="3282" w:author="ER_Rapp Post129_HL" w:date="2025-03-05T11:41:00Z">
        <w:r w:rsidRPr="0044569D">
          <w:t xml:space="preserve"> </w:t>
        </w:r>
      </w:ins>
      <w:ins w:id="3283" w:author="ER_Rapp Post129_HL" w:date="2025-03-07T12:26:00Z">
        <w:r w:rsidRPr="0044569D">
          <w:t xml:space="preserve">  </w:t>
        </w:r>
      </w:ins>
      <w:ins w:id="3284" w:author="ER_Rapp Post129_HL" w:date="2025-03-05T11:41:00Z">
        <w:r w:rsidRPr="0044569D">
          <w:t xml:space="preserve">TDD-UL-DL-ConfigCommon                                                  </w:t>
        </w:r>
      </w:ins>
      <w:ins w:id="3285" w:author="ER_Rapp Post129_HL" w:date="2025-03-07T12:26:00Z">
        <w:r w:rsidRPr="0044569D">
          <w:t xml:space="preserve">   </w:t>
        </w:r>
      </w:ins>
      <w:ins w:id="3286" w:author="ER_Rapp Post129_HL" w:date="2025-03-05T11:41:00Z">
        <w:r w:rsidRPr="0044569D">
          <w:rPr>
            <w:color w:val="993366"/>
          </w:rPr>
          <w:t>OPTIONAL</w:t>
        </w:r>
        <w:r w:rsidRPr="0044569D">
          <w:t xml:space="preserve">, </w:t>
        </w:r>
        <w:r w:rsidRPr="0044569D">
          <w:rPr>
            <w:color w:val="808080"/>
          </w:rPr>
          <w:t>-- Cond TDD</w:t>
        </w:r>
      </w:ins>
    </w:p>
    <w:p w14:paraId="28FDF3E3" w14:textId="77777777" w:rsidR="00514B11" w:rsidRPr="0044569D" w:rsidRDefault="00514B11" w:rsidP="00514B11">
      <w:pPr>
        <w:pStyle w:val="PL"/>
        <w:rPr>
          <w:ins w:id="3287" w:author="ER_Rapp Post129_HL" w:date="2025-03-05T11:41:00Z"/>
          <w:color w:val="808080"/>
        </w:rPr>
      </w:pPr>
      <w:ins w:id="3288" w:author="ER_Rapp Post129_HL" w:date="2025-03-05T11:41:00Z">
        <w:r w:rsidRPr="0044569D">
          <w:t xml:space="preserve">     </w:t>
        </w:r>
      </w:ins>
      <w:ins w:id="3289" w:author="ER_Rapp Post129_HL" w:date="2025-03-07T12:25:00Z">
        <w:r w:rsidRPr="0044569D">
          <w:t xml:space="preserve"> </w:t>
        </w:r>
      </w:ins>
      <w:ins w:id="3290" w:author="ER_Rapp Post129_HL" w:date="2025-03-05T11:43:00Z">
        <w:r w:rsidRPr="0044569D">
          <w:t>sib1</w:t>
        </w:r>
      </w:ins>
      <w:ins w:id="3291" w:author="ER_Rapp Post129_HL" w:date="2025-03-05T11:41:00Z">
        <w:r w:rsidRPr="0044569D">
          <w:t>-restrictedSetConfig-r1</w:t>
        </w:r>
      </w:ins>
      <w:ins w:id="3292" w:author="ER_Rapp Post129_HL" w:date="2025-03-05T11:44:00Z">
        <w:r w:rsidRPr="0044569D">
          <w:t>9</w:t>
        </w:r>
      </w:ins>
      <w:ins w:id="3293" w:author="ER_Rapp Post129_HL" w:date="2025-03-05T11:41:00Z">
        <w:r w:rsidRPr="0044569D">
          <w:t xml:space="preserve">        </w:t>
        </w:r>
      </w:ins>
      <w:ins w:id="3294" w:author="ER_Rapp Post129_HL" w:date="2025-03-07T12:26:00Z">
        <w:r w:rsidRPr="0044569D">
          <w:t xml:space="preserve">     </w:t>
        </w:r>
      </w:ins>
      <w:ins w:id="3295" w:author="ER_Rapp Post129_HL" w:date="2025-03-05T11:41:00Z">
        <w:r w:rsidRPr="0044569D">
          <w:rPr>
            <w:color w:val="993366"/>
          </w:rPr>
          <w:t>ENUMERATED</w:t>
        </w:r>
        <w:r w:rsidRPr="0044569D">
          <w:t xml:space="preserve"> {unrestrictedSet, restrictedSetTypeA, restrictedSetTypeB}       </w:t>
        </w:r>
        <w:r w:rsidRPr="0044569D">
          <w:rPr>
            <w:color w:val="993366"/>
          </w:rPr>
          <w:t>OPTIONAL</w:t>
        </w:r>
      </w:ins>
      <w:ins w:id="3296" w:author="ER_Rapp Post129_HL" w:date="2025-03-05T12:19:00Z">
        <w:r w:rsidRPr="0044569D">
          <w:rPr>
            <w:color w:val="993366"/>
          </w:rPr>
          <w:t>,</w:t>
        </w:r>
      </w:ins>
      <w:ins w:id="3297" w:author="ER_Rapp Post129_HL" w:date="2025-03-05T11:41:00Z">
        <w:r w:rsidRPr="0044569D">
          <w:t xml:space="preserve"> </w:t>
        </w:r>
        <w:r w:rsidRPr="0044569D">
          <w:rPr>
            <w:color w:val="808080"/>
          </w:rPr>
          <w:t>-- Need R</w:t>
        </w:r>
      </w:ins>
    </w:p>
    <w:p w14:paraId="3182186B" w14:textId="77777777" w:rsidR="00514B11" w:rsidRPr="0044569D" w:rsidRDefault="00514B11" w:rsidP="00514B11">
      <w:pPr>
        <w:pStyle w:val="PL"/>
        <w:rPr>
          <w:ins w:id="3298" w:author="ER_Rapp Post129_HL" w:date="2025-03-05T12:18:00Z"/>
        </w:rPr>
      </w:pPr>
      <w:ins w:id="3299" w:author="ER_Rapp Post129_HL" w:date="2025-03-05T12:18:00Z">
        <w:r w:rsidRPr="0044569D">
          <w:t xml:space="preserve">    </w:t>
        </w:r>
      </w:ins>
      <w:ins w:id="3300" w:author="ER_Rapp Post129_HL" w:date="2025-03-05T12:32:00Z">
        <w:r w:rsidRPr="0044569D">
          <w:t xml:space="preserve"> </w:t>
        </w:r>
      </w:ins>
      <w:ins w:id="3301" w:author="ER_Rapp Post129_HL" w:date="2025-03-07T12:25:00Z">
        <w:r w:rsidRPr="0044569D">
          <w:t xml:space="preserve"> </w:t>
        </w:r>
      </w:ins>
      <w:ins w:id="3302" w:author="ER_Rapp Post129_HL" w:date="2025-03-05T12:18:00Z">
        <w:r w:rsidRPr="0044569D">
          <w:t>offsetToCarrier</w:t>
        </w:r>
      </w:ins>
      <w:ins w:id="3303" w:author="ER_Rapp Post129_HL" w:date="2025-03-13T16:51:00Z">
        <w:r w:rsidRPr="0044569D">
          <w:t>-r19</w:t>
        </w:r>
      </w:ins>
      <w:ins w:id="3304" w:author="ER_Rapp Post129_HL" w:date="2025-03-05T12:18:00Z">
        <w:r w:rsidRPr="0044569D">
          <w:t xml:space="preserve">                     </w:t>
        </w:r>
      </w:ins>
      <w:ins w:id="3305" w:author="ER_Rapp Post129_HL" w:date="2025-03-07T12:26:00Z">
        <w:r w:rsidRPr="0044569D">
          <w:t xml:space="preserve">     </w:t>
        </w:r>
      </w:ins>
      <w:ins w:id="3306" w:author="ER_Rapp Post129_HL" w:date="2025-03-05T12:18:00Z">
        <w:r w:rsidRPr="0044569D">
          <w:rPr>
            <w:color w:val="993366"/>
          </w:rPr>
          <w:t>INTEGER</w:t>
        </w:r>
        <w:r w:rsidRPr="0044569D">
          <w:t xml:space="preserve"> (0..2199)                                                          </w:t>
        </w:r>
        <w:r w:rsidRPr="0044569D">
          <w:rPr>
            <w:color w:val="993366"/>
          </w:rPr>
          <w:t>OPTIONAL</w:t>
        </w:r>
      </w:ins>
      <w:ins w:id="3307" w:author="ER_Rapp Post129_HL" w:date="2025-03-05T12:19:00Z">
        <w:r w:rsidRPr="0044569D">
          <w:rPr>
            <w:color w:val="993366"/>
          </w:rPr>
          <w:t>,</w:t>
        </w:r>
      </w:ins>
      <w:ins w:id="3308" w:author="ER_Rapp Post129_HL" w:date="2025-03-05T12:18:00Z">
        <w:r w:rsidRPr="0044569D">
          <w:t xml:space="preserve"> </w:t>
        </w:r>
        <w:r w:rsidRPr="0044569D">
          <w:rPr>
            <w:color w:val="808080"/>
          </w:rPr>
          <w:t>-- Need R</w:t>
        </w:r>
      </w:ins>
    </w:p>
    <w:p w14:paraId="66EF8940" w14:textId="77777777" w:rsidR="00514B11" w:rsidRPr="0044569D" w:rsidRDefault="00514B11" w:rsidP="00514B11">
      <w:pPr>
        <w:pStyle w:val="PL"/>
        <w:rPr>
          <w:ins w:id="3309" w:author="ER_Rapp Post129_HL" w:date="2025-03-05T11:12:00Z"/>
          <w:color w:val="808080"/>
        </w:rPr>
      </w:pPr>
      <w:ins w:id="3310" w:author="ER_Rapp Post129_HL" w:date="2025-03-05T12:32:00Z">
        <w:r w:rsidRPr="0044569D">
          <w:t xml:space="preserve">     </w:t>
        </w:r>
      </w:ins>
      <w:ins w:id="3311" w:author="ER_Rapp Post129_HL" w:date="2025-03-07T12:25:00Z">
        <w:r w:rsidRPr="0044569D">
          <w:t xml:space="preserve"> </w:t>
        </w:r>
      </w:ins>
      <w:ins w:id="3312" w:author="ER_Rapp Post129_HL" w:date="2025-03-05T12:31:00Z">
        <w:r w:rsidRPr="0044569D">
          <w:t>absoluteFrequencyPointA</w:t>
        </w:r>
      </w:ins>
      <w:ins w:id="3313" w:author="ER_Rapp Post129_HL" w:date="2025-03-13T16:51:00Z">
        <w:r w:rsidRPr="0044569D">
          <w:t>-r19</w:t>
        </w:r>
      </w:ins>
      <w:ins w:id="3314" w:author="ER_Rapp Post129_HL" w:date="2025-03-05T12:31:00Z">
        <w:r w:rsidRPr="0044569D">
          <w:t xml:space="preserve">             </w:t>
        </w:r>
      </w:ins>
      <w:ins w:id="3315" w:author="ER_Rapp Post129_HL" w:date="2025-03-07T12:26:00Z">
        <w:r w:rsidRPr="0044569D">
          <w:t xml:space="preserve">     </w:t>
        </w:r>
      </w:ins>
      <w:ins w:id="3316" w:author="ER_Rapp Post129_HL" w:date="2025-03-05T12:31:00Z">
        <w:r w:rsidRPr="0044569D">
          <w:t xml:space="preserve">ARFCN-ValueNR                                          </w:t>
        </w:r>
      </w:ins>
      <w:ins w:id="3317" w:author="ER_Rapp Post129_HL" w:date="2025-03-05T12:32:00Z">
        <w:r w:rsidRPr="0044569D">
          <w:t xml:space="preserve">                  </w:t>
        </w:r>
      </w:ins>
      <w:ins w:id="3318" w:author="ER_Rapp Post129_HL" w:date="2025-03-05T12:31:00Z">
        <w:r w:rsidRPr="0044569D">
          <w:t xml:space="preserve"> </w:t>
        </w:r>
      </w:ins>
      <w:ins w:id="3319" w:author="ER_Rapp Post129_HL" w:date="2025-03-07T12:27:00Z">
        <w:r w:rsidRPr="0044569D">
          <w:t xml:space="preserve"> </w:t>
        </w:r>
      </w:ins>
      <w:ins w:id="3320" w:author="ER_Rapp Post129_HL" w:date="2025-03-05T12:31:00Z">
        <w:r w:rsidRPr="0044569D">
          <w:rPr>
            <w:color w:val="993366"/>
          </w:rPr>
          <w:t>OPTIONAL</w:t>
        </w:r>
        <w:r w:rsidRPr="0044569D">
          <w:t xml:space="preserve">, </w:t>
        </w:r>
      </w:ins>
      <w:ins w:id="3321" w:author="ER_Rapp Post129_HL" w:date="2025-03-05T12:32:00Z">
        <w:r w:rsidRPr="0044569D">
          <w:rPr>
            <w:color w:val="808080"/>
          </w:rPr>
          <w:t xml:space="preserve">-- Need R </w:t>
        </w:r>
      </w:ins>
    </w:p>
    <w:p w14:paraId="0E7147ED" w14:textId="77777777" w:rsidR="00514B11" w:rsidRPr="0044569D" w:rsidRDefault="00514B11" w:rsidP="00514B11">
      <w:pPr>
        <w:pStyle w:val="PL"/>
        <w:rPr>
          <w:ins w:id="3322" w:author="ER_Rapp Post129_HL" w:date="2025-03-05T12:41:00Z"/>
          <w:color w:val="808080"/>
        </w:rPr>
      </w:pPr>
      <w:ins w:id="3323" w:author="ER_Rapp Post129_HL" w:date="2025-03-05T12:32:00Z">
        <w:r w:rsidRPr="0044569D">
          <w:t xml:space="preserve">     </w:t>
        </w:r>
      </w:ins>
      <w:ins w:id="3324" w:author="ER_Rapp Post129_HL" w:date="2025-03-07T12:25:00Z">
        <w:r w:rsidRPr="0044569D">
          <w:t xml:space="preserve"> </w:t>
        </w:r>
      </w:ins>
      <w:ins w:id="3325" w:author="ER_Rapp Post129_HL" w:date="2025-03-05T12:32:00Z">
        <w:r w:rsidRPr="0044569D">
          <w:t>p-Max</w:t>
        </w:r>
      </w:ins>
      <w:ins w:id="3326" w:author="ER_Rapp Post129_HL" w:date="2025-03-13T16:51:00Z">
        <w:r w:rsidRPr="0044569D">
          <w:t>-r19</w:t>
        </w:r>
      </w:ins>
      <w:ins w:id="3327" w:author="ER_Rapp Post129_HL" w:date="2025-03-05T12:32:00Z">
        <w:r w:rsidRPr="0044569D">
          <w:t xml:space="preserve">                               </w:t>
        </w:r>
      </w:ins>
      <w:ins w:id="3328" w:author="ER_Rapp Post129_HL" w:date="2025-03-07T12:26:00Z">
        <w:r w:rsidRPr="0044569D">
          <w:t xml:space="preserve">     </w:t>
        </w:r>
      </w:ins>
      <w:ins w:id="3329" w:author="ER_Rapp Post129_HL" w:date="2025-03-05T12:32:00Z">
        <w:r w:rsidRPr="0044569D">
          <w:t xml:space="preserve">P-Max                                                                    </w:t>
        </w:r>
      </w:ins>
      <w:ins w:id="3330" w:author="ER_Rapp Post129_HL" w:date="2025-03-07T12:26:00Z">
        <w:r w:rsidRPr="0044569D">
          <w:t xml:space="preserve"> </w:t>
        </w:r>
      </w:ins>
      <w:ins w:id="3331" w:author="ER_Rapp Post129_HL" w:date="2025-03-07T12:27:00Z">
        <w:r w:rsidRPr="0044569D">
          <w:t xml:space="preserve"> </w:t>
        </w:r>
      </w:ins>
      <w:ins w:id="3332" w:author="ER_Rapp Post129_HL" w:date="2025-03-05T12:32:00Z">
        <w:r w:rsidRPr="0044569D">
          <w:rPr>
            <w:color w:val="993366"/>
          </w:rPr>
          <w:t>OPTIONAL</w:t>
        </w:r>
        <w:r w:rsidRPr="0044569D">
          <w:t xml:space="preserve">, </w:t>
        </w:r>
        <w:r w:rsidRPr="0044569D">
          <w:rPr>
            <w:color w:val="808080"/>
          </w:rPr>
          <w:t>-- Need R</w:t>
        </w:r>
      </w:ins>
    </w:p>
    <w:p w14:paraId="2AE10340" w14:textId="77777777" w:rsidR="00514B11" w:rsidRDefault="00514B11" w:rsidP="00514B11">
      <w:pPr>
        <w:pStyle w:val="PL"/>
        <w:rPr>
          <w:ins w:id="3333" w:author="Helka-Liina Maattanen" w:date="2025-04-17T14:35:00Z"/>
          <w:color w:val="808080"/>
        </w:rPr>
      </w:pPr>
      <w:ins w:id="3334" w:author="ER_Rapp Post129_HL" w:date="2025-03-05T12:41:00Z">
        <w:r w:rsidRPr="0044569D">
          <w:t xml:space="preserve">     </w:t>
        </w:r>
      </w:ins>
      <w:ins w:id="3335" w:author="ER_Rapp Post129_HL" w:date="2025-03-07T12:25:00Z">
        <w:r w:rsidRPr="0044569D">
          <w:t xml:space="preserve"> </w:t>
        </w:r>
      </w:ins>
      <w:ins w:id="3336" w:author="ER_Rapp Post129_HL" w:date="2025-03-05T12:41:00Z">
        <w:r w:rsidRPr="0044569D">
          <w:t>ss-PBCH-BlockPower</w:t>
        </w:r>
      </w:ins>
      <w:ins w:id="3337" w:author="ER_Rapp Post129_HL" w:date="2025-03-13T16:51:00Z">
        <w:r w:rsidRPr="0044569D">
          <w:t>-r19</w:t>
        </w:r>
      </w:ins>
      <w:ins w:id="3338" w:author="ER_Rapp Post129_HL" w:date="2025-03-05T12:41:00Z">
        <w:r w:rsidRPr="0044569D">
          <w:t xml:space="preserve">                  </w:t>
        </w:r>
      </w:ins>
      <w:ins w:id="3339" w:author="ER_Rapp Post129_HL" w:date="2025-03-07T12:26:00Z">
        <w:r w:rsidRPr="0044569D">
          <w:t xml:space="preserve">     </w:t>
        </w:r>
      </w:ins>
      <w:ins w:id="3340" w:author="ER_Rapp Post129_HL" w:date="2025-03-05T12:41:00Z">
        <w:r w:rsidRPr="0044569D">
          <w:rPr>
            <w:color w:val="993366"/>
          </w:rPr>
          <w:t>INTEGER</w:t>
        </w:r>
        <w:r w:rsidRPr="0044569D">
          <w:t xml:space="preserve"> (-60..50)                                                         </w:t>
        </w:r>
      </w:ins>
      <w:ins w:id="3341" w:author="ER_Rapp Post129_HL" w:date="2025-03-07T12:27:00Z">
        <w:r w:rsidRPr="0044569D">
          <w:t xml:space="preserve"> </w:t>
        </w:r>
      </w:ins>
      <w:ins w:id="3342" w:author="ER_Rapp Post129_HL" w:date="2025-03-05T12:42:00Z">
        <w:r w:rsidRPr="0044569D">
          <w:rPr>
            <w:color w:val="993366"/>
          </w:rPr>
          <w:t>OPTIONAL</w:t>
        </w:r>
        <w:r w:rsidRPr="0044569D">
          <w:t xml:space="preserve">, </w:t>
        </w:r>
        <w:r w:rsidRPr="0044569D">
          <w:rPr>
            <w:color w:val="808080"/>
          </w:rPr>
          <w:t>-- Need R</w:t>
        </w:r>
      </w:ins>
    </w:p>
    <w:p w14:paraId="01612778" w14:textId="1FA8A18F" w:rsidR="002567C1" w:rsidRPr="00D839FF" w:rsidRDefault="002567C1" w:rsidP="002567C1">
      <w:pPr>
        <w:pStyle w:val="PL"/>
        <w:rPr>
          <w:ins w:id="3343" w:author="Helka-Liina Maattanen" w:date="2025-04-17T14:40:00Z"/>
        </w:rPr>
      </w:pPr>
      <w:ins w:id="3344" w:author="Helka-Liina Maattanen" w:date="2025-04-17T14:40:00Z">
        <w:r>
          <w:t xml:space="preserve">      </w:t>
        </w:r>
        <w:r w:rsidRPr="00D839FF">
          <w:t>ssb-PositionsInBurst</w:t>
        </w:r>
      </w:ins>
      <w:ins w:id="3345" w:author="Helka-Liina Maattanen" w:date="2025-04-17T14:41:00Z">
        <w:r>
          <w:t>-r19</w:t>
        </w:r>
      </w:ins>
      <w:ins w:id="3346" w:author="Helka-Liina Maattanen" w:date="2025-04-17T14:40:00Z">
        <w:r w:rsidRPr="00D839FF">
          <w:t xml:space="preserve">                </w:t>
        </w:r>
        <w:r w:rsidRPr="00D839FF">
          <w:rPr>
            <w:color w:val="993366"/>
          </w:rPr>
          <w:t>SEQUENCE</w:t>
        </w:r>
        <w:r w:rsidRPr="00D839FF">
          <w:t xml:space="preserve"> {</w:t>
        </w:r>
      </w:ins>
    </w:p>
    <w:p w14:paraId="0733CED6" w14:textId="77777777" w:rsidR="002567C1" w:rsidRPr="00D839FF" w:rsidRDefault="002567C1" w:rsidP="002567C1">
      <w:pPr>
        <w:pStyle w:val="PL"/>
        <w:rPr>
          <w:ins w:id="3347" w:author="Helka-Liina Maattanen" w:date="2025-04-17T14:40:00Z"/>
        </w:rPr>
      </w:pPr>
      <w:ins w:id="3348" w:author="Helka-Liina Maattanen" w:date="2025-04-17T14:40:00Z">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6992899C" w14:textId="77777777" w:rsidR="002567C1" w:rsidRPr="00D839FF" w:rsidRDefault="002567C1" w:rsidP="002567C1">
      <w:pPr>
        <w:pStyle w:val="PL"/>
        <w:rPr>
          <w:ins w:id="3349" w:author="Helka-Liina Maattanen" w:date="2025-04-17T14:40:00Z"/>
          <w:color w:val="808080"/>
        </w:rPr>
      </w:pPr>
      <w:ins w:id="3350" w:author="Helka-Liina Maattanen" w:date="2025-04-17T14:40:00Z">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ins>
    </w:p>
    <w:p w14:paraId="35B60EE9" w14:textId="77777777" w:rsidR="002567C1" w:rsidRPr="00D839FF" w:rsidRDefault="002567C1" w:rsidP="002567C1">
      <w:pPr>
        <w:pStyle w:val="PL"/>
        <w:rPr>
          <w:ins w:id="3351" w:author="Helka-Liina Maattanen" w:date="2025-04-17T14:40:00Z"/>
        </w:rPr>
      </w:pPr>
      <w:ins w:id="3352" w:author="Helka-Liina Maattanen" w:date="2025-04-17T14:40:00Z">
        <w:r w:rsidRPr="00D839FF">
          <w:t xml:space="preserve">    },</w:t>
        </w:r>
      </w:ins>
    </w:p>
    <w:p w14:paraId="6922815C" w14:textId="2D99D3DA" w:rsidR="00FB1853" w:rsidRPr="0044569D" w:rsidDel="002567C1" w:rsidRDefault="00FB1853" w:rsidP="00514B11">
      <w:pPr>
        <w:pStyle w:val="PL"/>
        <w:rPr>
          <w:ins w:id="3353" w:author="ER_Rapp Post129_HL" w:date="2025-03-05T12:46:00Z"/>
          <w:del w:id="3354" w:author="Helka-Liina Maattanen" w:date="2025-04-17T14:40:00Z"/>
          <w:color w:val="808080"/>
        </w:rPr>
      </w:pPr>
    </w:p>
    <w:p w14:paraId="154671EA" w14:textId="77777777" w:rsidR="00514B11" w:rsidRPr="0044569D" w:rsidRDefault="00514B11" w:rsidP="00514B11">
      <w:pPr>
        <w:pStyle w:val="PL"/>
        <w:rPr>
          <w:ins w:id="3355" w:author="ER_Rapp Pre129_HL" w:date="2025-02-03T21:50:00Z"/>
          <w:color w:val="808080"/>
        </w:rPr>
      </w:pPr>
      <w:ins w:id="3356" w:author="ER_Rapp Post129_HL" w:date="2025-03-05T13:12:00Z">
        <w:r w:rsidRPr="0044569D">
          <w:t xml:space="preserve">      </w:t>
        </w:r>
      </w:ins>
      <w:ins w:id="3357" w:author="ER_Rapp Pre129_HL" w:date="2025-02-03T21:50:00Z">
        <w:r w:rsidRPr="0044569D">
          <w:t>si</w:t>
        </w:r>
      </w:ins>
      <w:ins w:id="3358" w:author="ER_Rapp Post129_HL" w:date="2025-03-05T12:52:00Z">
        <w:r w:rsidRPr="0044569D">
          <w:t>b1</w:t>
        </w:r>
      </w:ins>
      <w:ins w:id="3359" w:author="ER_Rapp Pre129_HL" w:date="2025-02-03T21:50:00Z">
        <w:r w:rsidRPr="0044569D">
          <w:t xml:space="preserve">-RequestConfig-r19              </w:t>
        </w:r>
      </w:ins>
      <w:ins w:id="3360" w:author="ER_Rapp Post129_HL" w:date="2025-03-07T12:26:00Z">
        <w:r w:rsidRPr="0044569D">
          <w:t xml:space="preserve">     </w:t>
        </w:r>
      </w:ins>
      <w:ins w:id="3361" w:author="ER_Rapp Pre129_HL" w:date="2025-02-03T21:50:00Z">
        <w:r w:rsidRPr="0044569D">
          <w:t>SI</w:t>
        </w:r>
      </w:ins>
      <w:ins w:id="3362" w:author="ER_Rapp Post129_HL" w:date="2025-03-05T12:52:00Z">
        <w:r w:rsidRPr="0044569D">
          <w:t>B1</w:t>
        </w:r>
      </w:ins>
      <w:ins w:id="3363" w:author="ER_Rapp Pre129_HL" w:date="2025-02-03T21:50:00Z">
        <w:r w:rsidRPr="0044569D">
          <w:t>-RequestConfig</w:t>
        </w:r>
      </w:ins>
      <w:ins w:id="3364" w:author="ER_Rapp Post129_HL" w:date="2025-03-05T12:52:00Z">
        <w:r w:rsidRPr="0044569D">
          <w:t>-</w:t>
        </w:r>
      </w:ins>
      <w:ins w:id="3365" w:author="ER_Rapp Post129_HL" w:date="2025-03-05T12:53:00Z">
        <w:r w:rsidRPr="0044569D">
          <w:t>r19</w:t>
        </w:r>
      </w:ins>
      <w:ins w:id="3366" w:author="ER_Rapp Pre129_HL" w:date="2025-02-03T21:50:00Z">
        <w:r w:rsidRPr="0044569D">
          <w:t xml:space="preserve">                                                </w:t>
        </w:r>
      </w:ins>
      <w:ins w:id="3367" w:author="ER_Rapp Post129_HL" w:date="2025-03-07T12:27:00Z">
        <w:r w:rsidRPr="0044569D">
          <w:t xml:space="preserve">     </w:t>
        </w:r>
      </w:ins>
      <w:ins w:id="3368" w:author="ER_Rapp Pre129_HL" w:date="2025-02-03T21:50:00Z">
        <w:r w:rsidRPr="0044569D">
          <w:rPr>
            <w:color w:val="993366"/>
          </w:rPr>
          <w:t>OPTIONAL</w:t>
        </w:r>
        <w:r w:rsidRPr="0044569D">
          <w:t xml:space="preserve">  </w:t>
        </w:r>
        <w:r w:rsidRPr="0044569D">
          <w:rPr>
            <w:color w:val="808080"/>
          </w:rPr>
          <w:t>-- Need R</w:t>
        </w:r>
      </w:ins>
    </w:p>
    <w:p w14:paraId="4A8CD24F" w14:textId="77777777" w:rsidR="00514B11" w:rsidRPr="0044569D" w:rsidRDefault="00514B11" w:rsidP="00514B11">
      <w:pPr>
        <w:pStyle w:val="PL"/>
        <w:rPr>
          <w:ins w:id="3369" w:author="ER_Rapp Post129_HL" w:date="2025-03-05T12:50:00Z"/>
          <w:color w:val="808080"/>
        </w:rPr>
      </w:pPr>
      <w:ins w:id="3370" w:author="ER_Rapp Pre129_HL" w:date="2025-02-03T21:50:00Z">
        <w:r w:rsidRPr="0044569D">
          <w:rPr>
            <w:color w:val="808080"/>
          </w:rPr>
          <w:t>}</w:t>
        </w:r>
      </w:ins>
    </w:p>
    <w:p w14:paraId="176CF24D" w14:textId="77777777" w:rsidR="00514B11" w:rsidRPr="0044569D" w:rsidRDefault="00514B11" w:rsidP="00514B11">
      <w:pPr>
        <w:pStyle w:val="PL"/>
        <w:rPr>
          <w:color w:val="808080"/>
        </w:rPr>
      </w:pPr>
    </w:p>
    <w:p w14:paraId="49982008" w14:textId="77777777" w:rsidR="00514B11" w:rsidRPr="0044569D" w:rsidRDefault="00514B11" w:rsidP="00514B11">
      <w:pPr>
        <w:pStyle w:val="PL"/>
        <w:rPr>
          <w:ins w:id="3371" w:author="ER_Rapp Post129_HL" w:date="2025-03-05T12:50:00Z"/>
          <w:color w:val="808080"/>
        </w:rPr>
      </w:pPr>
    </w:p>
    <w:p w14:paraId="6C11A540" w14:textId="77777777" w:rsidR="00514B11" w:rsidRDefault="00514B11" w:rsidP="00514B11">
      <w:pPr>
        <w:pStyle w:val="PL"/>
        <w:rPr>
          <w:ins w:id="3372" w:author="Helka-Liina Maattanen" w:date="2025-04-17T15:43:00Z"/>
        </w:rPr>
      </w:pPr>
      <w:ins w:id="3373" w:author="ER_Rapp Post129_HL" w:date="2025-03-05T12:50:00Z">
        <w:r w:rsidRPr="0044569D">
          <w:t>SI</w:t>
        </w:r>
      </w:ins>
      <w:ins w:id="3374" w:author="ER_Rapp Post129_HL" w:date="2025-03-05T12:52:00Z">
        <w:r w:rsidRPr="0044569D">
          <w:t>B1</w:t>
        </w:r>
      </w:ins>
      <w:ins w:id="3375" w:author="ER_Rapp Post129_HL" w:date="2025-03-05T12:50:00Z">
        <w:r w:rsidRPr="0044569D">
          <w:t>-RequestConfig</w:t>
        </w:r>
      </w:ins>
      <w:ins w:id="3376" w:author="ER_Rapp Post129_HL" w:date="2025-03-05T12:52:00Z">
        <w:r w:rsidRPr="0044569D">
          <w:t>-r19</w:t>
        </w:r>
      </w:ins>
      <w:ins w:id="3377" w:author="ER_Rapp Post129_HL" w:date="2025-03-05T12:50:00Z">
        <w:r w:rsidRPr="0044569D">
          <w:t xml:space="preserve"> ::=                </w:t>
        </w:r>
        <w:r w:rsidRPr="0044569D">
          <w:rPr>
            <w:color w:val="993366"/>
          </w:rPr>
          <w:t>SEQUENCE</w:t>
        </w:r>
        <w:r w:rsidRPr="0044569D">
          <w:t xml:space="preserve"> {</w:t>
        </w:r>
      </w:ins>
    </w:p>
    <w:p w14:paraId="1ED1870B" w14:textId="5B91E5FA" w:rsidR="00BF0C20" w:rsidRPr="0044569D" w:rsidRDefault="00BF0C20" w:rsidP="00514B11">
      <w:pPr>
        <w:pStyle w:val="PL"/>
        <w:rPr>
          <w:ins w:id="3378" w:author="ER_Rapp Post129_HL" w:date="2025-03-05T12:50:00Z"/>
        </w:rPr>
      </w:pPr>
      <w:ins w:id="3379" w:author="Helka-Liina Maattanen" w:date="2025-04-17T15:43:00Z">
        <w:r>
          <w:t xml:space="preserve">     </w:t>
        </w:r>
        <w:r w:rsidRPr="00D839FF">
          <w:t>totalNumberOfRA-Preambles</w:t>
        </w:r>
      </w:ins>
      <w:ins w:id="3380" w:author="Helka-Liina Maattanen" w:date="2025-04-30T16:04:00Z">
        <w:r w:rsidR="00FC7CB6">
          <w:t>-r19</w:t>
        </w:r>
      </w:ins>
      <w:ins w:id="3381" w:author="Helka-Liina Maattanen" w:date="2025-04-17T15:43:00Z">
        <w:r w:rsidRPr="00D839FF">
          <w:t xml:space="preserve">           </w:t>
        </w:r>
        <w:r w:rsidRPr="00D839FF">
          <w:rPr>
            <w:color w:val="993366"/>
          </w:rPr>
          <w:t>INTEGER</w:t>
        </w:r>
        <w:r w:rsidRPr="00D839FF">
          <w:t xml:space="preserve"> (1..63)</w:t>
        </w:r>
      </w:ins>
      <w:ins w:id="3382" w:author="Helka-Liina Maattanen" w:date="2025-04-30T17:04:00Z">
        <w:r w:rsidR="0020682B">
          <w:t>,</w:t>
        </w:r>
      </w:ins>
    </w:p>
    <w:p w14:paraId="7BFD79FD" w14:textId="1989B8BB" w:rsidR="00514B11" w:rsidRPr="0044569D" w:rsidRDefault="00514B11" w:rsidP="00514B11">
      <w:pPr>
        <w:pStyle w:val="PL"/>
        <w:rPr>
          <w:ins w:id="3383" w:author="ER_Rapp Post129_HL" w:date="2025-03-05T12:50:00Z"/>
        </w:rPr>
      </w:pPr>
      <w:ins w:id="3384" w:author="ER_Rapp Post129_HL" w:date="2025-03-05T12:50:00Z">
        <w:r w:rsidRPr="0044569D">
          <w:t xml:space="preserve"> </w:t>
        </w:r>
      </w:ins>
      <w:ins w:id="3385" w:author="Helka-Liina Maattanen" w:date="2025-04-17T15:43:00Z">
        <w:r w:rsidR="00BF0C20">
          <w:t xml:space="preserve"> </w:t>
        </w:r>
      </w:ins>
      <w:ins w:id="3386" w:author="ER_Rapp Post129_HL" w:date="2025-03-05T12:50:00Z">
        <w:r w:rsidRPr="0044569D">
          <w:t xml:space="preserve">   rach-OccasionsSI</w:t>
        </w:r>
      </w:ins>
      <w:ins w:id="3387" w:author="ER_Rapp Post129_HL" w:date="2025-03-07T10:05:00Z">
        <w:r w:rsidRPr="0044569D">
          <w:t>B1</w:t>
        </w:r>
      </w:ins>
      <w:ins w:id="3388" w:author="Helka-Liina Maattanen" w:date="2025-04-30T16:04:00Z">
        <w:r w:rsidR="00FC7CB6">
          <w:t>-r19</w:t>
        </w:r>
      </w:ins>
      <w:ins w:id="3389" w:author="ER_Rapp Post129_HL" w:date="2025-03-05T12:50:00Z">
        <w:r w:rsidRPr="0044569D">
          <w:t xml:space="preserve">                    </w:t>
        </w:r>
        <w:r w:rsidRPr="0044569D">
          <w:rPr>
            <w:color w:val="993366"/>
          </w:rPr>
          <w:t>SEQUENCE</w:t>
        </w:r>
        <w:r w:rsidRPr="0044569D">
          <w:t xml:space="preserve"> {</w:t>
        </w:r>
      </w:ins>
    </w:p>
    <w:p w14:paraId="463DD4EC" w14:textId="6505DF0E" w:rsidR="00514B11" w:rsidRPr="0044569D" w:rsidRDefault="00514B11" w:rsidP="00514B11">
      <w:pPr>
        <w:pStyle w:val="PL"/>
        <w:rPr>
          <w:ins w:id="3390" w:author="ER_Rapp Post129_HL" w:date="2025-03-05T12:50:00Z"/>
        </w:rPr>
      </w:pPr>
      <w:ins w:id="3391" w:author="ER_Rapp Post129_HL" w:date="2025-03-05T12:50:00Z">
        <w:r w:rsidRPr="0044569D">
          <w:t xml:space="preserve">        ssb-perRACH-Occasion</w:t>
        </w:r>
      </w:ins>
      <w:ins w:id="3392" w:author="Helka-Liina Maattanen" w:date="2025-04-30T16:04:00Z">
        <w:r w:rsidR="00FC7CB6">
          <w:t>-r19</w:t>
        </w:r>
      </w:ins>
      <w:ins w:id="3393"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4D1E3EDF" w14:textId="77777777" w:rsidR="00514B11" w:rsidRPr="0044569D" w:rsidRDefault="00514B11" w:rsidP="00514B11">
      <w:pPr>
        <w:pStyle w:val="PL"/>
        <w:rPr>
          <w:ins w:id="3394" w:author="ER_Rapp Post129_HL" w:date="2025-03-05T12:50:00Z"/>
          <w:color w:val="808080"/>
        </w:rPr>
      </w:pPr>
      <w:ins w:id="3395" w:author="ER_Rapp Post129_HL" w:date="2025-03-05T12:50:00Z">
        <w:r w:rsidRPr="0044569D">
          <w:t xml:space="preserve">    }                                                                                                       </w:t>
        </w:r>
        <w:r w:rsidRPr="0044569D">
          <w:rPr>
            <w:color w:val="993366"/>
          </w:rPr>
          <w:t>OPTIONAL</w:t>
        </w:r>
        <w:r w:rsidRPr="0044569D">
          <w:t xml:space="preserve">,   </w:t>
        </w:r>
        <w:r w:rsidRPr="0044569D">
          <w:rPr>
            <w:color w:val="808080"/>
          </w:rPr>
          <w:t>-- Need R</w:t>
        </w:r>
      </w:ins>
    </w:p>
    <w:p w14:paraId="1C5EC263" w14:textId="77777777" w:rsidR="00514B11" w:rsidRPr="0044569D" w:rsidRDefault="00514B11" w:rsidP="00514B11">
      <w:pPr>
        <w:pStyle w:val="PL"/>
        <w:rPr>
          <w:ins w:id="3396" w:author="ER_Rapp Post129_HL" w:date="2025-03-05T12:50:00Z"/>
          <w:color w:val="808080"/>
        </w:rPr>
      </w:pPr>
      <w:ins w:id="3397" w:author="ER_Rapp Post129_HL" w:date="2025-03-05T12:50:00Z">
        <w:r w:rsidRPr="0044569D">
          <w:t xml:space="preserve">    </w:t>
        </w:r>
      </w:ins>
      <w:ins w:id="3398" w:author="ER_Rapp Post129_HL" w:date="2025-03-13T16:58:00Z">
        <w:r w:rsidRPr="0044569D">
          <w:rPr>
            <w:iCs/>
          </w:rPr>
          <w:t>sib1</w:t>
        </w:r>
      </w:ins>
      <w:ins w:id="3399" w:author="ER_Rapp Post129_HL" w:date="2025-03-05T12:50:00Z">
        <w:r w:rsidRPr="0044569D">
          <w:t>-RequestPeriod</w:t>
        </w:r>
      </w:ins>
      <w:ins w:id="3400" w:author="ER_Rapp Post129_HL" w:date="2025-03-20T17:58:00Z">
        <w:r w:rsidRPr="0044569D">
          <w:t>-r19</w:t>
        </w:r>
      </w:ins>
      <w:ins w:id="3401" w:author="ER_Rapp Post129_HL" w:date="2025-03-05T12:50:00Z">
        <w:r w:rsidRPr="0044569D">
          <w:t xml:space="preserve">                    </w:t>
        </w:r>
        <w:r w:rsidRPr="0044569D">
          <w:rPr>
            <w:color w:val="993366"/>
          </w:rPr>
          <w:t>ENUMERATED</w:t>
        </w:r>
        <w:r w:rsidRPr="0044569D">
          <w:t xml:space="preserve"> {one, two, four, six, eight, ten, twelve, sixteen}       </w:t>
        </w:r>
        <w:r w:rsidRPr="0044569D">
          <w:rPr>
            <w:color w:val="993366"/>
          </w:rPr>
          <w:t>OPTIONAL</w:t>
        </w:r>
        <w:r w:rsidRPr="0044569D">
          <w:t xml:space="preserve">,   </w:t>
        </w:r>
        <w:r w:rsidRPr="0044569D">
          <w:rPr>
            <w:color w:val="808080"/>
          </w:rPr>
          <w:t>-- Need R</w:t>
        </w:r>
      </w:ins>
    </w:p>
    <w:p w14:paraId="7A540D7A" w14:textId="0D4132E6" w:rsidR="00514B11" w:rsidRDefault="00514B11" w:rsidP="00514B11">
      <w:pPr>
        <w:pStyle w:val="PL"/>
        <w:rPr>
          <w:ins w:id="3402" w:author="Helka-Liina Maattanen" w:date="2025-04-30T16:02:00Z"/>
        </w:rPr>
      </w:pPr>
      <w:ins w:id="3403" w:author="ER_Rapp Post129_HL" w:date="2025-03-05T12:50:00Z">
        <w:r w:rsidRPr="0044569D">
          <w:t xml:space="preserve">    si</w:t>
        </w:r>
      </w:ins>
      <w:ins w:id="3404" w:author="ER_Rapp Post129_HL" w:date="2025-03-07T12:40:00Z">
        <w:r w:rsidRPr="0044569D">
          <w:t>b1</w:t>
        </w:r>
      </w:ins>
      <w:ins w:id="3405" w:author="ER_Rapp Post129_HL" w:date="2025-03-05T12:50:00Z">
        <w:r w:rsidRPr="0044569D">
          <w:t>-RequestResources</w:t>
        </w:r>
      </w:ins>
      <w:ins w:id="3406" w:author="ER_Rapp Post129_HL" w:date="2025-03-20T17:58:00Z">
        <w:r w:rsidRPr="0044569D">
          <w:t>-r19</w:t>
        </w:r>
      </w:ins>
      <w:ins w:id="3407" w:author="ER_Rapp Post129_HL" w:date="2025-03-05T12:50:00Z">
        <w:r w:rsidRPr="0044569D">
          <w:t xml:space="preserve">                 </w:t>
        </w:r>
        <w:r w:rsidRPr="0044569D">
          <w:rPr>
            <w:color w:val="993366"/>
          </w:rPr>
          <w:t>SEQUENCE</w:t>
        </w:r>
        <w:r w:rsidRPr="0044569D">
          <w:t xml:space="preserve"> (</w:t>
        </w:r>
        <w:r w:rsidRPr="0044569D">
          <w:rPr>
            <w:color w:val="993366"/>
          </w:rPr>
          <w:t>SIZE</w:t>
        </w:r>
        <w:r w:rsidRPr="0044569D">
          <w:t xml:space="preserve"> (1..maxSI</w:t>
        </w:r>
      </w:ins>
      <w:ins w:id="3408" w:author="ER_Rapp Post129_HL" w:date="2025-03-05T12:54:00Z">
        <w:r w:rsidRPr="0044569D">
          <w:t>B1</w:t>
        </w:r>
      </w:ins>
      <w:ins w:id="3409" w:author="ER_Rapp Post129_HL" w:date="2025-03-05T12:50:00Z">
        <w:r w:rsidRPr="0044569D">
          <w:t>-Message))</w:t>
        </w:r>
        <w:r w:rsidRPr="0044569D">
          <w:rPr>
            <w:color w:val="993366"/>
          </w:rPr>
          <w:t xml:space="preserve"> OF</w:t>
        </w:r>
        <w:r w:rsidRPr="0044569D">
          <w:t xml:space="preserve"> SI</w:t>
        </w:r>
      </w:ins>
      <w:ins w:id="3410" w:author="ER_Rapp Post129_HL" w:date="2025-03-20T17:58:00Z">
        <w:r w:rsidRPr="0044569D">
          <w:t>B1</w:t>
        </w:r>
      </w:ins>
      <w:ins w:id="3411" w:author="ER_Rapp Post129_HL" w:date="2025-03-05T12:50:00Z">
        <w:r w:rsidRPr="0044569D">
          <w:t>-RequestResources</w:t>
        </w:r>
      </w:ins>
      <w:ins w:id="3412" w:author="ER_Rapp Post129_HL" w:date="2025-03-20T17:58:00Z">
        <w:r w:rsidRPr="0044569D">
          <w:t>-r19</w:t>
        </w:r>
      </w:ins>
      <w:ins w:id="3413" w:author="Helka-Liina Maattanen" w:date="2025-04-30T16:02:00Z">
        <w:r w:rsidR="006E0E50">
          <w:t>,</w:t>
        </w:r>
      </w:ins>
    </w:p>
    <w:p w14:paraId="68E8158A" w14:textId="1AD3FB52" w:rsidR="006E0E50" w:rsidRPr="00D839FF" w:rsidRDefault="006E0E50" w:rsidP="006E0E50">
      <w:pPr>
        <w:pStyle w:val="PL"/>
        <w:rPr>
          <w:ins w:id="3414" w:author="Helka-Liina Maattanen" w:date="2025-04-30T16:02:00Z"/>
        </w:rPr>
      </w:pPr>
      <w:ins w:id="3415" w:author="Helka-Liina Maattanen" w:date="2025-04-30T16:02:00Z">
        <w:r>
          <w:t xml:space="preserve">    </w:t>
        </w:r>
        <w:r w:rsidRPr="00D839FF">
          <w:t>preambleTransMax</w:t>
        </w:r>
      </w:ins>
      <w:ins w:id="3416" w:author="Helka-Liina Maattanen" w:date="2025-04-30T16:04:00Z">
        <w:r w:rsidR="00FC7CB6">
          <w:t>-r19</w:t>
        </w:r>
      </w:ins>
      <w:ins w:id="3417" w:author="Helka-Liina Maattanen" w:date="2025-04-30T16:02:00Z">
        <w:r w:rsidRPr="00D839FF">
          <w:t xml:space="preserve">                    </w:t>
        </w:r>
        <w:r w:rsidRPr="00D839FF">
          <w:rPr>
            <w:color w:val="993366"/>
          </w:rPr>
          <w:t>ENUMERATED</w:t>
        </w:r>
        <w:r w:rsidRPr="00D839FF">
          <w:t xml:space="preserve"> {n3, n4, n5, n6, n7, n8, n10, n20, n50, n100, n200}</w:t>
        </w:r>
      </w:ins>
    </w:p>
    <w:p w14:paraId="019A91C7" w14:textId="77777777" w:rsidR="006E0E50" w:rsidRPr="0044569D" w:rsidRDefault="006E0E50" w:rsidP="00514B11">
      <w:pPr>
        <w:pStyle w:val="PL"/>
        <w:rPr>
          <w:ins w:id="3418" w:author="ER_Rapp Post129_HL" w:date="2025-03-05T12:50:00Z"/>
        </w:rPr>
      </w:pPr>
    </w:p>
    <w:p w14:paraId="05960666" w14:textId="77777777" w:rsidR="00514B11" w:rsidRPr="0044569D" w:rsidRDefault="00514B11" w:rsidP="00514B11">
      <w:pPr>
        <w:pStyle w:val="PL"/>
        <w:rPr>
          <w:ins w:id="3419" w:author="ER_Rapp Post129_HL" w:date="2025-03-05T12:50:00Z"/>
        </w:rPr>
      </w:pPr>
      <w:ins w:id="3420" w:author="ER_Rapp Post129_HL" w:date="2025-03-05T12:50:00Z">
        <w:r w:rsidRPr="0044569D">
          <w:t>}</w:t>
        </w:r>
      </w:ins>
    </w:p>
    <w:p w14:paraId="67801AF1" w14:textId="77777777" w:rsidR="00514B11" w:rsidRPr="0044569D" w:rsidRDefault="00514B11" w:rsidP="00514B11">
      <w:pPr>
        <w:pStyle w:val="PL"/>
        <w:rPr>
          <w:ins w:id="3421" w:author="ER_Rapp Post129_HL" w:date="2025-03-05T12:50:00Z"/>
        </w:rPr>
      </w:pPr>
    </w:p>
    <w:p w14:paraId="38968FFB" w14:textId="77777777" w:rsidR="00514B11" w:rsidRPr="0044569D" w:rsidRDefault="00514B11" w:rsidP="00514B11">
      <w:pPr>
        <w:pStyle w:val="PL"/>
        <w:rPr>
          <w:ins w:id="3422" w:author="ER_Rapp Post129_HL" w:date="2025-03-05T12:50:00Z"/>
        </w:rPr>
      </w:pPr>
      <w:ins w:id="3423" w:author="ER_Rapp Post129_HL" w:date="2025-03-05T12:50:00Z">
        <w:r w:rsidRPr="0044569D">
          <w:t>SI</w:t>
        </w:r>
      </w:ins>
      <w:ins w:id="3424" w:author="ER_Rapp Post129_HL" w:date="2025-03-20T17:58:00Z">
        <w:r w:rsidRPr="0044569D">
          <w:t>B1</w:t>
        </w:r>
      </w:ins>
      <w:ins w:id="3425" w:author="ER_Rapp Post129_HL" w:date="2025-03-05T12:50:00Z">
        <w:r w:rsidRPr="0044569D">
          <w:t>-RequestResources</w:t>
        </w:r>
      </w:ins>
      <w:ins w:id="3426" w:author="ER_Rapp Post129_HL" w:date="2025-03-20T17:59:00Z">
        <w:r w:rsidRPr="0044569D">
          <w:t>-r19</w:t>
        </w:r>
      </w:ins>
      <w:ins w:id="3427" w:author="ER_Rapp Post129_HL" w:date="2025-03-05T12:50:00Z">
        <w:r w:rsidRPr="0044569D">
          <w:t xml:space="preserve"> ::=             </w:t>
        </w:r>
        <w:r w:rsidRPr="0044569D">
          <w:rPr>
            <w:color w:val="993366"/>
          </w:rPr>
          <w:t>SEQUENCE</w:t>
        </w:r>
        <w:r w:rsidRPr="0044569D">
          <w:t xml:space="preserve"> {</w:t>
        </w:r>
      </w:ins>
    </w:p>
    <w:p w14:paraId="031E5067" w14:textId="77777777" w:rsidR="00514B11" w:rsidRPr="0044569D" w:rsidRDefault="00514B11" w:rsidP="00514B11">
      <w:pPr>
        <w:pStyle w:val="PL"/>
        <w:rPr>
          <w:ins w:id="3428" w:author="ER_Rapp Post129_HL" w:date="2025-03-05T12:50:00Z"/>
        </w:rPr>
      </w:pPr>
      <w:ins w:id="3429" w:author="ER_Rapp Post129_HL" w:date="2025-03-20T18:03:00Z">
        <w:r w:rsidRPr="0044569D">
          <w:rPr>
            <w:iCs/>
          </w:rPr>
          <w:t xml:space="preserve">    sib1-</w:t>
        </w:r>
      </w:ins>
      <w:ins w:id="3430" w:author="ER_Rapp Post129_HL" w:date="2025-03-05T12:50:00Z">
        <w:r w:rsidRPr="0044569D">
          <w:t>ra-PreambleStartIndex</w:t>
        </w:r>
      </w:ins>
      <w:ins w:id="3431" w:author="ER_Rapp Post129_HL" w:date="2025-03-20T18:06:00Z">
        <w:r w:rsidRPr="0044569D">
          <w:t>-r19</w:t>
        </w:r>
      </w:ins>
      <w:ins w:id="3432" w:author="ER_Rapp Post129_HL" w:date="2025-03-05T12:50:00Z">
        <w:r w:rsidRPr="0044569D">
          <w:t xml:space="preserve">               </w:t>
        </w:r>
        <w:r w:rsidRPr="0044569D">
          <w:rPr>
            <w:color w:val="993366"/>
          </w:rPr>
          <w:t>INTEGER</w:t>
        </w:r>
        <w:r w:rsidRPr="0044569D">
          <w:t xml:space="preserve"> (0..63),</w:t>
        </w:r>
      </w:ins>
    </w:p>
    <w:p w14:paraId="3CFF2615" w14:textId="77777777" w:rsidR="00514B11" w:rsidRPr="0044569D" w:rsidRDefault="00514B11" w:rsidP="00514B11">
      <w:pPr>
        <w:pStyle w:val="PL"/>
        <w:rPr>
          <w:ins w:id="3433" w:author="ER_Rapp Post129_HL" w:date="2025-03-05T12:50:00Z"/>
          <w:color w:val="808080"/>
        </w:rPr>
      </w:pPr>
      <w:ins w:id="3434" w:author="ER_Rapp Post129_HL" w:date="2025-03-20T18:03:00Z">
        <w:r w:rsidRPr="0044569D">
          <w:rPr>
            <w:iCs/>
          </w:rPr>
          <w:t xml:space="preserve">    sib1-</w:t>
        </w:r>
      </w:ins>
      <w:ins w:id="3435" w:author="ER_Rapp Post129_HL" w:date="2025-03-05T12:50:00Z">
        <w:r w:rsidRPr="0044569D">
          <w:t>ra-AssociationPeriodIndex</w:t>
        </w:r>
      </w:ins>
      <w:ins w:id="3436" w:author="ER_Rapp Post129_HL" w:date="2025-03-20T18:06:00Z">
        <w:r w:rsidRPr="0044569D">
          <w:t>-r19</w:t>
        </w:r>
      </w:ins>
      <w:ins w:id="3437"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2364C2FB" w14:textId="77777777" w:rsidR="00514B11" w:rsidRPr="0044569D" w:rsidRDefault="00514B11" w:rsidP="00514B11">
      <w:pPr>
        <w:pStyle w:val="PL"/>
        <w:rPr>
          <w:ins w:id="3438" w:author="ER_Rapp Post129_HL" w:date="2025-03-05T12:50:00Z"/>
          <w:color w:val="808080"/>
        </w:rPr>
      </w:pPr>
      <w:ins w:id="3439" w:author="ER_Rapp Post129_HL" w:date="2025-03-20T18:03:00Z">
        <w:r w:rsidRPr="0044569D">
          <w:rPr>
            <w:iCs/>
          </w:rPr>
          <w:t xml:space="preserve">    sib1-</w:t>
        </w:r>
      </w:ins>
      <w:ins w:id="3440" w:author="ER_Rapp Post129_HL" w:date="2025-03-05T12:50:00Z">
        <w:r w:rsidRPr="0044569D">
          <w:t>ra-ssb-OccasionMaskIndex</w:t>
        </w:r>
      </w:ins>
      <w:ins w:id="3441" w:author="ER_Rapp Post129_HL" w:date="2025-03-20T18:06:00Z">
        <w:r w:rsidRPr="0044569D">
          <w:t>-r19</w:t>
        </w:r>
      </w:ins>
      <w:ins w:id="3442"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6B98EF5F" w14:textId="77777777" w:rsidR="00514B11" w:rsidRPr="0044569D" w:rsidRDefault="00514B11" w:rsidP="00514B11">
      <w:pPr>
        <w:pStyle w:val="PL"/>
        <w:rPr>
          <w:ins w:id="3443" w:author="ER_Rapp Post129_HL" w:date="2025-03-05T12:50:00Z"/>
        </w:rPr>
      </w:pPr>
      <w:ins w:id="3444" w:author="ER_Rapp Post129_HL" w:date="2025-03-05T12:50:00Z">
        <w:r w:rsidRPr="0044569D">
          <w:t>}</w:t>
        </w:r>
      </w:ins>
    </w:p>
    <w:p w14:paraId="652407B2" w14:textId="77777777" w:rsidR="00514B11" w:rsidRPr="0044569D" w:rsidRDefault="00514B11" w:rsidP="00514B11">
      <w:pPr>
        <w:pStyle w:val="PL"/>
        <w:rPr>
          <w:ins w:id="3445" w:author="ER_Rapp Pre129_HL" w:date="2025-02-03T21:50:00Z"/>
        </w:rPr>
      </w:pPr>
    </w:p>
    <w:p w14:paraId="32481EFE" w14:textId="77777777" w:rsidR="00514B11" w:rsidRPr="0044569D" w:rsidRDefault="00514B11" w:rsidP="00514B11">
      <w:pPr>
        <w:pStyle w:val="PL"/>
        <w:rPr>
          <w:ins w:id="3446" w:author="ER_Rapp Pre129_HL" w:date="2025-02-03T21:50:00Z"/>
          <w:color w:val="808080"/>
        </w:rPr>
      </w:pPr>
      <w:ins w:id="3447" w:author="ER_Rapp Pre129_HL" w:date="2025-02-03T21:50:00Z">
        <w:r w:rsidRPr="0044569D">
          <w:rPr>
            <w:color w:val="808080"/>
          </w:rPr>
          <w:t>-- TAG-SIBxx-STOP</w:t>
        </w:r>
      </w:ins>
    </w:p>
    <w:p w14:paraId="13D9BC42" w14:textId="77777777" w:rsidR="00514B11" w:rsidRPr="0044569D" w:rsidRDefault="00514B11" w:rsidP="00514B11">
      <w:pPr>
        <w:pStyle w:val="PL"/>
        <w:rPr>
          <w:ins w:id="3448" w:author="ER_Rapp Pre129_HL" w:date="2025-02-03T21:50:00Z"/>
          <w:color w:val="808080"/>
        </w:rPr>
      </w:pPr>
      <w:ins w:id="3449" w:author="ER_Rapp Pre129_HL" w:date="2025-02-03T21:50:00Z">
        <w:r w:rsidRPr="0044569D">
          <w:rPr>
            <w:color w:val="808080"/>
          </w:rPr>
          <w:t>-- ASN1STOP</w:t>
        </w:r>
      </w:ins>
    </w:p>
    <w:p w14:paraId="2317FC7B" w14:textId="77777777" w:rsidR="00514B11" w:rsidRPr="0044569D" w:rsidRDefault="00514B11" w:rsidP="00514B11">
      <w:pPr>
        <w:rPr>
          <w:ins w:id="3450"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514B11" w:rsidRPr="0044569D" w14:paraId="5DECEE6F" w14:textId="77777777" w:rsidTr="006934B2">
        <w:trPr>
          <w:cantSplit/>
          <w:tblHeader/>
          <w:ins w:id="3451" w:author="ER_Rapp Pre129_HL" w:date="2025-02-03T21:50:00Z"/>
        </w:trPr>
        <w:tc>
          <w:tcPr>
            <w:tcW w:w="14204" w:type="dxa"/>
          </w:tcPr>
          <w:p w14:paraId="6A3DBF9E" w14:textId="77777777" w:rsidR="00514B11" w:rsidRPr="0044569D" w:rsidRDefault="00514B11" w:rsidP="006934B2">
            <w:pPr>
              <w:pStyle w:val="TAH"/>
              <w:rPr>
                <w:ins w:id="3452" w:author="ER_Rapp Pre129_HL" w:date="2025-02-03T21:50:00Z"/>
                <w:b w:val="0"/>
              </w:rPr>
            </w:pPr>
            <w:ins w:id="3453" w:author="ER_Rapp Pre129_HL" w:date="2025-02-03T21:50:00Z">
              <w:r w:rsidRPr="0044569D">
                <w:rPr>
                  <w:i/>
                  <w:iCs/>
                </w:rPr>
                <w:t xml:space="preserve">SIBxx </w:t>
              </w:r>
              <w:r w:rsidRPr="0044569D">
                <w:t>field</w:t>
              </w:r>
              <w:r w:rsidRPr="0044569D">
                <w:rPr>
                  <w:iCs/>
                </w:rPr>
                <w:t xml:space="preserve"> descriptions</w:t>
              </w:r>
            </w:ins>
          </w:p>
        </w:tc>
      </w:tr>
      <w:tr w:rsidR="00514B11" w:rsidRPr="0044569D" w14:paraId="67C60225" w14:textId="77777777" w:rsidTr="006934B2">
        <w:trPr>
          <w:cantSplit/>
          <w:tblHeader/>
          <w:ins w:id="3454" w:author="ER_Rapp Pre129_HL" w:date="2025-02-03T21:50:00Z"/>
        </w:trPr>
        <w:tc>
          <w:tcPr>
            <w:tcW w:w="14204" w:type="dxa"/>
          </w:tcPr>
          <w:p w14:paraId="6583F096" w14:textId="77777777" w:rsidR="00514B11" w:rsidRPr="0044569D" w:rsidRDefault="00514B11" w:rsidP="006934B2">
            <w:pPr>
              <w:pStyle w:val="TAL"/>
              <w:rPr>
                <w:ins w:id="3455" w:author="ER_Rapp Pre129_HL" w:date="2025-02-03T21:50:00Z"/>
                <w:b/>
                <w:bCs/>
                <w:i/>
                <w:lang w:eastAsia="en-GB"/>
              </w:rPr>
            </w:pPr>
            <w:ins w:id="3456" w:author="ER_Rapp Pre129_HL" w:date="2025-02-03T21:50:00Z">
              <w:r w:rsidRPr="0044569D">
                <w:rPr>
                  <w:b/>
                  <w:bCs/>
                  <w:i/>
                  <w:lang w:eastAsia="en-GB"/>
                </w:rPr>
                <w:t>o</w:t>
              </w:r>
            </w:ins>
            <w:ins w:id="3457" w:author="ER_Rapp Post129_HL" w:date="2025-03-07T13:14:00Z">
              <w:r w:rsidRPr="0044569D">
                <w:rPr>
                  <w:b/>
                  <w:bCs/>
                  <w:i/>
                  <w:lang w:eastAsia="en-GB"/>
                </w:rPr>
                <w:t>d</w:t>
              </w:r>
            </w:ins>
            <w:ins w:id="3458" w:author="ER_Rapp Pre129_HL" w:date="2025-02-03T21:50:00Z">
              <w:r w:rsidRPr="0044569D">
                <w:rPr>
                  <w:b/>
                  <w:bCs/>
                  <w:i/>
                  <w:lang w:eastAsia="en-GB"/>
                </w:rPr>
                <w:t xml:space="preserve">-SIB1-CellConfigList </w:t>
              </w:r>
            </w:ins>
          </w:p>
          <w:p w14:paraId="11B1A9A6" w14:textId="77777777" w:rsidR="00514B11" w:rsidRPr="0044569D" w:rsidRDefault="00514B11" w:rsidP="006934B2">
            <w:pPr>
              <w:pStyle w:val="TAL"/>
              <w:rPr>
                <w:ins w:id="3459" w:author="ER_Rapp Pre129_HL" w:date="2025-02-03T21:50:00Z"/>
                <w:iCs/>
                <w:lang w:eastAsia="en-GB"/>
              </w:rPr>
            </w:pPr>
            <w:ins w:id="3460" w:author="ER_Rapp Pre129_HL" w:date="2025-02-03T21:50:00Z">
              <w:r w:rsidRPr="0044569D">
                <w:t xml:space="preserve">Provides a </w:t>
              </w:r>
            </w:ins>
            <w:ins w:id="3461" w:author="ER_Rapp Post129_HL" w:date="2025-03-05T11:16:00Z">
              <w:r w:rsidRPr="0044569D">
                <w:t xml:space="preserve">configuration to request SIB1 for </w:t>
              </w:r>
            </w:ins>
            <w:ins w:id="3462" w:author="ER_Rapp Post129_HL" w:date="2025-03-13T16:58:00Z">
              <w:r w:rsidRPr="0044569D">
                <w:t xml:space="preserve">serving cell and </w:t>
              </w:r>
            </w:ins>
            <w:ins w:id="3463" w:author="ER_Rapp Post129_HL" w:date="2025-03-05T11:16:00Z">
              <w:r w:rsidRPr="0044569D">
                <w:t>neighbor cells</w:t>
              </w:r>
            </w:ins>
            <w:ins w:id="3464" w:author="ER_Rapp Post129_HL" w:date="2025-03-13T16:58:00Z">
              <w:r w:rsidRPr="0044569D">
                <w:t>.</w:t>
              </w:r>
            </w:ins>
          </w:p>
        </w:tc>
      </w:tr>
    </w:tbl>
    <w:p w14:paraId="324D322A" w14:textId="77777777" w:rsidR="00514B11" w:rsidRPr="0044569D" w:rsidRDefault="00514B11" w:rsidP="00514B11">
      <w:pPr>
        <w:rPr>
          <w:ins w:id="3465"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3466"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3467">
          <w:tblGrid>
            <w:gridCol w:w="108"/>
            <w:gridCol w:w="14096"/>
            <w:gridCol w:w="108"/>
          </w:tblGrid>
        </w:tblGridChange>
      </w:tblGrid>
      <w:tr w:rsidR="00514B11" w:rsidRPr="0044569D" w14:paraId="108280DB" w14:textId="77777777" w:rsidTr="006934B2">
        <w:trPr>
          <w:cantSplit/>
          <w:tblHeader/>
          <w:ins w:id="3468" w:author="ER_Rapp Post129_HL" w:date="2025-03-05T11:13:00Z"/>
          <w:trPrChange w:id="3469" w:author="ER_Rapp Post129_HL" w:date="2025-03-05T11:48:00Z">
            <w:trPr>
              <w:gridAfter w:val="0"/>
              <w:wBefore w:w="108" w:type="dxa"/>
              <w:cantSplit/>
              <w:tblHeader/>
            </w:trPr>
          </w:trPrChange>
        </w:trPr>
        <w:tc>
          <w:tcPr>
            <w:tcW w:w="14204" w:type="dxa"/>
            <w:tcPrChange w:id="3470" w:author="ER_Rapp Post129_HL" w:date="2025-03-05T11:48:00Z">
              <w:tcPr>
                <w:tcW w:w="14204" w:type="dxa"/>
                <w:gridSpan w:val="2"/>
              </w:tcPr>
            </w:tcPrChange>
          </w:tcPr>
          <w:p w14:paraId="568A3E3D" w14:textId="4757DD9F" w:rsidR="00514B11" w:rsidRPr="0044569D" w:rsidRDefault="00FA60AC" w:rsidP="006934B2">
            <w:pPr>
              <w:pStyle w:val="TAH"/>
              <w:rPr>
                <w:ins w:id="3471" w:author="ER_Rapp Post129_HL" w:date="2025-03-05T11:13:00Z"/>
                <w:b w:val="0"/>
              </w:rPr>
            </w:pPr>
            <w:ins w:id="3472" w:author="Helka-Liina Maattanen" w:date="2025-04-16T14:24:00Z">
              <w:r w:rsidRPr="00FA60AC">
                <w:rPr>
                  <w:i/>
                  <w:iCs/>
                  <w:color w:val="808080"/>
                  <w:rPrChange w:id="3473" w:author="Helka-Liina Maattanen" w:date="2025-04-16T14:24:00Z">
                    <w:rPr>
                      <w:color w:val="808080"/>
                    </w:rPr>
                  </w:rPrChange>
                </w:rPr>
                <w:lastRenderedPageBreak/>
                <w:t>OD</w:t>
              </w:r>
            </w:ins>
            <w:ins w:id="3474" w:author="Helka-Liina Maattanen" w:date="2025-04-16T14:23:00Z">
              <w:r w:rsidRPr="00FA60AC">
                <w:rPr>
                  <w:i/>
                  <w:iCs/>
                  <w:color w:val="808080"/>
                  <w:rPrChange w:id="3475" w:author="Helka-Liina Maattanen" w:date="2025-04-16T14:24:00Z">
                    <w:rPr>
                      <w:color w:val="808080"/>
                    </w:rPr>
                  </w:rPrChange>
                </w:rPr>
                <w:t>-SIB1</w:t>
              </w:r>
            </w:ins>
            <w:ins w:id="3476" w:author="ER_Rapp Post129_HL" w:date="2025-03-05T11:14:00Z">
              <w:r w:rsidR="00514B11" w:rsidRPr="0044569D">
                <w:rPr>
                  <w:i/>
                  <w:iCs/>
                </w:rPr>
                <w:t>-Config</w:t>
              </w:r>
            </w:ins>
            <w:ins w:id="3477" w:author="ER_Rapp Post129_HL" w:date="2025-03-05T11:13:00Z">
              <w:r w:rsidR="00514B11" w:rsidRPr="0044569D">
                <w:rPr>
                  <w:i/>
                  <w:iCs/>
                </w:rPr>
                <w:t xml:space="preserve"> </w:t>
              </w:r>
              <w:r w:rsidR="00514B11" w:rsidRPr="0044569D">
                <w:t>field</w:t>
              </w:r>
              <w:r w:rsidR="00514B11" w:rsidRPr="0044569D">
                <w:rPr>
                  <w:iCs/>
                </w:rPr>
                <w:t xml:space="preserve"> descriptions</w:t>
              </w:r>
            </w:ins>
          </w:p>
        </w:tc>
      </w:tr>
      <w:tr w:rsidR="00514B11" w:rsidRPr="0044569D" w14:paraId="6154A728" w14:textId="77777777" w:rsidTr="006934B2">
        <w:trPr>
          <w:cantSplit/>
          <w:tblHeader/>
          <w:ins w:id="3478" w:author="ER_Rapp Post129_HL" w:date="2025-03-05T11:13:00Z"/>
          <w:trPrChange w:id="3479" w:author="ER_Rapp Post129_HL" w:date="2025-03-05T11:48:00Z">
            <w:trPr>
              <w:gridAfter w:val="0"/>
              <w:wBefore w:w="108" w:type="dxa"/>
              <w:cantSplit/>
              <w:tblHeader/>
            </w:trPr>
          </w:trPrChange>
        </w:trPr>
        <w:tc>
          <w:tcPr>
            <w:tcW w:w="14204" w:type="dxa"/>
            <w:tcPrChange w:id="3480" w:author="ER_Rapp Post129_HL" w:date="2025-03-05T11:48:00Z">
              <w:tcPr>
                <w:tcW w:w="14204" w:type="dxa"/>
                <w:gridSpan w:val="2"/>
              </w:tcPr>
            </w:tcPrChange>
          </w:tcPr>
          <w:p w14:paraId="79960B1A" w14:textId="77777777" w:rsidR="00514B11" w:rsidRPr="0044569D" w:rsidRDefault="00514B11" w:rsidP="006934B2">
            <w:pPr>
              <w:pStyle w:val="TAL"/>
              <w:rPr>
                <w:ins w:id="3481" w:author="ER_Rapp Post129_HL" w:date="2025-03-05T12:27:00Z"/>
                <w:b/>
                <w:bCs/>
                <w:i/>
                <w:lang w:eastAsia="en-GB"/>
              </w:rPr>
            </w:pPr>
            <w:ins w:id="3482" w:author="ER_Rapp Post129_HL" w:date="2025-03-05T12:27:00Z">
              <w:r w:rsidRPr="0044569D">
                <w:rPr>
                  <w:b/>
                  <w:bCs/>
                  <w:i/>
                  <w:lang w:eastAsia="en-GB"/>
                </w:rPr>
                <w:t>absoluteFrequencyPointA</w:t>
              </w:r>
            </w:ins>
          </w:p>
          <w:p w14:paraId="0C34D178" w14:textId="77777777" w:rsidR="00514B11" w:rsidRPr="0044569D" w:rsidRDefault="00514B11" w:rsidP="006934B2">
            <w:pPr>
              <w:pStyle w:val="TAL"/>
              <w:rPr>
                <w:ins w:id="3483" w:author="ER_Rapp Post129_HL" w:date="2025-03-05T11:13:00Z"/>
                <w:iCs/>
                <w:lang w:eastAsia="en-GB"/>
              </w:rPr>
            </w:pPr>
            <w:ins w:id="3484" w:author="ER_Rapp Post129_HL" w:date="2025-03-05T12:27:00Z">
              <w:r w:rsidRPr="0044569D">
                <w:rPr>
                  <w:szCs w:val="22"/>
                  <w:lang w:eastAsia="sv-SE"/>
                </w:rPr>
                <w:t xml:space="preserve">Absolute frequency of the reference resource block (Common RB 0). Its lowest subcarrier is also known as Point A (see TS 38.211 [16], clause 4.4.4.2). </w:t>
              </w:r>
            </w:ins>
          </w:p>
        </w:tc>
      </w:tr>
      <w:tr w:rsidR="00514B11" w:rsidRPr="0044569D" w14:paraId="39B6B5F6" w14:textId="77777777" w:rsidTr="006934B2">
        <w:trPr>
          <w:cantSplit/>
          <w:tblHeader/>
          <w:ins w:id="3485" w:author="ER_Rapp Post129_HL" w:date="2025-03-05T11:13:00Z"/>
          <w:trPrChange w:id="3486" w:author="ER_Rapp Post129_HL" w:date="2025-03-05T11:48:00Z">
            <w:trPr>
              <w:gridAfter w:val="0"/>
              <w:wBefore w:w="108" w:type="dxa"/>
              <w:cantSplit/>
              <w:tblHeader/>
            </w:trPr>
          </w:trPrChange>
        </w:trPr>
        <w:tc>
          <w:tcPr>
            <w:tcW w:w="14204" w:type="dxa"/>
            <w:tcPrChange w:id="3487" w:author="ER_Rapp Post129_HL" w:date="2025-03-05T11:48:00Z">
              <w:tcPr>
                <w:tcW w:w="14204" w:type="dxa"/>
                <w:gridSpan w:val="2"/>
              </w:tcPr>
            </w:tcPrChange>
          </w:tcPr>
          <w:p w14:paraId="079D9D13" w14:textId="77777777" w:rsidR="00514B11" w:rsidRPr="0044569D" w:rsidRDefault="00514B11" w:rsidP="006934B2">
            <w:pPr>
              <w:pStyle w:val="TAL"/>
              <w:rPr>
                <w:ins w:id="3488" w:author="ER_Rapp Post129_HL" w:date="2025-03-05T13:11:00Z"/>
                <w:b/>
                <w:bCs/>
                <w:i/>
                <w:lang w:eastAsia="en-GB"/>
              </w:rPr>
            </w:pPr>
            <w:ins w:id="3489" w:author="ER_Rapp Post129_HL" w:date="2025-03-05T13:11:00Z">
              <w:r w:rsidRPr="0044569D">
                <w:rPr>
                  <w:b/>
                  <w:bCs/>
                  <w:i/>
                  <w:lang w:eastAsia="en-GB"/>
                </w:rPr>
                <w:t>msg1-SubcarrierSpacing</w:t>
              </w:r>
            </w:ins>
          </w:p>
          <w:p w14:paraId="449F98D3" w14:textId="4CEE39D7" w:rsidR="00514B11" w:rsidRPr="0044569D" w:rsidRDefault="00514B11" w:rsidP="006934B2">
            <w:pPr>
              <w:pStyle w:val="TAL"/>
              <w:rPr>
                <w:ins w:id="3490" w:author="ER_Rapp Post129_HL" w:date="2025-03-05T11:13:00Z"/>
                <w:iCs/>
                <w:lang w:eastAsia="en-GB"/>
              </w:rPr>
            </w:pPr>
            <w:ins w:id="3491" w:author="ER_Rapp Post129_HL" w:date="2025-03-05T13:11:00Z">
              <w:r w:rsidRPr="0044569D">
                <w:rPr>
                  <w:iCs/>
                  <w:lang w:eastAsia="en-GB"/>
                </w:rPr>
                <w:t xml:space="preserve">Subcarrier spacing of PRACH (see TS 38.211 [16], clause 5.3.2) used for </w:t>
              </w:r>
            </w:ins>
            <w:ins w:id="3492" w:author="Helka-Liina Maattanen" w:date="2025-04-16T14:26:00Z">
              <w:r w:rsidR="00126E7E">
                <w:rPr>
                  <w:iCs/>
                  <w:lang w:eastAsia="en-GB"/>
                </w:rPr>
                <w:t>OD-SIB1 request</w:t>
              </w:r>
            </w:ins>
            <w:ins w:id="3493" w:author="ER_Rapp Post129_HL" w:date="2025-03-05T13:11:00Z">
              <w:r w:rsidRPr="0044569D">
                <w:rPr>
                  <w:iCs/>
                  <w:lang w:eastAsia="en-GB"/>
                </w:rPr>
                <w:t xml:space="preserve"> transmission.</w:t>
              </w:r>
            </w:ins>
          </w:p>
        </w:tc>
      </w:tr>
      <w:tr w:rsidR="00514B11" w:rsidRPr="0044569D" w14:paraId="013DFCDE" w14:textId="77777777" w:rsidTr="006934B2">
        <w:trPr>
          <w:cantSplit/>
          <w:tblHeader/>
          <w:ins w:id="3494" w:author="ER_Rapp Post129_HL" w:date="2025-03-05T11:44:00Z"/>
          <w:trPrChange w:id="3495" w:author="ER_Rapp Post129_HL" w:date="2025-03-05T11:48:00Z">
            <w:trPr>
              <w:gridAfter w:val="0"/>
              <w:wBefore w:w="108" w:type="dxa"/>
              <w:cantSplit/>
              <w:tblHeader/>
            </w:trPr>
          </w:trPrChange>
        </w:trPr>
        <w:tc>
          <w:tcPr>
            <w:tcW w:w="14204" w:type="dxa"/>
            <w:tcPrChange w:id="3496" w:author="ER_Rapp Post129_HL" w:date="2025-03-05T11:48:00Z">
              <w:tcPr>
                <w:tcW w:w="14204" w:type="dxa"/>
                <w:gridSpan w:val="2"/>
              </w:tcPr>
            </w:tcPrChange>
          </w:tcPr>
          <w:p w14:paraId="316F7A01" w14:textId="77777777" w:rsidR="00514B11" w:rsidRPr="0044569D" w:rsidRDefault="00514B11" w:rsidP="006934B2">
            <w:pPr>
              <w:pStyle w:val="TAL"/>
              <w:rPr>
                <w:ins w:id="3497" w:author="ER_Rapp Post129_HL" w:date="2025-03-05T12:20:00Z"/>
                <w:b/>
                <w:bCs/>
                <w:i/>
                <w:lang w:eastAsia="en-GB"/>
              </w:rPr>
            </w:pPr>
            <w:ins w:id="3498" w:author="ER_Rapp Post129_HL" w:date="2025-03-05T12:20:00Z">
              <w:r w:rsidRPr="0044569D">
                <w:rPr>
                  <w:b/>
                  <w:bCs/>
                  <w:i/>
                  <w:lang w:eastAsia="en-GB"/>
                </w:rPr>
                <w:t>offsetToCarrier</w:t>
              </w:r>
            </w:ins>
          </w:p>
          <w:p w14:paraId="1CA857D3" w14:textId="77777777" w:rsidR="00514B11" w:rsidRPr="0044569D" w:rsidRDefault="00514B11" w:rsidP="006934B2">
            <w:pPr>
              <w:pStyle w:val="TAL"/>
              <w:rPr>
                <w:ins w:id="3499" w:author="ER_Rapp Post129_HL" w:date="2025-03-05T11:44:00Z"/>
                <w:iCs/>
                <w:lang w:eastAsia="en-GB"/>
                <w:rPrChange w:id="3500" w:author="ER_Rapp Post129_HL" w:date="2025-03-20T18:08:00Z">
                  <w:rPr>
                    <w:ins w:id="3501" w:author="ER_Rapp Post129_HL" w:date="2025-03-05T11:44:00Z"/>
                    <w:b/>
                    <w:bCs/>
                    <w:i/>
                    <w:lang w:eastAsia="en-GB"/>
                  </w:rPr>
                </w:rPrChange>
              </w:rPr>
            </w:pPr>
            <w:ins w:id="3502" w:author="ER_Rapp Post129_HL" w:date="2025-03-05T12:20:00Z">
              <w:r w:rsidRPr="0044569D">
                <w:rPr>
                  <w:iCs/>
                  <w:lang w:eastAsia="en-GB"/>
                  <w:rPrChange w:id="3503" w:author="ER_Rapp Post129_HL" w:date="2025-03-20T18:08: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3504" w:author="ER_Rapp Post129_HL" w:date="2025-03-07T12:32:00Z">
              <w:r w:rsidRPr="0044569D">
                <w:rPr>
                  <w:iCs/>
                  <w:lang w:eastAsia="en-GB"/>
                </w:rPr>
                <w:t xml:space="preserve"> [16]</w:t>
              </w:r>
            </w:ins>
            <w:ins w:id="3505" w:author="ER_Rapp Post129_HL" w:date="2025-03-05T12:20:00Z">
              <w:r w:rsidRPr="0044569D">
                <w:rPr>
                  <w:iCs/>
                  <w:lang w:eastAsia="en-GB"/>
                  <w:rPrChange w:id="3506" w:author="ER_Rapp Post129_HL" w:date="2025-03-20T18:08:00Z">
                    <w:rPr>
                      <w:b/>
                      <w:bCs/>
                      <w:iCs/>
                      <w:lang w:eastAsia="en-GB"/>
                    </w:rPr>
                  </w:rPrChange>
                </w:rPr>
                <w:t>, clause 4.4.2.</w:t>
              </w:r>
            </w:ins>
          </w:p>
        </w:tc>
      </w:tr>
      <w:tr w:rsidR="00514B11" w:rsidRPr="0044569D" w14:paraId="70717B49" w14:textId="77777777" w:rsidTr="006934B2">
        <w:trPr>
          <w:cantSplit/>
          <w:tblHeader/>
          <w:ins w:id="3507" w:author="ER_Rapp Post129_HL" w:date="2025-03-05T11:44:00Z"/>
          <w:trPrChange w:id="3508" w:author="ER_Rapp Post129_HL" w:date="2025-03-05T11:48:00Z">
            <w:trPr>
              <w:gridAfter w:val="0"/>
              <w:wBefore w:w="108" w:type="dxa"/>
              <w:cantSplit/>
              <w:tblHeader/>
            </w:trPr>
          </w:trPrChange>
        </w:trPr>
        <w:tc>
          <w:tcPr>
            <w:tcW w:w="14204" w:type="dxa"/>
            <w:tcPrChange w:id="3509" w:author="ER_Rapp Post129_HL" w:date="2025-03-05T11:48:00Z">
              <w:tcPr>
                <w:tcW w:w="14204" w:type="dxa"/>
                <w:gridSpan w:val="2"/>
              </w:tcPr>
            </w:tcPrChange>
          </w:tcPr>
          <w:p w14:paraId="421A8180" w14:textId="77777777" w:rsidR="00514B11" w:rsidRPr="0044569D" w:rsidRDefault="00514B11" w:rsidP="006934B2">
            <w:pPr>
              <w:pStyle w:val="TAL"/>
              <w:rPr>
                <w:ins w:id="3510" w:author="ER_Rapp Post129_HL" w:date="2025-03-05T13:11:00Z"/>
                <w:b/>
                <w:bCs/>
                <w:i/>
                <w:lang w:eastAsia="en-GB"/>
              </w:rPr>
            </w:pPr>
            <w:ins w:id="3511" w:author="ER_Rapp Post129_HL" w:date="2025-03-05T13:11:00Z">
              <w:r w:rsidRPr="0044569D">
                <w:rPr>
                  <w:b/>
                  <w:bCs/>
                  <w:i/>
                  <w:lang w:eastAsia="en-GB"/>
                </w:rPr>
                <w:t>p-Max</w:t>
              </w:r>
            </w:ins>
          </w:p>
          <w:p w14:paraId="0DE6F5D4" w14:textId="77777777" w:rsidR="00514B11" w:rsidRPr="0044569D" w:rsidRDefault="00514B11" w:rsidP="006934B2">
            <w:pPr>
              <w:pStyle w:val="TAL"/>
              <w:rPr>
                <w:ins w:id="3512" w:author="ER_Rapp Post129_HL" w:date="2025-03-05T11:44:00Z"/>
                <w:b/>
                <w:bCs/>
                <w:i/>
                <w:lang w:eastAsia="en-GB"/>
              </w:rPr>
            </w:pPr>
            <w:ins w:id="3513" w:author="ER_Rapp Post129_HL" w:date="2025-03-05T13:11:00Z">
              <w:r w:rsidRPr="0044569D">
                <w:rPr>
                  <w:szCs w:val="22"/>
                  <w:lang w:eastAsia="sv-SE"/>
                </w:rPr>
                <w:t>Value in dBm applicable for the cell. If absent the UE applies the maximum power according to TS 38.101-1</w:t>
              </w:r>
            </w:ins>
            <w:ins w:id="3514" w:author="ER_Rapp Post129_HL" w:date="2025-03-07T12:36:00Z">
              <w:r w:rsidRPr="0044569D">
                <w:rPr>
                  <w:iCs/>
                  <w:lang w:eastAsia="en-GB"/>
                </w:rPr>
                <w:t>[57]</w:t>
              </w:r>
            </w:ins>
            <w:ins w:id="3515" w:author="ER_Rapp Post129_HL" w:date="2025-03-05T13:11:00Z">
              <w:r w:rsidRPr="0044569D">
                <w:rPr>
                  <w:szCs w:val="22"/>
                  <w:lang w:eastAsia="sv-SE"/>
                </w:rPr>
                <w:t xml:space="preserve"> in case of an FR1 cell or TS 38.101-2</w:t>
              </w:r>
            </w:ins>
            <w:ins w:id="3516" w:author="ER_Rapp Post129_HL" w:date="2025-03-07T12:36:00Z">
              <w:r w:rsidRPr="0044569D">
                <w:rPr>
                  <w:szCs w:val="22"/>
                  <w:lang w:eastAsia="sv-SE"/>
                </w:rPr>
                <w:t xml:space="preserve"> </w:t>
              </w:r>
            </w:ins>
            <w:ins w:id="3517" w:author="ER_Rapp Post129_HL" w:date="2025-03-07T12:35:00Z">
              <w:r w:rsidRPr="0044569D">
                <w:rPr>
                  <w:iCs/>
                  <w:lang w:eastAsia="en-GB"/>
                </w:rPr>
                <w:t>[39]</w:t>
              </w:r>
            </w:ins>
            <w:ins w:id="3518" w:author="ER_Rapp Post129_HL" w:date="2025-03-05T13:11:00Z">
              <w:r w:rsidRPr="0044569D">
                <w:rPr>
                  <w:szCs w:val="22"/>
                  <w:lang w:eastAsia="sv-SE"/>
                </w:rPr>
                <w:t xml:space="preserve"> in case of an FR2 cell. In this release of the specification, if p-Max is present on a carrier frequency in FR2, the UE shall ignore the field and applies the maximum power according to TS 38.101-2</w:t>
              </w:r>
            </w:ins>
            <w:ins w:id="3519" w:author="ER_Rapp Post129_HL" w:date="2025-03-07T12:36:00Z">
              <w:r w:rsidRPr="0044569D">
                <w:rPr>
                  <w:szCs w:val="22"/>
                  <w:lang w:eastAsia="sv-SE"/>
                </w:rPr>
                <w:t xml:space="preserve"> </w:t>
              </w:r>
              <w:r w:rsidRPr="0044569D">
                <w:rPr>
                  <w:iCs/>
                  <w:lang w:eastAsia="en-GB"/>
                </w:rPr>
                <w:t>[39]</w:t>
              </w:r>
            </w:ins>
            <w:ins w:id="3520" w:author="ER_Rapp Post129_HL" w:date="2025-03-05T13:11:00Z">
              <w:r w:rsidRPr="0044569D">
                <w:rPr>
                  <w:szCs w:val="22"/>
                  <w:lang w:eastAsia="sv-SE"/>
                </w:rPr>
                <w:t>. This field is ignored by IAB-MT, the IAB-MT applies output power and emissions requirements, as specified in TS 38.174</w:t>
              </w:r>
            </w:ins>
            <w:ins w:id="3521" w:author="ER_Rapp Post129_HL" w:date="2025-03-07T12:38:00Z">
              <w:r w:rsidRPr="0044569D">
                <w:rPr>
                  <w:szCs w:val="22"/>
                  <w:lang w:eastAsia="sv-SE"/>
                </w:rPr>
                <w:t xml:space="preserve"> </w:t>
              </w:r>
            </w:ins>
            <w:ins w:id="3522" w:author="ER_Rapp Post129_HL" w:date="2025-03-07T12:37:00Z">
              <w:r w:rsidRPr="0044569D">
                <w:rPr>
                  <w:szCs w:val="22"/>
                  <w:lang w:eastAsia="sv-SE"/>
                </w:rPr>
                <w:t>[63]</w:t>
              </w:r>
            </w:ins>
            <w:ins w:id="3523" w:author="ER_Rapp Post129_HL" w:date="2025-03-05T13:11:00Z">
              <w:r w:rsidRPr="0044569D">
                <w:rPr>
                  <w:szCs w:val="22"/>
                  <w:lang w:eastAsia="sv-SE"/>
                </w:rPr>
                <w:t>.</w:t>
              </w:r>
            </w:ins>
          </w:p>
        </w:tc>
      </w:tr>
      <w:tr w:rsidR="00514B11" w:rsidRPr="0044569D" w14:paraId="09564FAC" w14:textId="77777777" w:rsidTr="006934B2">
        <w:trPr>
          <w:cantSplit/>
          <w:tblHeader/>
          <w:ins w:id="3524" w:author="ER_Rapp Post129_HL" w:date="2025-03-05T11:44:00Z"/>
          <w:trPrChange w:id="3525" w:author="ER_Rapp Post129_HL" w:date="2025-03-05T11:48:00Z">
            <w:trPr>
              <w:gridAfter w:val="0"/>
              <w:wBefore w:w="108" w:type="dxa"/>
              <w:cantSplit/>
              <w:tblHeader/>
            </w:trPr>
          </w:trPrChange>
        </w:trPr>
        <w:tc>
          <w:tcPr>
            <w:tcW w:w="14204" w:type="dxa"/>
            <w:tcPrChange w:id="3526" w:author="ER_Rapp Post129_HL" w:date="2025-03-05T11:48:00Z">
              <w:tcPr>
                <w:tcW w:w="14204" w:type="dxa"/>
                <w:gridSpan w:val="2"/>
              </w:tcPr>
            </w:tcPrChange>
          </w:tcPr>
          <w:p w14:paraId="4C93A557" w14:textId="77777777" w:rsidR="00514B11" w:rsidRPr="0044569D" w:rsidRDefault="00514B11" w:rsidP="006934B2">
            <w:pPr>
              <w:pStyle w:val="TAL"/>
              <w:rPr>
                <w:ins w:id="3527" w:author="ER_Rapp Post129_HL" w:date="2025-03-05T13:11:00Z"/>
                <w:szCs w:val="22"/>
                <w:lang w:eastAsia="sv-SE"/>
              </w:rPr>
            </w:pPr>
            <w:ins w:id="3528" w:author="ER_Rapp Post129_HL" w:date="2025-03-05T13:11:00Z">
              <w:r w:rsidRPr="0044569D">
                <w:rPr>
                  <w:b/>
                  <w:i/>
                  <w:szCs w:val="22"/>
                  <w:lang w:eastAsia="sv-SE"/>
                </w:rPr>
                <w:t>prach-RootSequenceIndex</w:t>
              </w:r>
            </w:ins>
          </w:p>
          <w:p w14:paraId="573AE454" w14:textId="4789458A" w:rsidR="00514B11" w:rsidRPr="0044569D" w:rsidRDefault="00514B11" w:rsidP="006934B2">
            <w:pPr>
              <w:pStyle w:val="TAL"/>
              <w:rPr>
                <w:ins w:id="3529" w:author="ER_Rapp Post129_HL" w:date="2025-03-05T11:44:00Z"/>
                <w:b/>
                <w:bCs/>
                <w:i/>
                <w:lang w:eastAsia="en-GB"/>
              </w:rPr>
            </w:pPr>
            <w:ins w:id="3530" w:author="ER_Rapp Post129_HL" w:date="2025-03-05T13:11:00Z">
              <w:r w:rsidRPr="0044569D">
                <w:rPr>
                  <w:szCs w:val="22"/>
                  <w:lang w:eastAsia="sv-SE"/>
                </w:rPr>
                <w:t xml:space="preserve">PRACH root sequence index (see TS 38.211 [16], clause 6.3.3.1) to be used for </w:t>
              </w:r>
            </w:ins>
            <w:ins w:id="3531" w:author="Helka-Liina Maattanen" w:date="2025-04-16T14:26:00Z">
              <w:r w:rsidR="00126E7E">
                <w:rPr>
                  <w:szCs w:val="22"/>
                  <w:lang w:eastAsia="sv-SE"/>
                </w:rPr>
                <w:t xml:space="preserve">OD-SIB1 request </w:t>
              </w:r>
            </w:ins>
            <w:ins w:id="3532" w:author="ER_Rapp Post129_HL" w:date="2025-03-05T13:11:00Z">
              <w:r w:rsidRPr="0044569D">
                <w:rPr>
                  <w:szCs w:val="22"/>
                  <w:lang w:eastAsia="sv-SE"/>
                </w:rPr>
                <w:t>transmission.</w:t>
              </w:r>
            </w:ins>
          </w:p>
        </w:tc>
      </w:tr>
      <w:tr w:rsidR="00514B11" w:rsidRPr="0044569D" w14:paraId="7747F7FE" w14:textId="77777777" w:rsidTr="006934B2">
        <w:trPr>
          <w:cantSplit/>
          <w:tblHeader/>
          <w:ins w:id="3533" w:author="ER_Rapp Post129_HL" w:date="2025-03-05T12:23:00Z"/>
        </w:trPr>
        <w:tc>
          <w:tcPr>
            <w:tcW w:w="14204" w:type="dxa"/>
          </w:tcPr>
          <w:p w14:paraId="4F3B3534" w14:textId="77777777" w:rsidR="00514B11" w:rsidRPr="0044569D" w:rsidRDefault="00514B11" w:rsidP="006934B2">
            <w:pPr>
              <w:pStyle w:val="TAL"/>
              <w:rPr>
                <w:ins w:id="3534" w:author="ER_Rapp Post129_HL" w:date="2025-03-05T13:11:00Z"/>
                <w:b/>
                <w:bCs/>
                <w:i/>
                <w:lang w:eastAsia="en-GB"/>
              </w:rPr>
            </w:pPr>
            <w:ins w:id="3535" w:author="ER_Rapp Post129_HL" w:date="2025-03-20T18:06:00Z">
              <w:r w:rsidRPr="0044569D">
                <w:rPr>
                  <w:b/>
                  <w:i/>
                  <w:szCs w:val="22"/>
                </w:rPr>
                <w:t>sib1-</w:t>
              </w:r>
            </w:ins>
            <w:ins w:id="3536" w:author="ER_Rapp Post129_HL" w:date="2025-03-05T13:11:00Z">
              <w:r w:rsidRPr="0044569D">
                <w:rPr>
                  <w:b/>
                  <w:bCs/>
                  <w:i/>
                  <w:lang w:eastAsia="en-GB"/>
                </w:rPr>
                <w:t xml:space="preserve">rsrp-ThresholdSSB  </w:t>
              </w:r>
            </w:ins>
          </w:p>
          <w:p w14:paraId="2D74DCD1" w14:textId="32E6D6FF" w:rsidR="00514B11" w:rsidRPr="0044569D" w:rsidRDefault="00514B11" w:rsidP="006934B2">
            <w:pPr>
              <w:pStyle w:val="TAL"/>
              <w:rPr>
                <w:ins w:id="3537" w:author="ER_Rapp Post129_HL" w:date="2025-03-05T12:23:00Z"/>
                <w:b/>
                <w:bCs/>
                <w:i/>
                <w:lang w:eastAsia="en-GB"/>
              </w:rPr>
            </w:pPr>
            <w:ins w:id="3538" w:author="ER_Rapp Post129_HL" w:date="2025-03-05T13:11:00Z">
              <w:r w:rsidRPr="0044569D">
                <w:rPr>
                  <w:iCs/>
                  <w:lang w:eastAsia="en-GB"/>
                </w:rPr>
                <w:t xml:space="preserve">L1-RSRP threshold used for determining whether a candidate beam may be used by the UE to attempt to transmit </w:t>
              </w:r>
            </w:ins>
            <w:ins w:id="3539" w:author="Helka-Liina Maattanen" w:date="2025-04-16T14:25:00Z">
              <w:r w:rsidR="00126E7E">
                <w:rPr>
                  <w:iCs/>
                  <w:lang w:eastAsia="en-GB"/>
                </w:rPr>
                <w:t xml:space="preserve">OD-SIB1 </w:t>
              </w:r>
            </w:ins>
            <w:ins w:id="3540" w:author="Helka-Liina Maattanen" w:date="2025-04-16T14:26:00Z">
              <w:r w:rsidR="00126E7E">
                <w:rPr>
                  <w:iCs/>
                  <w:lang w:eastAsia="en-GB"/>
                </w:rPr>
                <w:t>request</w:t>
              </w:r>
            </w:ins>
            <w:ins w:id="3541" w:author="ER_Rapp Post129_HL" w:date="2025-03-05T13:11:00Z">
              <w:r w:rsidRPr="0044569D">
                <w:rPr>
                  <w:iCs/>
                  <w:lang w:eastAsia="en-GB"/>
                </w:rPr>
                <w:t xml:space="preserve">, see TS </w:t>
              </w:r>
            </w:ins>
            <w:ins w:id="3542" w:author="Helka-Liina Maattanen" w:date="2025-04-24T13:22:00Z">
              <w:r w:rsidR="00036C18" w:rsidRPr="009D6350">
                <w:rPr>
                  <w:iCs/>
                  <w:color w:val="FF0000"/>
                  <w:u w:val="single"/>
                  <w:lang w:eastAsia="en-GB"/>
                </w:rPr>
                <w:t>38.321 [3].</w:t>
              </w:r>
            </w:ins>
          </w:p>
        </w:tc>
      </w:tr>
      <w:tr w:rsidR="00514B11" w:rsidRPr="0044569D" w14:paraId="4D53BC32" w14:textId="77777777" w:rsidTr="006934B2">
        <w:trPr>
          <w:cantSplit/>
          <w:tblHeader/>
          <w:ins w:id="3543" w:author="ER_Rapp Post129_HL" w:date="2025-03-05T12:23:00Z"/>
        </w:trPr>
        <w:tc>
          <w:tcPr>
            <w:tcW w:w="14204" w:type="dxa"/>
          </w:tcPr>
          <w:p w14:paraId="1F01C2B6" w14:textId="77777777" w:rsidR="00514B11" w:rsidRPr="0044569D" w:rsidRDefault="00514B11" w:rsidP="006934B2">
            <w:pPr>
              <w:pStyle w:val="TAL"/>
              <w:rPr>
                <w:ins w:id="3544" w:author="ER_Rapp Post129_HL" w:date="2025-03-05T13:11:00Z"/>
                <w:b/>
                <w:bCs/>
                <w:i/>
                <w:lang w:eastAsia="en-GB"/>
              </w:rPr>
            </w:pPr>
            <w:ins w:id="3545" w:author="ER_Rapp Post129_HL" w:date="2025-03-05T13:11:00Z">
              <w:r w:rsidRPr="0044569D">
                <w:rPr>
                  <w:b/>
                  <w:bCs/>
                  <w:i/>
                  <w:lang w:eastAsia="en-GB"/>
                </w:rPr>
                <w:t>sib1-tdd-UL-DL-ConfigurationCommon</w:t>
              </w:r>
            </w:ins>
          </w:p>
          <w:p w14:paraId="21978846" w14:textId="77777777" w:rsidR="00514B11" w:rsidRPr="0044569D" w:rsidRDefault="00514B11" w:rsidP="006934B2">
            <w:pPr>
              <w:pStyle w:val="TAL"/>
              <w:rPr>
                <w:ins w:id="3546" w:author="ER_Rapp Post129_HL" w:date="2025-03-05T12:23:00Z"/>
                <w:b/>
                <w:bCs/>
                <w:i/>
                <w:lang w:eastAsia="en-GB"/>
              </w:rPr>
            </w:pPr>
            <w:ins w:id="3547" w:author="ER_Rapp Post129_HL" w:date="2025-03-05T13:11:00Z">
              <w:r w:rsidRPr="0044569D">
                <w:rPr>
                  <w:lang w:eastAsia="sv-SE"/>
                </w:rPr>
                <w:t>A cell-specific TDD UL/DL configuration, see TS 38.213 [13], clause 11.1.</w:t>
              </w:r>
            </w:ins>
          </w:p>
        </w:tc>
      </w:tr>
      <w:tr w:rsidR="00514B11" w:rsidRPr="0044569D" w14:paraId="20E407A3" w14:textId="77777777" w:rsidTr="006934B2">
        <w:trPr>
          <w:cantSplit/>
          <w:tblHeader/>
          <w:ins w:id="3548" w:author="ER_Rapp Post129_HL" w:date="2025-03-05T12:23:00Z"/>
        </w:trPr>
        <w:tc>
          <w:tcPr>
            <w:tcW w:w="14204" w:type="dxa"/>
          </w:tcPr>
          <w:p w14:paraId="2067B10B" w14:textId="77777777" w:rsidR="00514B11" w:rsidRPr="0044569D" w:rsidRDefault="00514B11" w:rsidP="006934B2">
            <w:pPr>
              <w:pStyle w:val="TAL"/>
              <w:rPr>
                <w:ins w:id="3549" w:author="ER_Rapp Post129_HL" w:date="2025-03-05T13:11:00Z"/>
                <w:b/>
                <w:bCs/>
                <w:i/>
                <w:lang w:eastAsia="en-GB"/>
              </w:rPr>
            </w:pPr>
            <w:ins w:id="3550" w:author="ER_Rapp Post129_HL" w:date="2025-03-05T13:11:00Z">
              <w:r w:rsidRPr="0044569D">
                <w:rPr>
                  <w:b/>
                  <w:bCs/>
                  <w:i/>
                  <w:lang w:eastAsia="en-GB"/>
                </w:rPr>
                <w:t>sib1-restrictedSetConfig</w:t>
              </w:r>
            </w:ins>
          </w:p>
          <w:p w14:paraId="44FFB588" w14:textId="77777777" w:rsidR="00514B11" w:rsidRPr="0044569D" w:rsidRDefault="00514B11" w:rsidP="006934B2">
            <w:pPr>
              <w:pStyle w:val="TAL"/>
              <w:rPr>
                <w:ins w:id="3551" w:author="ER_Rapp Post129_HL" w:date="2025-03-05T12:23:00Z"/>
                <w:b/>
                <w:bCs/>
                <w:i/>
                <w:lang w:eastAsia="en-GB"/>
              </w:rPr>
            </w:pPr>
            <w:ins w:id="3552" w:author="ER_Rapp Post129_HL" w:date="2025-03-05T13:11:00Z">
              <w:r w:rsidRPr="0044569D">
                <w:rPr>
                  <w:szCs w:val="22"/>
                  <w:lang w:eastAsia="sv-SE"/>
                </w:rPr>
                <w:t>Configuration of an unrestricted set or one of two types of restricted sets, see TS 38.211 [16], clause 6.3.3.1.</w:t>
              </w:r>
            </w:ins>
          </w:p>
        </w:tc>
      </w:tr>
      <w:tr w:rsidR="00514B11" w:rsidRPr="0044569D" w14:paraId="68EEFFA6" w14:textId="77777777" w:rsidTr="006934B2">
        <w:trPr>
          <w:cantSplit/>
          <w:tblHeader/>
          <w:ins w:id="3553" w:author="ER_Rapp Post129_HL" w:date="2025-03-05T12:23:00Z"/>
        </w:trPr>
        <w:tc>
          <w:tcPr>
            <w:tcW w:w="14204" w:type="dxa"/>
          </w:tcPr>
          <w:p w14:paraId="6705BAE6" w14:textId="77777777" w:rsidR="00514B11" w:rsidRPr="0044569D" w:rsidRDefault="00514B11" w:rsidP="006934B2">
            <w:pPr>
              <w:pStyle w:val="TAL"/>
              <w:rPr>
                <w:ins w:id="3554" w:author="ER_Rapp Post129_HL" w:date="2025-03-05T13:11:00Z"/>
                <w:szCs w:val="22"/>
                <w:lang w:eastAsia="sv-SE"/>
              </w:rPr>
            </w:pPr>
            <w:ins w:id="3555" w:author="ER_Rapp Post129_HL" w:date="2025-03-05T13:11:00Z">
              <w:r w:rsidRPr="0044569D">
                <w:rPr>
                  <w:b/>
                  <w:i/>
                  <w:szCs w:val="22"/>
                  <w:lang w:eastAsia="sv-SE"/>
                </w:rPr>
                <w:t>ss-PBCH-BlockPower</w:t>
              </w:r>
            </w:ins>
          </w:p>
          <w:p w14:paraId="61DFFCB8" w14:textId="77777777" w:rsidR="00514B11" w:rsidRPr="0044569D" w:rsidRDefault="00514B11" w:rsidP="006934B2">
            <w:pPr>
              <w:pStyle w:val="TAL"/>
              <w:rPr>
                <w:ins w:id="3556" w:author="ER_Rapp Post129_HL" w:date="2025-03-05T12:23:00Z"/>
                <w:b/>
                <w:bCs/>
                <w:i/>
                <w:lang w:eastAsia="en-GB"/>
              </w:rPr>
            </w:pPr>
            <w:ins w:id="3557"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514B11" w:rsidRPr="0044569D" w14:paraId="7416F1DF" w14:textId="77777777" w:rsidTr="006934B2">
        <w:trPr>
          <w:cantSplit/>
          <w:tblHeader/>
          <w:ins w:id="3558" w:author="ER_Rapp Post129_HL" w:date="2025-03-05T12:23:00Z"/>
        </w:trPr>
        <w:tc>
          <w:tcPr>
            <w:tcW w:w="14204" w:type="dxa"/>
          </w:tcPr>
          <w:p w14:paraId="33D27738" w14:textId="77777777" w:rsidR="00514B11" w:rsidRPr="0044569D" w:rsidRDefault="00514B11" w:rsidP="006934B2">
            <w:pPr>
              <w:pStyle w:val="TAL"/>
              <w:rPr>
                <w:ins w:id="3559" w:author="ER_Rapp Post129_HL" w:date="2025-03-05T13:11:00Z"/>
                <w:szCs w:val="22"/>
                <w:lang w:eastAsia="sv-SE"/>
              </w:rPr>
            </w:pPr>
            <w:ins w:id="3560" w:author="ER_Rapp Post129_HL" w:date="2025-03-05T13:11:00Z">
              <w:r w:rsidRPr="0044569D">
                <w:rPr>
                  <w:b/>
                  <w:i/>
                  <w:szCs w:val="22"/>
                  <w:lang w:eastAsia="sv-SE"/>
                </w:rPr>
                <w:t>ssb-PositionsInBurst</w:t>
              </w:r>
            </w:ins>
          </w:p>
          <w:p w14:paraId="2C34791C" w14:textId="77777777" w:rsidR="00514B11" w:rsidRPr="0044569D" w:rsidRDefault="00514B11" w:rsidP="006934B2">
            <w:pPr>
              <w:pStyle w:val="TAL"/>
              <w:rPr>
                <w:ins w:id="3561" w:author="ER_Rapp Post129_HL" w:date="2025-03-05T12:23:00Z"/>
                <w:b/>
                <w:bCs/>
                <w:i/>
                <w:lang w:eastAsia="en-GB"/>
              </w:rPr>
            </w:pPr>
            <w:ins w:id="3562" w:author="ER_Rapp Post129_HL" w:date="2025-03-05T13:11:00Z">
              <w:r w:rsidRPr="0044569D">
                <w:rPr>
                  <w:iCs/>
                  <w:lang w:eastAsia="en-GB"/>
                </w:rPr>
                <w:t>Time domain positions of the transmitted SS-blocks in an SS-burst as defined in TS 38.213</w:t>
              </w:r>
            </w:ins>
            <w:ins w:id="3563" w:author="ER_Rapp Post129_HL" w:date="2025-03-07T12:29:00Z">
              <w:r w:rsidRPr="0044569D">
                <w:rPr>
                  <w:iCs/>
                  <w:lang w:eastAsia="en-GB"/>
                </w:rPr>
                <w:t xml:space="preserve"> </w:t>
              </w:r>
              <w:r w:rsidRPr="0044569D">
                <w:rPr>
                  <w:szCs w:val="22"/>
                  <w:lang w:eastAsia="sv-SE"/>
                </w:rPr>
                <w:t>[13]</w:t>
              </w:r>
            </w:ins>
            <w:ins w:id="3564" w:author="ER_Rapp Post129_HL" w:date="2025-03-05T13:11:00Z">
              <w:r w:rsidRPr="0044569D">
                <w:rPr>
                  <w:iCs/>
                  <w:lang w:eastAsia="en-GB"/>
                </w:rPr>
                <w:t>, clause 4.1.</w:t>
              </w:r>
            </w:ins>
            <w:ins w:id="3565" w:author="ER_Rapp Post129_HL" w:date="2025-03-13T16:56:00Z">
              <w:r w:rsidRPr="0044569D">
                <w:rPr>
                  <w:iCs/>
                  <w:lang w:eastAsia="en-GB"/>
                </w:rPr>
                <w:t xml:space="preserve"> </w:t>
              </w:r>
            </w:ins>
          </w:p>
        </w:tc>
      </w:tr>
    </w:tbl>
    <w:p w14:paraId="2F49FBE3" w14:textId="77777777" w:rsidR="00514B11" w:rsidRPr="0044569D" w:rsidRDefault="00514B11" w:rsidP="00514B11">
      <w:pPr>
        <w:rPr>
          <w:ins w:id="3566"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67"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568">
          <w:tblGrid>
            <w:gridCol w:w="137"/>
            <w:gridCol w:w="14036"/>
            <w:gridCol w:w="139"/>
          </w:tblGrid>
        </w:tblGridChange>
      </w:tblGrid>
      <w:tr w:rsidR="00514B11" w:rsidRPr="0044569D" w14:paraId="72AC4FB2" w14:textId="77777777" w:rsidTr="006934B2">
        <w:trPr>
          <w:ins w:id="3569" w:author="ER_Rapp Post129_HL" w:date="2025-03-05T12:55:00Z"/>
          <w:trPrChange w:id="3570"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71"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44510151" w14:textId="77777777" w:rsidR="00514B11" w:rsidRPr="0044569D" w:rsidRDefault="00514B11" w:rsidP="006934B2">
            <w:pPr>
              <w:pStyle w:val="TAH"/>
              <w:rPr>
                <w:ins w:id="3572" w:author="ER_Rapp Post129_HL" w:date="2025-03-05T12:55:00Z"/>
                <w:szCs w:val="22"/>
              </w:rPr>
            </w:pPr>
            <w:ins w:id="3573" w:author="ER_Rapp Post129_HL" w:date="2025-03-05T12:55:00Z">
              <w:r w:rsidRPr="0044569D">
                <w:rPr>
                  <w:i/>
                  <w:szCs w:val="22"/>
                </w:rPr>
                <w:t xml:space="preserve">SIB1-RequestConfig </w:t>
              </w:r>
              <w:r w:rsidRPr="0044569D">
                <w:rPr>
                  <w:szCs w:val="22"/>
                </w:rPr>
                <w:t>field descriptions</w:t>
              </w:r>
            </w:ins>
          </w:p>
        </w:tc>
      </w:tr>
      <w:tr w:rsidR="00FC7CB6" w:rsidRPr="0044569D" w14:paraId="6CEE87CB" w14:textId="77777777" w:rsidTr="006934B2">
        <w:trPr>
          <w:ins w:id="3574"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2C8651EB" w14:textId="77777777" w:rsidR="00FC7CB6" w:rsidRPr="00D839FF" w:rsidRDefault="00FC7CB6" w:rsidP="00FC7CB6">
            <w:pPr>
              <w:pStyle w:val="TAL"/>
              <w:rPr>
                <w:ins w:id="3575" w:author="Helka-Liina Maattanen" w:date="2025-04-30T16:03:00Z"/>
                <w:szCs w:val="22"/>
                <w:lang w:eastAsia="sv-SE"/>
              </w:rPr>
            </w:pPr>
            <w:ins w:id="3576" w:author="Helka-Liina Maattanen" w:date="2025-04-30T16:03:00Z">
              <w:r w:rsidRPr="00D839FF">
                <w:rPr>
                  <w:b/>
                  <w:i/>
                  <w:szCs w:val="22"/>
                  <w:lang w:eastAsia="sv-SE"/>
                </w:rPr>
                <w:t>preambleTransMax</w:t>
              </w:r>
            </w:ins>
          </w:p>
          <w:p w14:paraId="63090AC1" w14:textId="18EAF3E8" w:rsidR="00FC7CB6" w:rsidRPr="0044569D" w:rsidRDefault="00FC7CB6" w:rsidP="00FC7CB6">
            <w:pPr>
              <w:pStyle w:val="TAL"/>
              <w:rPr>
                <w:ins w:id="3577" w:author="Helka-Liina Maattanen" w:date="2025-04-30T16:03:00Z"/>
                <w:b/>
                <w:i/>
                <w:szCs w:val="22"/>
                <w:lang w:eastAsia="sv-SE"/>
              </w:rPr>
            </w:pPr>
            <w:ins w:id="3578" w:author="Helka-Liina Maattanen" w:date="2025-04-30T16:03:00Z">
              <w:r w:rsidRPr="00D839FF">
                <w:rPr>
                  <w:szCs w:val="22"/>
                  <w:lang w:eastAsia="sv-SE"/>
                </w:rPr>
                <w:t xml:space="preserve">Max number of RA preamble transmission performed </w:t>
              </w:r>
            </w:ins>
            <w:ins w:id="3579" w:author="Helka-Liina Maattanen" w:date="2025-04-30T16:04:00Z">
              <w:r>
                <w:rPr>
                  <w:szCs w:val="22"/>
                  <w:lang w:eastAsia="sv-SE"/>
                </w:rPr>
                <w:t>for OD-SIB1 request</w:t>
              </w:r>
            </w:ins>
            <w:ins w:id="3580" w:author="Helka-Liina Maattanen" w:date="2025-04-30T16:03:00Z">
              <w:r w:rsidRPr="00D839FF">
                <w:rPr>
                  <w:szCs w:val="22"/>
                  <w:lang w:eastAsia="sv-SE"/>
                </w:rPr>
                <w:t xml:space="preserve"> (see TS 38.321 [3]).</w:t>
              </w:r>
            </w:ins>
          </w:p>
        </w:tc>
      </w:tr>
      <w:tr w:rsidR="00514B11" w:rsidRPr="0044569D" w14:paraId="7F16D235" w14:textId="77777777" w:rsidTr="006934B2">
        <w:trPr>
          <w:ins w:id="3581" w:author="ER_Rapp Post129_HL" w:date="2025-03-05T12:55:00Z"/>
          <w:trPrChange w:id="3582"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83"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77A669C" w14:textId="77777777" w:rsidR="00514B11" w:rsidRPr="0044569D" w:rsidRDefault="00514B11" w:rsidP="006934B2">
            <w:pPr>
              <w:pStyle w:val="TAL"/>
              <w:rPr>
                <w:ins w:id="3584" w:author="ER_Rapp Post129_HL" w:date="2025-03-05T12:57:00Z"/>
                <w:szCs w:val="22"/>
                <w:lang w:eastAsia="sv-SE"/>
              </w:rPr>
            </w:pPr>
            <w:ins w:id="3585" w:author="ER_Rapp Post129_HL" w:date="2025-03-05T12:57:00Z">
              <w:r w:rsidRPr="0044569D">
                <w:rPr>
                  <w:b/>
                  <w:i/>
                  <w:szCs w:val="22"/>
                  <w:lang w:eastAsia="sv-SE"/>
                </w:rPr>
                <w:t>ssb-perRACH-Occasion</w:t>
              </w:r>
            </w:ins>
          </w:p>
          <w:p w14:paraId="0DBF4DC2" w14:textId="5FF7A6A2" w:rsidR="00514B11" w:rsidRPr="0044569D" w:rsidRDefault="00514B11" w:rsidP="006934B2">
            <w:pPr>
              <w:pStyle w:val="TAL"/>
              <w:rPr>
                <w:ins w:id="3586" w:author="ER_Rapp Post129_HL" w:date="2025-03-05T12:55:00Z"/>
                <w:szCs w:val="22"/>
              </w:rPr>
            </w:pPr>
            <w:ins w:id="3587" w:author="ER_Rapp Post129_HL" w:date="2025-03-05T12:57:00Z">
              <w:r w:rsidRPr="0044569D">
                <w:rPr>
                  <w:szCs w:val="22"/>
                  <w:lang w:eastAsia="sv-SE"/>
                </w:rPr>
                <w:t xml:space="preserve">Number of SSBs per RACH occasion for </w:t>
              </w:r>
            </w:ins>
            <w:ins w:id="3588" w:author="Helka-Liina Maattanen" w:date="2025-04-16T14:24:00Z">
              <w:r w:rsidR="00EC30F1">
                <w:rPr>
                  <w:szCs w:val="22"/>
                  <w:lang w:eastAsia="sv-SE"/>
                </w:rPr>
                <w:t>OD-SIB1</w:t>
              </w:r>
            </w:ins>
          </w:p>
        </w:tc>
      </w:tr>
      <w:tr w:rsidR="00514B11" w:rsidRPr="0044569D" w14:paraId="3988FA59" w14:textId="77777777" w:rsidTr="006934B2">
        <w:trPr>
          <w:trHeight w:val="547"/>
          <w:ins w:id="3589" w:author="ER_Rapp Post129_HL" w:date="2025-03-05T12:55:00Z"/>
          <w:trPrChange w:id="3590" w:author="ER_Rapp Post129_HL" w:date="2025-03-20T18:05: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91" w:author="ER_Rapp Post129_HL" w:date="2025-03-20T18:05:00Z">
              <w:tcPr>
                <w:tcW w:w="0" w:type="auto"/>
                <w:gridSpan w:val="2"/>
                <w:tcBorders>
                  <w:top w:val="single" w:sz="4" w:space="0" w:color="auto"/>
                  <w:left w:val="single" w:sz="4" w:space="0" w:color="auto"/>
                  <w:bottom w:val="single" w:sz="4" w:space="0" w:color="auto"/>
                  <w:right w:val="single" w:sz="4" w:space="0" w:color="auto"/>
                </w:tcBorders>
                <w:hideMark/>
              </w:tcPr>
            </w:tcPrChange>
          </w:tcPr>
          <w:p w14:paraId="298B2714" w14:textId="77777777" w:rsidR="00514B11" w:rsidRPr="0044569D" w:rsidRDefault="00514B11" w:rsidP="006934B2">
            <w:pPr>
              <w:pStyle w:val="TAL"/>
              <w:rPr>
                <w:ins w:id="3592" w:author="ER_Rapp Post129_HL" w:date="2025-03-05T12:55:00Z"/>
                <w:szCs w:val="22"/>
              </w:rPr>
            </w:pPr>
            <w:ins w:id="3593" w:author="ER_Rapp Post129_HL" w:date="2025-03-13T16:57:00Z">
              <w:r w:rsidRPr="0044569D">
                <w:rPr>
                  <w:b/>
                  <w:i/>
                  <w:szCs w:val="22"/>
                  <w:rPrChange w:id="3594" w:author="ER_Rapp Post129_HL" w:date="2025-03-20T18:08:00Z">
                    <w:rPr>
                      <w:iCs/>
                      <w:lang w:eastAsia="en-GB"/>
                    </w:rPr>
                  </w:rPrChange>
                </w:rPr>
                <w:t>sib1</w:t>
              </w:r>
            </w:ins>
            <w:ins w:id="3595" w:author="ER_Rapp Post129_HL" w:date="2025-03-05T12:55:00Z">
              <w:r w:rsidRPr="0044569D">
                <w:rPr>
                  <w:b/>
                  <w:i/>
                  <w:szCs w:val="22"/>
                </w:rPr>
                <w:t>-RequestPeriod</w:t>
              </w:r>
            </w:ins>
          </w:p>
          <w:p w14:paraId="5A66EC6D" w14:textId="77777777" w:rsidR="00514B11" w:rsidRPr="0044569D" w:rsidRDefault="00514B11" w:rsidP="006934B2">
            <w:pPr>
              <w:pStyle w:val="TAL"/>
              <w:rPr>
                <w:ins w:id="3596" w:author="ER_Rapp Post129_HL" w:date="2025-03-05T12:55:00Z"/>
                <w:szCs w:val="22"/>
              </w:rPr>
            </w:pPr>
            <w:ins w:id="3597" w:author="ER_Rapp Post129_HL" w:date="2025-03-05T12:55:00Z">
              <w:r w:rsidRPr="0044569D">
                <w:rPr>
                  <w:szCs w:val="22"/>
                </w:rPr>
                <w:t xml:space="preserve">Periodicity of the </w:t>
              </w:r>
              <w:r w:rsidRPr="0044569D">
                <w:rPr>
                  <w:i/>
                  <w:szCs w:val="22"/>
                </w:rPr>
                <w:t>SI</w:t>
              </w:r>
            </w:ins>
            <w:ins w:id="3598" w:author="ER_Rapp Post129_HL" w:date="2025-03-05T13:00:00Z">
              <w:r w:rsidRPr="0044569D">
                <w:rPr>
                  <w:i/>
                  <w:szCs w:val="22"/>
                </w:rPr>
                <w:t>B1</w:t>
              </w:r>
            </w:ins>
            <w:ins w:id="3599" w:author="ER_Rapp Post129_HL" w:date="2025-03-05T12:55:00Z">
              <w:r w:rsidRPr="0044569D">
                <w:rPr>
                  <w:i/>
                  <w:szCs w:val="22"/>
                </w:rPr>
                <w:t>-Request</w:t>
              </w:r>
              <w:r w:rsidRPr="0044569D">
                <w:rPr>
                  <w:szCs w:val="22"/>
                </w:rPr>
                <w:t xml:space="preserve"> configuration in number of association periods.</w:t>
              </w:r>
            </w:ins>
          </w:p>
        </w:tc>
      </w:tr>
      <w:tr w:rsidR="00514B11" w:rsidRPr="0044569D" w14:paraId="4B6BAD23" w14:textId="77777777" w:rsidTr="006934B2">
        <w:trPr>
          <w:ins w:id="3600" w:author="ER_Rapp Post129_HL" w:date="2025-03-05T12:55:00Z"/>
          <w:trPrChange w:id="360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02"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6F8FF9F" w14:textId="77777777" w:rsidR="00514B11" w:rsidRPr="0044569D" w:rsidRDefault="00514B11" w:rsidP="006934B2">
            <w:pPr>
              <w:pStyle w:val="TAL"/>
              <w:rPr>
                <w:ins w:id="3603" w:author="ER_Rapp Post129_HL" w:date="2025-03-05T12:55:00Z"/>
                <w:szCs w:val="22"/>
              </w:rPr>
            </w:pPr>
            <w:ins w:id="3604" w:author="ER_Rapp Post129_HL" w:date="2025-03-13T16:57:00Z">
              <w:r w:rsidRPr="0044569D">
                <w:rPr>
                  <w:b/>
                  <w:i/>
                  <w:szCs w:val="22"/>
                  <w:rPrChange w:id="3605" w:author="ER_Rapp Post129_HL" w:date="2025-03-20T18:08:00Z">
                    <w:rPr>
                      <w:iCs/>
                      <w:lang w:eastAsia="en-GB"/>
                    </w:rPr>
                  </w:rPrChange>
                </w:rPr>
                <w:t>sib1</w:t>
              </w:r>
            </w:ins>
            <w:ins w:id="3606" w:author="ER_Rapp Post129_HL" w:date="2025-03-05T12:55:00Z">
              <w:r w:rsidRPr="0044569D">
                <w:rPr>
                  <w:b/>
                  <w:i/>
                  <w:szCs w:val="22"/>
                </w:rPr>
                <w:t>-RequestResources</w:t>
              </w:r>
            </w:ins>
          </w:p>
          <w:p w14:paraId="2973680E" w14:textId="77777777" w:rsidR="00514B11" w:rsidRPr="0044569D" w:rsidRDefault="00514B11" w:rsidP="006934B2">
            <w:pPr>
              <w:pStyle w:val="TAL"/>
              <w:ind w:left="313" w:hanging="313"/>
              <w:rPr>
                <w:ins w:id="3607" w:author="ER_Rapp Post129_HL" w:date="2025-03-05T12:55:00Z"/>
                <w:szCs w:val="22"/>
              </w:rPr>
            </w:pPr>
            <w:ins w:id="3608" w:author="ER_Rapp Post129_HL" w:date="2025-03-05T13:01:00Z">
              <w:r w:rsidRPr="0044569D">
                <w:rPr>
                  <w:szCs w:val="22"/>
                </w:rPr>
                <w:t>Resources for SIB1 request</w:t>
              </w:r>
            </w:ins>
          </w:p>
        </w:tc>
      </w:tr>
    </w:tbl>
    <w:p w14:paraId="7CDDFF90" w14:textId="77777777" w:rsidR="00514B11" w:rsidRPr="0044569D" w:rsidRDefault="00514B11" w:rsidP="00514B11">
      <w:pPr>
        <w:rPr>
          <w:ins w:id="3609"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10"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611">
          <w:tblGrid>
            <w:gridCol w:w="137"/>
            <w:gridCol w:w="14036"/>
            <w:gridCol w:w="139"/>
          </w:tblGrid>
        </w:tblGridChange>
      </w:tblGrid>
      <w:tr w:rsidR="00514B11" w:rsidRPr="0044569D" w14:paraId="47CE64FF" w14:textId="77777777" w:rsidTr="006934B2">
        <w:trPr>
          <w:ins w:id="3612" w:author="ER_Rapp Post129_HL" w:date="2025-03-05T12:55:00Z"/>
          <w:trPrChange w:id="361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14"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BA22E12" w14:textId="77777777" w:rsidR="00514B11" w:rsidRPr="0044569D" w:rsidRDefault="00514B11" w:rsidP="006934B2">
            <w:pPr>
              <w:pStyle w:val="TAH"/>
              <w:rPr>
                <w:ins w:id="3615" w:author="ER_Rapp Post129_HL" w:date="2025-03-05T12:55:00Z"/>
                <w:szCs w:val="22"/>
                <w:lang w:eastAsia="sv-SE"/>
              </w:rPr>
            </w:pPr>
            <w:ins w:id="3616"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514B11" w:rsidRPr="0044569D" w14:paraId="05027711" w14:textId="77777777" w:rsidTr="006934B2">
        <w:trPr>
          <w:ins w:id="3617" w:author="ER_Rapp Post129_HL" w:date="2025-03-05T12:55:00Z"/>
          <w:trPrChange w:id="3618"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19"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405593C" w14:textId="77777777" w:rsidR="00514B11" w:rsidRPr="0044569D" w:rsidRDefault="00514B11" w:rsidP="006934B2">
            <w:pPr>
              <w:pStyle w:val="TAL"/>
              <w:rPr>
                <w:ins w:id="3620" w:author="ER_Rapp Post129_HL" w:date="2025-03-05T12:55:00Z"/>
                <w:szCs w:val="22"/>
                <w:lang w:eastAsia="sv-SE"/>
              </w:rPr>
            </w:pPr>
            <w:ins w:id="3621" w:author="ER_Rapp Post129_HL" w:date="2025-03-20T18:05:00Z">
              <w:r w:rsidRPr="0044569D">
                <w:rPr>
                  <w:b/>
                  <w:i/>
                  <w:szCs w:val="22"/>
                </w:rPr>
                <w:t>sib1-</w:t>
              </w:r>
            </w:ins>
            <w:ins w:id="3622" w:author="ER_Rapp Post129_HL" w:date="2025-03-05T12:55:00Z">
              <w:r w:rsidRPr="0044569D">
                <w:rPr>
                  <w:b/>
                  <w:i/>
                  <w:szCs w:val="22"/>
                  <w:lang w:eastAsia="sv-SE"/>
                </w:rPr>
                <w:t>ra-AssociationPeriodIndex</w:t>
              </w:r>
            </w:ins>
          </w:p>
          <w:p w14:paraId="6C3D4163" w14:textId="77777777" w:rsidR="00514B11" w:rsidRPr="0044569D" w:rsidRDefault="00514B11" w:rsidP="006934B2">
            <w:pPr>
              <w:pStyle w:val="TAL"/>
              <w:rPr>
                <w:ins w:id="3623" w:author="ER_Rapp Post129_HL" w:date="2025-03-05T12:55:00Z"/>
                <w:szCs w:val="22"/>
                <w:lang w:eastAsia="sv-SE"/>
              </w:rPr>
            </w:pPr>
            <w:ins w:id="3624" w:author="ER_Rapp Post129_HL" w:date="2025-03-05T12:55:00Z">
              <w:r w:rsidRPr="0044569D">
                <w:rPr>
                  <w:szCs w:val="22"/>
                  <w:lang w:eastAsia="sv-SE"/>
                </w:rPr>
                <w:t xml:space="preserve">Index of the association period in the </w:t>
              </w:r>
              <w:r w:rsidRPr="0044569D">
                <w:rPr>
                  <w:i/>
                  <w:iCs/>
                  <w:szCs w:val="22"/>
                  <w:lang w:eastAsia="sv-SE"/>
                </w:rPr>
                <w:t>si-RequestPeriod</w:t>
              </w:r>
              <w:r w:rsidRPr="0044569D">
                <w:rPr>
                  <w:szCs w:val="22"/>
                  <w:lang w:eastAsia="sv-SE"/>
                </w:rPr>
                <w:t xml:space="preserve"> in which the UE can send the SI</w:t>
              </w:r>
            </w:ins>
            <w:ins w:id="3625" w:author="ER_Rapp Post129_HL" w:date="2025-03-05T13:07:00Z">
              <w:r w:rsidRPr="0044569D">
                <w:rPr>
                  <w:szCs w:val="22"/>
                  <w:lang w:eastAsia="sv-SE"/>
                </w:rPr>
                <w:t>B1</w:t>
              </w:r>
            </w:ins>
            <w:ins w:id="3626" w:author="ER_Rapp Post129_HL" w:date="2025-03-05T12:55:00Z">
              <w:r w:rsidRPr="0044569D">
                <w:rPr>
                  <w:szCs w:val="22"/>
                  <w:lang w:eastAsia="sv-SE"/>
                </w:rPr>
                <w:t xml:space="preserve"> request for S</w:t>
              </w:r>
            </w:ins>
            <w:ins w:id="3627" w:author="ER_Rapp Post129_HL" w:date="2025-03-05T13:07:00Z">
              <w:r w:rsidRPr="0044569D">
                <w:rPr>
                  <w:szCs w:val="22"/>
                  <w:lang w:eastAsia="sv-SE"/>
                </w:rPr>
                <w:t>IB</w:t>
              </w:r>
            </w:ins>
            <w:ins w:id="3628" w:author="ER_Rapp Post129_HL" w:date="2025-03-05T12:55:00Z">
              <w:r w:rsidRPr="0044569D">
                <w:rPr>
                  <w:szCs w:val="22"/>
                  <w:lang w:eastAsia="sv-SE"/>
                </w:rPr>
                <w:t xml:space="preserve"> corresponding to this </w:t>
              </w:r>
            </w:ins>
            <w:ins w:id="3629" w:author="ER_Rapp Post129_HL" w:date="2025-03-05T13:08:00Z">
              <w:r w:rsidRPr="0044569D">
                <w:rPr>
                  <w:i/>
                  <w:iCs/>
                  <w:szCs w:val="22"/>
                  <w:lang w:eastAsia="sv-SE"/>
                  <w:rPrChange w:id="3630" w:author="ER_Rapp Post129_HL" w:date="2025-03-20T18:08:00Z">
                    <w:rPr>
                      <w:szCs w:val="22"/>
                      <w:lang w:eastAsia="sv-SE"/>
                    </w:rPr>
                  </w:rPrChange>
                </w:rPr>
                <w:t>si</w:t>
              </w:r>
            </w:ins>
            <w:ins w:id="3631" w:author="ER_Rapp Post129_HL" w:date="2025-03-05T12:55:00Z">
              <w:r w:rsidRPr="0044569D">
                <w:rPr>
                  <w:i/>
                  <w:szCs w:val="22"/>
                  <w:lang w:eastAsia="sv-SE"/>
                </w:rPr>
                <w:t>-RequestResources</w:t>
              </w:r>
              <w:r w:rsidRPr="0044569D">
                <w:rPr>
                  <w:szCs w:val="22"/>
                  <w:lang w:eastAsia="sv-SE"/>
                </w:rPr>
                <w:t xml:space="preserve">, using the preambles indicated by </w:t>
              </w:r>
              <w:r w:rsidRPr="0044569D">
                <w:rPr>
                  <w:i/>
                  <w:szCs w:val="22"/>
                  <w:lang w:eastAsia="sv-SE"/>
                </w:rPr>
                <w:t>ra-PreambleStartIndex</w:t>
              </w:r>
              <w:r w:rsidRPr="0044569D">
                <w:rPr>
                  <w:szCs w:val="22"/>
                  <w:lang w:eastAsia="sv-SE"/>
                </w:rPr>
                <w:t xml:space="preserve"> and rach occasions indicated by </w:t>
              </w:r>
              <w:r w:rsidRPr="0044569D">
                <w:rPr>
                  <w:i/>
                  <w:szCs w:val="22"/>
                  <w:lang w:eastAsia="sv-SE"/>
                </w:rPr>
                <w:t>ra-ssb-OccasionMaskIndex</w:t>
              </w:r>
              <w:r w:rsidRPr="0044569D">
                <w:rPr>
                  <w:szCs w:val="22"/>
                  <w:lang w:eastAsia="sv-SE"/>
                </w:rPr>
                <w:t>.</w:t>
              </w:r>
            </w:ins>
          </w:p>
        </w:tc>
      </w:tr>
      <w:tr w:rsidR="00514B11" w:rsidRPr="0044569D" w14:paraId="636AC7DF" w14:textId="77777777" w:rsidTr="006934B2">
        <w:trPr>
          <w:trHeight w:val="457"/>
          <w:ins w:id="3632" w:author="ER_Rapp Post129_HL" w:date="2025-03-05T12:55:00Z"/>
          <w:trPrChange w:id="363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34"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4A9E83A5" w14:textId="77777777" w:rsidR="00514B11" w:rsidRPr="0044569D" w:rsidRDefault="00514B11" w:rsidP="006934B2">
            <w:pPr>
              <w:pStyle w:val="TAL"/>
              <w:rPr>
                <w:ins w:id="3635" w:author="ER_Rapp Post129_HL" w:date="2025-03-05T12:55:00Z"/>
                <w:szCs w:val="22"/>
                <w:lang w:eastAsia="sv-SE"/>
              </w:rPr>
            </w:pPr>
            <w:ins w:id="3636" w:author="ER_Rapp Post129_HL" w:date="2025-03-20T18:05:00Z">
              <w:r w:rsidRPr="0044569D">
                <w:rPr>
                  <w:b/>
                  <w:i/>
                  <w:szCs w:val="22"/>
                </w:rPr>
                <w:t>sib1-</w:t>
              </w:r>
            </w:ins>
            <w:ins w:id="3637" w:author="ER_Rapp Post129_HL" w:date="2025-03-05T12:55:00Z">
              <w:r w:rsidRPr="0044569D">
                <w:rPr>
                  <w:b/>
                  <w:i/>
                  <w:szCs w:val="22"/>
                  <w:lang w:eastAsia="sv-SE"/>
                </w:rPr>
                <w:t>ra-PreambleStartIndex</w:t>
              </w:r>
            </w:ins>
          </w:p>
          <w:p w14:paraId="3E2D1AD2" w14:textId="77777777" w:rsidR="00514B11" w:rsidRPr="0044569D" w:rsidRDefault="00514B11" w:rsidP="006934B2">
            <w:pPr>
              <w:pStyle w:val="TAL"/>
              <w:rPr>
                <w:ins w:id="3638" w:author="ER_Rapp Post129_HL" w:date="2025-03-05T12:55:00Z"/>
                <w:szCs w:val="22"/>
                <w:lang w:eastAsia="sv-SE"/>
              </w:rPr>
            </w:pPr>
            <w:ins w:id="3639" w:author="ER_Rapp Post129_HL" w:date="2025-03-05T12:55:00Z">
              <w:r w:rsidRPr="0044569D">
                <w:rPr>
                  <w:szCs w:val="22"/>
                  <w:lang w:eastAsia="sv-SE"/>
                </w:rPr>
                <w:t xml:space="preserve">If N SSBs are associated with a RACH occasion, where N &gt; = 1, for the i-th SSB (i=0, …, N-1) the preamble with preamble index = </w:t>
              </w:r>
              <w:r w:rsidRPr="0044569D">
                <w:rPr>
                  <w:i/>
                  <w:szCs w:val="22"/>
                  <w:lang w:eastAsia="sv-SE"/>
                </w:rPr>
                <w:t>ra-PreambleStartIndex</w:t>
              </w:r>
              <w:r w:rsidRPr="0044569D">
                <w:rPr>
                  <w:szCs w:val="22"/>
                  <w:lang w:eastAsia="sv-SE"/>
                </w:rPr>
                <w:t xml:space="preserve"> + i is used for SI</w:t>
              </w:r>
            </w:ins>
            <w:ins w:id="3640" w:author="ER_Rapp Post129_HL" w:date="2025-03-05T13:05:00Z">
              <w:r w:rsidRPr="0044569D">
                <w:rPr>
                  <w:szCs w:val="22"/>
                  <w:lang w:eastAsia="sv-SE"/>
                </w:rPr>
                <w:t>B1</w:t>
              </w:r>
            </w:ins>
            <w:ins w:id="3641" w:author="ER_Rapp Post129_HL" w:date="2025-03-05T12:55:00Z">
              <w:r w:rsidRPr="0044569D">
                <w:rPr>
                  <w:szCs w:val="22"/>
                  <w:lang w:eastAsia="sv-SE"/>
                </w:rPr>
                <w:t xml:space="preserve"> request; For N &lt; 1, the preamble with preamble index = </w:t>
              </w:r>
              <w:r w:rsidRPr="0044569D">
                <w:rPr>
                  <w:i/>
                  <w:szCs w:val="22"/>
                  <w:lang w:eastAsia="sv-SE"/>
                </w:rPr>
                <w:t>ra-PreambleStartIndex</w:t>
              </w:r>
              <w:r w:rsidRPr="0044569D">
                <w:rPr>
                  <w:szCs w:val="22"/>
                  <w:lang w:eastAsia="sv-SE"/>
                </w:rPr>
                <w:t xml:space="preserve"> is used for SI</w:t>
              </w:r>
            </w:ins>
            <w:ins w:id="3642" w:author="ER_Rapp Post129_HL" w:date="2025-03-05T13:05:00Z">
              <w:r w:rsidRPr="0044569D">
                <w:rPr>
                  <w:szCs w:val="22"/>
                  <w:lang w:eastAsia="sv-SE"/>
                </w:rPr>
                <w:t>B1</w:t>
              </w:r>
            </w:ins>
            <w:ins w:id="3643" w:author="ER_Rapp Post129_HL" w:date="2025-03-05T12:55:00Z">
              <w:r w:rsidRPr="0044569D">
                <w:rPr>
                  <w:szCs w:val="22"/>
                  <w:lang w:eastAsia="sv-SE"/>
                </w:rPr>
                <w:t xml:space="preserve"> request.</w:t>
              </w:r>
            </w:ins>
          </w:p>
        </w:tc>
      </w:tr>
      <w:tr w:rsidR="00514B11" w:rsidRPr="0044569D" w14:paraId="08978263" w14:textId="77777777" w:rsidTr="006934B2">
        <w:trPr>
          <w:trHeight w:val="457"/>
          <w:ins w:id="3644" w:author="ER_Rapp Post129_HL" w:date="2025-03-05T13:08:00Z"/>
          <w:trPrChange w:id="3645"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3646"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82B132" w14:textId="77777777" w:rsidR="00514B11" w:rsidRPr="0044569D" w:rsidRDefault="00514B11" w:rsidP="006934B2">
            <w:pPr>
              <w:pStyle w:val="TAL"/>
              <w:rPr>
                <w:ins w:id="3647" w:author="ER_Rapp Post129_HL" w:date="2025-03-05T13:08:00Z"/>
                <w:bCs/>
                <w:iCs/>
                <w:szCs w:val="22"/>
                <w:lang w:eastAsia="sv-SE"/>
                <w:rPrChange w:id="3648" w:author="ER_Rapp Post129_HL" w:date="2025-03-20T18:08:00Z">
                  <w:rPr>
                    <w:ins w:id="3649" w:author="ER_Rapp Post129_HL" w:date="2025-03-05T13:08:00Z"/>
                    <w:b/>
                    <w:i/>
                    <w:szCs w:val="22"/>
                    <w:lang w:eastAsia="sv-SE"/>
                  </w:rPr>
                </w:rPrChange>
              </w:rPr>
            </w:pPr>
            <w:ins w:id="3650" w:author="ER_Rapp Post129_HL" w:date="2025-03-20T18:05:00Z">
              <w:r w:rsidRPr="0044569D">
                <w:rPr>
                  <w:b/>
                  <w:i/>
                  <w:szCs w:val="22"/>
                </w:rPr>
                <w:t>sib1-</w:t>
              </w:r>
            </w:ins>
            <w:ins w:id="3651" w:author="ER_Rapp Post129_HL" w:date="2025-03-05T13:09:00Z">
              <w:r w:rsidRPr="0044569D">
                <w:rPr>
                  <w:b/>
                  <w:i/>
                  <w:szCs w:val="22"/>
                  <w:lang w:eastAsia="sv-SE"/>
                </w:rPr>
                <w:t>ra-ssb-OccasionMaskIndex</w:t>
              </w:r>
            </w:ins>
          </w:p>
          <w:p w14:paraId="3AD49651" w14:textId="77777777" w:rsidR="00514B11" w:rsidRPr="0044569D" w:rsidRDefault="00514B11" w:rsidP="006934B2">
            <w:pPr>
              <w:pStyle w:val="TAL"/>
              <w:rPr>
                <w:ins w:id="3652" w:author="ER_Rapp Post129_HL" w:date="2025-03-05T13:08:00Z"/>
                <w:b/>
                <w:i/>
                <w:szCs w:val="22"/>
                <w:lang w:eastAsia="sv-SE"/>
              </w:rPr>
            </w:pPr>
            <w:ins w:id="3653" w:author="ER_Rapp Post129_HL" w:date="2025-03-05T13:09:00Z">
              <w:r w:rsidRPr="0044569D">
                <w:rPr>
                  <w:bCs/>
                  <w:iCs/>
                  <w:szCs w:val="22"/>
                  <w:lang w:eastAsia="sv-SE"/>
                  <w:rPrChange w:id="3654" w:author="ER_Rapp Post129_HL" w:date="2025-03-20T18:08:00Z">
                    <w:rPr>
                      <w:b/>
                      <w:i/>
                      <w:szCs w:val="22"/>
                      <w:lang w:eastAsia="sv-SE"/>
                    </w:rPr>
                  </w:rPrChange>
                </w:rPr>
                <w:t>Explicitly signalled PRACH Mask Index for RA Resource selection in TS 38.321</w:t>
              </w:r>
            </w:ins>
            <w:ins w:id="3655" w:author="ER_Rapp Post129_HL" w:date="2025-03-07T12:31:00Z">
              <w:r w:rsidRPr="0044569D">
                <w:rPr>
                  <w:bCs/>
                  <w:iCs/>
                  <w:szCs w:val="22"/>
                  <w:lang w:eastAsia="sv-SE"/>
                </w:rPr>
                <w:t xml:space="preserve"> </w:t>
              </w:r>
            </w:ins>
            <w:ins w:id="3656" w:author="ER_Rapp Post129_HL" w:date="2025-03-07T12:30:00Z">
              <w:r w:rsidRPr="0044569D">
                <w:rPr>
                  <w:bCs/>
                  <w:iCs/>
                </w:rPr>
                <w:t>[3]</w:t>
              </w:r>
            </w:ins>
            <w:ins w:id="3657" w:author="ER_Rapp Post129_HL" w:date="2025-03-05T13:09:00Z">
              <w:r w:rsidRPr="0044569D">
                <w:rPr>
                  <w:bCs/>
                  <w:iCs/>
                  <w:szCs w:val="22"/>
                  <w:lang w:eastAsia="sv-SE"/>
                  <w:rPrChange w:id="3658" w:author="ER_Rapp Post129_HL" w:date="2025-03-20T18:08:00Z">
                    <w:rPr>
                      <w:b/>
                      <w:i/>
                      <w:szCs w:val="22"/>
                      <w:lang w:eastAsia="sv-SE"/>
                    </w:rPr>
                  </w:rPrChange>
                </w:rPr>
                <w:t>.</w:t>
              </w:r>
            </w:ins>
          </w:p>
        </w:tc>
      </w:tr>
      <w:tr w:rsidR="003055CC" w:rsidRPr="0044569D" w14:paraId="6FF0E2ED" w14:textId="77777777" w:rsidTr="006934B2">
        <w:trPr>
          <w:trHeight w:val="457"/>
          <w:ins w:id="3659" w:author="Helka-Liina Maattanen" w:date="2025-04-17T15:44:00Z"/>
        </w:trPr>
        <w:tc>
          <w:tcPr>
            <w:tcW w:w="14175" w:type="dxa"/>
            <w:tcBorders>
              <w:top w:val="single" w:sz="4" w:space="0" w:color="auto"/>
              <w:left w:val="single" w:sz="4" w:space="0" w:color="auto"/>
              <w:bottom w:val="single" w:sz="4" w:space="0" w:color="auto"/>
              <w:right w:val="single" w:sz="4" w:space="0" w:color="auto"/>
            </w:tcBorders>
          </w:tcPr>
          <w:p w14:paraId="7DF03D88" w14:textId="77777777" w:rsidR="003055CC" w:rsidRPr="00D839FF" w:rsidRDefault="003055CC" w:rsidP="003055CC">
            <w:pPr>
              <w:pStyle w:val="TAL"/>
              <w:rPr>
                <w:ins w:id="3660" w:author="Helka-Liina Maattanen" w:date="2025-04-17T15:44:00Z"/>
                <w:szCs w:val="22"/>
                <w:lang w:eastAsia="sv-SE"/>
              </w:rPr>
            </w:pPr>
            <w:ins w:id="3661" w:author="Helka-Liina Maattanen" w:date="2025-04-17T15:44:00Z">
              <w:r w:rsidRPr="00D839FF">
                <w:rPr>
                  <w:b/>
                  <w:i/>
                  <w:szCs w:val="22"/>
                  <w:lang w:eastAsia="sv-SE"/>
                </w:rPr>
                <w:t>totalNumberOfRA-Preambles</w:t>
              </w:r>
            </w:ins>
          </w:p>
          <w:p w14:paraId="7E6125B7" w14:textId="494E6268" w:rsidR="003055CC" w:rsidRPr="0044569D" w:rsidRDefault="003055CC" w:rsidP="003055CC">
            <w:pPr>
              <w:pStyle w:val="TAL"/>
              <w:rPr>
                <w:ins w:id="3662" w:author="Helka-Liina Maattanen" w:date="2025-04-17T15:44:00Z"/>
                <w:b/>
                <w:i/>
                <w:szCs w:val="22"/>
              </w:rPr>
            </w:pPr>
            <w:ins w:id="3663" w:author="Helka-Liina Maattanen" w:date="2025-04-17T15:44:00Z">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w:t>
              </w:r>
            </w:ins>
            <w:ins w:id="3664" w:author="Helka-Liina Maattanen" w:date="2025-04-30T17:05:00Z">
              <w:r w:rsidR="00CE6F9D" w:rsidRPr="00CE6F9D">
                <w:rPr>
                  <w:szCs w:val="22"/>
                  <w:lang w:eastAsia="sv-SE"/>
                </w:rPr>
                <w:t xml:space="preserve">configured in the corresponding </w:t>
              </w:r>
              <w:r w:rsidR="00CE6F9D" w:rsidRPr="00CE6F9D">
                <w:rPr>
                  <w:i/>
                  <w:iCs/>
                  <w:szCs w:val="22"/>
                  <w:lang w:eastAsia="sv-SE"/>
                  <w:rPrChange w:id="3665" w:author="Helka-Liina Maattanen" w:date="2025-04-30T17:05:00Z">
                    <w:rPr>
                      <w:szCs w:val="22"/>
                      <w:lang w:eastAsia="sv-SE"/>
                    </w:rPr>
                  </w:rPrChange>
                </w:rPr>
                <w:t>OD-SIB1-Config</w:t>
              </w:r>
            </w:ins>
            <w:ins w:id="3666" w:author="Helka-Liina Maattanen" w:date="2025-04-17T15:44:00Z">
              <w:r w:rsidRPr="00D839FF">
                <w:rPr>
                  <w:szCs w:val="22"/>
                  <w:lang w:eastAsia="sv-SE"/>
                </w:rPr>
                <w:t>, excluding preambles used for other purposes (e.g. for SI request</w:t>
              </w:r>
            </w:ins>
            <w:ins w:id="3667" w:author="Helka-Liina Maattanen" w:date="2025-04-24T14:50:00Z">
              <w:r w:rsidR="00FF4DD4">
                <w:rPr>
                  <w:szCs w:val="22"/>
                  <w:lang w:eastAsia="sv-SE"/>
                </w:rPr>
                <w:t>, or SIB1 request</w:t>
              </w:r>
            </w:ins>
            <w:ins w:id="3668" w:author="Helka-Liina Maattanen" w:date="2025-04-17T15:44:00Z">
              <w:r w:rsidRPr="00D839FF">
                <w:rPr>
                  <w:szCs w:val="22"/>
                  <w:lang w:eastAsia="sv-SE"/>
                </w:rPr>
                <w:t>).</w:t>
              </w:r>
            </w:ins>
          </w:p>
        </w:tc>
      </w:tr>
    </w:tbl>
    <w:p w14:paraId="3771C517" w14:textId="77777777" w:rsidR="00514B11" w:rsidRPr="0044569D" w:rsidRDefault="00514B11" w:rsidP="00514B11">
      <w:pPr>
        <w:rPr>
          <w:ins w:id="3669" w:author="ER_Rapp Post129_HL" w:date="2025-03-05T11:46:00Z"/>
        </w:rPr>
      </w:pPr>
    </w:p>
    <w:p w14:paraId="22A2D4E1" w14:textId="77777777" w:rsidR="00514B11" w:rsidRPr="0044569D" w:rsidRDefault="00514B11" w:rsidP="00514B11">
      <w:pPr>
        <w:rPr>
          <w:ins w:id="367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71"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3672">
          <w:tblGrid>
            <w:gridCol w:w="137"/>
            <w:gridCol w:w="3890"/>
            <w:gridCol w:w="10146"/>
            <w:gridCol w:w="139"/>
          </w:tblGrid>
        </w:tblGridChange>
      </w:tblGrid>
      <w:tr w:rsidR="00514B11" w:rsidRPr="0044569D" w14:paraId="7A49D711" w14:textId="77777777" w:rsidTr="006934B2">
        <w:trPr>
          <w:ins w:id="3673" w:author="ER_Rapp Post129_HL" w:date="2025-03-05T11:46:00Z"/>
          <w:trPrChange w:id="3674"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675"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5BCD8731" w14:textId="77777777" w:rsidR="00514B11" w:rsidRPr="0044569D" w:rsidRDefault="00514B11" w:rsidP="006934B2">
            <w:pPr>
              <w:pStyle w:val="TAH"/>
              <w:rPr>
                <w:ins w:id="3676" w:author="ER_Rapp Post129_HL" w:date="2025-03-05T11:46:00Z"/>
                <w:lang w:eastAsia="sv-SE"/>
              </w:rPr>
            </w:pPr>
            <w:ins w:id="3677"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678"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76C83944" w14:textId="77777777" w:rsidR="00514B11" w:rsidRPr="0044569D" w:rsidRDefault="00514B11" w:rsidP="006934B2">
            <w:pPr>
              <w:pStyle w:val="TAH"/>
              <w:rPr>
                <w:ins w:id="3679" w:author="ER_Rapp Post129_HL" w:date="2025-03-05T11:46:00Z"/>
                <w:lang w:eastAsia="sv-SE"/>
              </w:rPr>
            </w:pPr>
            <w:ins w:id="3680" w:author="ER_Rapp Post129_HL" w:date="2025-03-05T11:46:00Z">
              <w:r w:rsidRPr="0044569D">
                <w:rPr>
                  <w:lang w:eastAsia="sv-SE"/>
                </w:rPr>
                <w:t>Explanation</w:t>
              </w:r>
            </w:ins>
          </w:p>
        </w:tc>
      </w:tr>
      <w:tr w:rsidR="00BB5492" w:rsidRPr="0044569D" w14:paraId="63655933" w14:textId="77777777" w:rsidTr="006934B2">
        <w:trPr>
          <w:ins w:id="3681"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4E55CCF5" w14:textId="31AF00B1" w:rsidR="00BB5492" w:rsidRPr="0044569D" w:rsidRDefault="00BB5492" w:rsidP="00BB5492">
            <w:pPr>
              <w:pStyle w:val="TAL"/>
              <w:rPr>
                <w:ins w:id="3682" w:author="Helka-Liina Maattanen" w:date="2025-04-17T14:42:00Z"/>
                <w:i/>
                <w:iCs/>
                <w:lang w:eastAsia="sv-SE"/>
              </w:rPr>
            </w:pPr>
            <w:ins w:id="3683"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4CA4A546" w14:textId="21BA423F" w:rsidR="00BB5492" w:rsidRPr="0044569D" w:rsidRDefault="00BB5492" w:rsidP="00BB5492">
            <w:pPr>
              <w:pStyle w:val="TAL"/>
              <w:rPr>
                <w:ins w:id="3684" w:author="Helka-Liina Maattanen" w:date="2025-04-17T14:42:00Z"/>
                <w:lang w:eastAsia="sv-SE"/>
              </w:rPr>
            </w:pPr>
            <w:ins w:id="3685"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514B11" w:rsidRPr="0044569D" w14:paraId="34B73AD2" w14:textId="77777777" w:rsidTr="006934B2">
        <w:trPr>
          <w:ins w:id="3686" w:author="ER_Rapp Post129_HL" w:date="2025-03-05T11:46:00Z"/>
          <w:trPrChange w:id="3687"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688"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CCA0A2" w14:textId="77777777" w:rsidR="00514B11" w:rsidRPr="0044569D" w:rsidRDefault="00514B11" w:rsidP="006934B2">
            <w:pPr>
              <w:pStyle w:val="TAL"/>
              <w:rPr>
                <w:ins w:id="3689" w:author="ER_Rapp Post129_HL" w:date="2025-03-05T11:46:00Z"/>
                <w:i/>
                <w:iCs/>
                <w:lang w:eastAsia="sv-SE"/>
              </w:rPr>
            </w:pPr>
            <w:ins w:id="3690" w:author="ER_Rapp Post129_HL" w:date="2025-03-05T11:46: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3691"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2E3B51A0" w14:textId="77777777" w:rsidR="00514B11" w:rsidRPr="0044569D" w:rsidRDefault="00514B11" w:rsidP="006934B2">
            <w:pPr>
              <w:pStyle w:val="TAL"/>
              <w:rPr>
                <w:ins w:id="3692" w:author="ER_Rapp Post129_HL" w:date="2025-03-05T11:46:00Z"/>
                <w:lang w:eastAsia="sv-SE"/>
              </w:rPr>
            </w:pPr>
            <w:ins w:id="3693" w:author="ER_Rapp Post129_HL" w:date="2025-03-05T11:46:00Z">
              <w:r w:rsidRPr="0044569D">
                <w:rPr>
                  <w:lang w:eastAsia="sv-SE"/>
                </w:rPr>
                <w:t>The field is optionally present, Need R, for TDD cells; otherwise it is absent.</w:t>
              </w:r>
            </w:ins>
          </w:p>
        </w:tc>
      </w:tr>
    </w:tbl>
    <w:p w14:paraId="74586001" w14:textId="2D867E9F" w:rsidR="00514B11" w:rsidRPr="0044569D" w:rsidDel="00BB5492" w:rsidRDefault="00514B11" w:rsidP="00514B11">
      <w:pPr>
        <w:rPr>
          <w:ins w:id="3694" w:author="ER_Rapp Post129_HL" w:date="2025-03-05T11:13:00Z"/>
          <w:del w:id="3695" w:author="Helka-Liina Maattanen" w:date="2025-04-17T14:42:00Z"/>
        </w:rPr>
      </w:pPr>
    </w:p>
    <w:p w14:paraId="7D67FEC5" w14:textId="67A8C1D2" w:rsidR="00514B11" w:rsidRPr="0044569D" w:rsidDel="00BB5492" w:rsidRDefault="00514B11" w:rsidP="00514B11">
      <w:pPr>
        <w:rPr>
          <w:ins w:id="3696" w:author="ER_Rapp Pre129_HL" w:date="2025-02-03T21:50:00Z"/>
          <w:del w:id="3697" w:author="Helka-Liina Maattanen" w:date="2025-04-17T14:42:00Z"/>
        </w:rPr>
      </w:pPr>
    </w:p>
    <w:p w14:paraId="19A5C7E0" w14:textId="77777777" w:rsidR="00514B11" w:rsidRPr="0044569D" w:rsidRDefault="00514B11" w:rsidP="00393BC2">
      <w:pPr>
        <w:pStyle w:val="Editorsnote0"/>
        <w:rPr>
          <w:ins w:id="3698" w:author="ER_Rapp Post129_HL" w:date="2025-03-05T12:10:00Z"/>
        </w:rPr>
      </w:pPr>
      <w:ins w:id="3699" w:author="ER_Rapp Pre129_HL" w:date="2025-02-03T21:50:00Z">
        <w:r w:rsidRPr="0044569D">
          <w:t>Editor’s note:</w:t>
        </w:r>
      </w:ins>
      <w:ins w:id="3700" w:author="ER_Rapp Post129_HL" w:date="2025-03-05T11:13:00Z">
        <w:r w:rsidRPr="0044569D">
          <w:t xml:space="preserve"> </w:t>
        </w:r>
      </w:ins>
      <w:ins w:id="3701" w:author="ER_Rapp Post129_HL" w:date="2025-03-05T12:05:00Z">
        <w:r w:rsidRPr="0044569D">
          <w:t xml:space="preserve">Only parameters in </w:t>
        </w:r>
      </w:ins>
      <w:ins w:id="3702" w:author="ER_Rapp Post129_HL" w:date="2025-03-05T12:06:00Z">
        <w:r w:rsidRPr="0044569D">
          <w:t>R1-2501645 that are in own rows are implemented and not all listed e.g. in cell</w:t>
        </w:r>
      </w:ins>
      <w:ins w:id="3703" w:author="ER_Rapp Post129_HL" w:date="2025-03-05T12:10:00Z">
        <w:r w:rsidRPr="0044569D">
          <w:t xml:space="preserve"> 17P or 21P</w:t>
        </w:r>
      </w:ins>
      <w:ins w:id="3704" w:author="ER_Rapp Post129_HL" w:date="2025-03-05T12:33:00Z">
        <w:r w:rsidRPr="0044569D">
          <w:t xml:space="preserve">. </w:t>
        </w:r>
      </w:ins>
    </w:p>
    <w:p w14:paraId="07F19D0B" w14:textId="77777777" w:rsidR="00514B11" w:rsidRPr="0044569D" w:rsidRDefault="00514B11" w:rsidP="00393BC2">
      <w:pPr>
        <w:pStyle w:val="Editorsnote0"/>
      </w:pPr>
      <w:ins w:id="3705" w:author="ER_Rapp Post129_HL" w:date="2025-03-05T12:10:00Z">
        <w:r w:rsidRPr="0044569D">
          <w:t>FFS to group some parameters</w:t>
        </w:r>
      </w:ins>
      <w:ins w:id="3706" w:author="ER_Rapp Post129_HL" w:date="2025-03-05T12:11:00Z">
        <w:r w:rsidRPr="0044569D">
          <w:t xml:space="preserve"> under subIEs like frequencyInfoUL </w:t>
        </w:r>
      </w:ins>
    </w:p>
    <w:p w14:paraId="5B22591B" w14:textId="09D46B72" w:rsidR="00514B11" w:rsidRPr="0044569D" w:rsidRDefault="00514B11" w:rsidP="00393BC2">
      <w:pPr>
        <w:pStyle w:val="Editorsnote0"/>
        <w:rPr>
          <w:ins w:id="3707" w:author="ER_Rapp Post129_HL" w:date="2025-03-05T10:51:00Z"/>
        </w:rPr>
      </w:pPr>
      <w:ins w:id="3708" w:author="ER_Rapp Post129_HL" w:date="2025-03-05T11:13:00Z">
        <w:r w:rsidRPr="0044569D">
          <w:t xml:space="preserve">FFS to separate IE </w:t>
        </w:r>
      </w:ins>
      <w:ins w:id="3709" w:author="Helka-Liina Maattanen" w:date="2025-04-16T14:25:00Z">
        <w:r w:rsidR="00126E7E">
          <w:t>OD-SIB1</w:t>
        </w:r>
      </w:ins>
      <w:ins w:id="3710" w:author="ER_Rapp Post129_HL" w:date="2025-03-05T11:13:00Z">
        <w:r w:rsidRPr="0044569D">
          <w:t xml:space="preserve"> as own IE, for review purposes it is here now.</w:t>
        </w:r>
      </w:ins>
    </w:p>
    <w:p w14:paraId="4FC13DCB" w14:textId="28DB0A51" w:rsidR="00514B11" w:rsidRPr="0044569D" w:rsidRDefault="00514B11" w:rsidP="00393BC2">
      <w:pPr>
        <w:pStyle w:val="Editorsnote0"/>
        <w:rPr>
          <w:ins w:id="3711" w:author="ER_Rapp Post129_HL" w:date="2025-03-05T12:19:00Z"/>
        </w:rPr>
      </w:pPr>
      <w:ins w:id="3712" w:author="ER_Rapp Post129_HL" w:date="2025-03-05T10:51:00Z">
        <w:r w:rsidRPr="0044569D">
          <w:t>FFS: value for maxCells</w:t>
        </w:r>
      </w:ins>
      <w:ins w:id="3713" w:author="ER_Rapp Post129_HL" w:date="2025-03-05T12:54:00Z">
        <w:r w:rsidRPr="0044569D">
          <w:t>, maxSIB1-Message</w:t>
        </w:r>
      </w:ins>
      <w:ins w:id="3714" w:author="Helka-Liina Maattanen" w:date="2025-04-16T14:35:00Z">
        <w:r w:rsidR="00F1511C">
          <w:t xml:space="preserve">, </w:t>
        </w:r>
        <w:r w:rsidR="00F1511C" w:rsidRPr="0008475E">
          <w:t>max</w:t>
        </w:r>
        <w:r w:rsidR="00F1511C">
          <w:t>PCI</w:t>
        </w:r>
      </w:ins>
    </w:p>
    <w:p w14:paraId="436C7E8C" w14:textId="77777777" w:rsidR="00514B11" w:rsidRDefault="00514B11" w:rsidP="00393BC2">
      <w:pPr>
        <w:pStyle w:val="Editorsnote0"/>
        <w:rPr>
          <w:ins w:id="3715" w:author="Helka-Liina Maattanen" w:date="2025-04-17T14:31:00Z"/>
        </w:rPr>
      </w:pPr>
      <w:ins w:id="3716" w:author="ER_Rapp Post129_HL" w:date="2025-03-05T12:19:00Z">
        <w:r w:rsidRPr="0044569D">
          <w:t>FFS: optionality of the parameters as there was no input on this</w:t>
        </w:r>
      </w:ins>
    </w:p>
    <w:p w14:paraId="78FBAFD6" w14:textId="07EB0044" w:rsidR="00CE7FF9" w:rsidRDefault="00CE7FF9" w:rsidP="00CE7FF9">
      <w:pPr>
        <w:pStyle w:val="Editorsnote0"/>
        <w:rPr>
          <w:ins w:id="3717" w:author="Helka-Liina Maattanen" w:date="2025-04-30T14:48:00Z"/>
        </w:rPr>
      </w:pPr>
      <w:ins w:id="3718" w:author="Helka-Liina Maattanen" w:date="2025-04-17T14:31:00Z">
        <w:r>
          <w:t>FFS: if list of cells is ARF</w:t>
        </w:r>
      </w:ins>
      <w:ins w:id="3719" w:author="Helka-Liina Maattanen" w:date="2025-04-17T14:32:00Z">
        <w:r>
          <w:t>CN&amp;PCI or only PCI</w:t>
        </w:r>
      </w:ins>
    </w:p>
    <w:p w14:paraId="62623F1C" w14:textId="4CA0E05D" w:rsidR="00126FEB" w:rsidRPr="00126FEB" w:rsidRDefault="00126FEB">
      <w:pPr>
        <w:pStyle w:val="EditorsNote"/>
        <w:rPr>
          <w:ins w:id="3720" w:author="ER_Rapp Post129_HL" w:date="2025-03-07T10:03:00Z"/>
        </w:rPr>
        <w:pPrChange w:id="3721" w:author="Helka-Liina Maattanen" w:date="2025-04-30T14:48:00Z">
          <w:pPr>
            <w:pStyle w:val="Editorsnote0"/>
          </w:pPr>
        </w:pPrChange>
      </w:pPr>
    </w:p>
    <w:p w14:paraId="06A994CE" w14:textId="77777777" w:rsidR="00254B0A" w:rsidRPr="00D839FF" w:rsidRDefault="00254B0A" w:rsidP="00394471"/>
    <w:p w14:paraId="37BA8B62" w14:textId="77777777" w:rsidR="00394471" w:rsidRPr="00D839FF" w:rsidRDefault="00394471" w:rsidP="00394471">
      <w:pPr>
        <w:pStyle w:val="Heading3"/>
      </w:pPr>
      <w:bookmarkStart w:id="3722" w:name="_Toc60777154"/>
      <w:bookmarkStart w:id="3723" w:name="_Toc193446082"/>
      <w:bookmarkStart w:id="3724" w:name="_Toc193451887"/>
      <w:bookmarkStart w:id="3725" w:name="_Toc193463157"/>
      <w:r w:rsidRPr="00D839FF">
        <w:t>6.3.1a</w:t>
      </w:r>
      <w:r w:rsidRPr="00D839FF">
        <w:tab/>
        <w:t>Positioning System information blocks</w:t>
      </w:r>
      <w:bookmarkEnd w:id="3722"/>
      <w:bookmarkEnd w:id="3723"/>
      <w:bookmarkEnd w:id="3724"/>
      <w:bookmarkEnd w:id="3725"/>
    </w:p>
    <w:p w14:paraId="0A82122F" w14:textId="77777777" w:rsidR="00394471" w:rsidRPr="00D839FF" w:rsidRDefault="00394471" w:rsidP="00394471">
      <w:pPr>
        <w:pStyle w:val="Heading4"/>
      </w:pPr>
      <w:bookmarkStart w:id="3726" w:name="_Toc60777155"/>
      <w:bookmarkStart w:id="3727" w:name="_Toc193446083"/>
      <w:bookmarkStart w:id="3728" w:name="_Toc193451888"/>
      <w:bookmarkStart w:id="3729" w:name="_Toc193463158"/>
      <w:r w:rsidRPr="00D839FF">
        <w:rPr>
          <w:rFonts w:eastAsia="SimSun"/>
        </w:rPr>
        <w:t>–</w:t>
      </w:r>
      <w:r w:rsidRPr="00D839FF">
        <w:rPr>
          <w:rFonts w:eastAsia="SimSun"/>
        </w:rPr>
        <w:tab/>
      </w:r>
      <w:r w:rsidRPr="00D839FF">
        <w:rPr>
          <w:i/>
        </w:rPr>
        <w:t>PosSystemInformation-r16-IEs</w:t>
      </w:r>
      <w:bookmarkEnd w:id="3726"/>
      <w:bookmarkEnd w:id="3727"/>
      <w:bookmarkEnd w:id="3728"/>
      <w:bookmarkEnd w:id="372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166378">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lastRenderedPageBreak/>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3730" w:name="_Toc60777156"/>
      <w:bookmarkStart w:id="3731" w:name="_Toc193446084"/>
      <w:bookmarkStart w:id="3732" w:name="_Toc193451889"/>
      <w:bookmarkStart w:id="3733" w:name="_Toc193463159"/>
      <w:r w:rsidRPr="00D839FF">
        <w:rPr>
          <w:rFonts w:eastAsia="SimSun"/>
        </w:rPr>
        <w:t>–</w:t>
      </w:r>
      <w:r w:rsidRPr="00D839FF">
        <w:rPr>
          <w:rFonts w:eastAsia="SimSun"/>
        </w:rPr>
        <w:tab/>
      </w:r>
      <w:r w:rsidRPr="00D839FF">
        <w:rPr>
          <w:rFonts w:eastAsia="SimSun"/>
          <w:i/>
          <w:noProof/>
        </w:rPr>
        <w:t>PosSI-SchedulingInfo</w:t>
      </w:r>
      <w:bookmarkEnd w:id="3730"/>
      <w:bookmarkEnd w:id="3731"/>
      <w:bookmarkEnd w:id="3732"/>
      <w:bookmarkEnd w:id="373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lastRenderedPageBreak/>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3734" w:name="_Toc60777157"/>
      <w:bookmarkStart w:id="3735" w:name="_Toc193446085"/>
      <w:bookmarkStart w:id="3736" w:name="_Toc193451890"/>
      <w:bookmarkStart w:id="3737" w:name="_Toc193463160"/>
      <w:r w:rsidRPr="00D839FF">
        <w:rPr>
          <w:rFonts w:eastAsia="SimSun"/>
        </w:rPr>
        <w:t>–</w:t>
      </w:r>
      <w:r w:rsidRPr="00D839FF">
        <w:rPr>
          <w:rFonts w:eastAsia="SimSun"/>
        </w:rPr>
        <w:tab/>
      </w:r>
      <w:r w:rsidRPr="00D839FF">
        <w:rPr>
          <w:rFonts w:eastAsia="SimSun"/>
          <w:i/>
          <w:noProof/>
        </w:rPr>
        <w:t>SIBpos</w:t>
      </w:r>
      <w:bookmarkEnd w:id="3734"/>
      <w:bookmarkEnd w:id="3735"/>
      <w:bookmarkEnd w:id="3736"/>
      <w:bookmarkEnd w:id="373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3738" w:name="_Toc60777158"/>
      <w:bookmarkStart w:id="3739" w:name="_Toc193446086"/>
      <w:bookmarkStart w:id="3740" w:name="_Toc193451891"/>
      <w:bookmarkStart w:id="3741" w:name="_Toc193463161"/>
      <w:bookmarkStart w:id="3742" w:name="_Hlk54206873"/>
      <w:r w:rsidRPr="00D839FF">
        <w:lastRenderedPageBreak/>
        <w:t>6.3.2</w:t>
      </w:r>
      <w:r w:rsidRPr="00D839FF">
        <w:tab/>
        <w:t>Radio resource control information elements</w:t>
      </w:r>
      <w:bookmarkEnd w:id="3738"/>
      <w:bookmarkEnd w:id="3739"/>
      <w:bookmarkEnd w:id="3740"/>
      <w:bookmarkEnd w:id="3741"/>
    </w:p>
    <w:p w14:paraId="4295F403" w14:textId="77777777" w:rsidR="008A0B6D" w:rsidRPr="00D839FF" w:rsidRDefault="008A0B6D" w:rsidP="008A0B6D">
      <w:pPr>
        <w:pStyle w:val="Heading4"/>
      </w:pPr>
      <w:bookmarkStart w:id="3743" w:name="_Toc193446087"/>
      <w:bookmarkStart w:id="3744" w:name="_Toc193451892"/>
      <w:bookmarkStart w:id="3745" w:name="_Toc193463162"/>
      <w:bookmarkStart w:id="3746" w:name="_Toc60777159"/>
      <w:bookmarkEnd w:id="3742"/>
      <w:r w:rsidRPr="00D839FF">
        <w:t>–</w:t>
      </w:r>
      <w:r w:rsidRPr="00D839FF">
        <w:tab/>
      </w:r>
      <w:r w:rsidRPr="00D839FF">
        <w:rPr>
          <w:i/>
        </w:rPr>
        <w:t>AdditionalPCIIndex</w:t>
      </w:r>
      <w:bookmarkEnd w:id="3743"/>
      <w:bookmarkEnd w:id="3744"/>
      <w:bookmarkEnd w:id="374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747" w:name="_Hlk177126731"/>
      <w:r w:rsidRPr="00D839FF">
        <w:t>AdditionalPCIIndex</w:t>
      </w:r>
      <w:bookmarkEnd w:id="374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748" w:name="_Toc193446088"/>
      <w:bookmarkStart w:id="3749" w:name="_Toc193451893"/>
      <w:bookmarkStart w:id="3750" w:name="_Toc193463163"/>
      <w:r w:rsidRPr="00D839FF">
        <w:t>–</w:t>
      </w:r>
      <w:r w:rsidRPr="00D839FF">
        <w:tab/>
      </w:r>
      <w:r w:rsidRPr="00D839FF">
        <w:rPr>
          <w:i/>
        </w:rPr>
        <w:t>AdditionalSpectrumEmission</w:t>
      </w:r>
      <w:bookmarkEnd w:id="3746"/>
      <w:bookmarkEnd w:id="3748"/>
      <w:bookmarkEnd w:id="3749"/>
      <w:bookmarkEnd w:id="375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751" w:name="_Toc193446089"/>
      <w:bookmarkStart w:id="3752" w:name="_Toc193451894"/>
      <w:bookmarkStart w:id="3753" w:name="_Toc193463164"/>
      <w:r w:rsidRPr="00D839FF">
        <w:t>–</w:t>
      </w:r>
      <w:r w:rsidRPr="00D839FF">
        <w:tab/>
      </w:r>
      <w:r w:rsidRPr="00D839FF">
        <w:rPr>
          <w:i/>
          <w:iCs/>
        </w:rPr>
        <w:t>AdvancedReceiver-MU-MIMO</w:t>
      </w:r>
      <w:bookmarkEnd w:id="3751"/>
      <w:bookmarkEnd w:id="3752"/>
      <w:bookmarkEnd w:id="375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754" w:name="_Toc193446090"/>
      <w:bookmarkStart w:id="3755" w:name="_Toc193451895"/>
      <w:bookmarkStart w:id="3756" w:name="_Toc193463165"/>
      <w:r w:rsidRPr="00D839FF">
        <w:t>–</w:t>
      </w:r>
      <w:r w:rsidRPr="00D839FF">
        <w:tab/>
      </w:r>
      <w:r w:rsidRPr="00D839FF">
        <w:rPr>
          <w:i/>
          <w:iCs/>
        </w:rPr>
        <w:t>Aerial-Config</w:t>
      </w:r>
      <w:bookmarkEnd w:id="3754"/>
      <w:bookmarkEnd w:id="3755"/>
      <w:bookmarkEnd w:id="375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3757" w:name="_Toc60777160"/>
      <w:bookmarkStart w:id="3758" w:name="_Toc193446091"/>
      <w:bookmarkStart w:id="3759" w:name="_Toc193451896"/>
      <w:bookmarkStart w:id="3760" w:name="_Toc193463166"/>
      <w:r w:rsidRPr="00D839FF">
        <w:t>–</w:t>
      </w:r>
      <w:r w:rsidRPr="00D839FF">
        <w:tab/>
      </w:r>
      <w:r w:rsidRPr="00D839FF">
        <w:rPr>
          <w:i/>
        </w:rPr>
        <w:t>Alpha</w:t>
      </w:r>
      <w:bookmarkEnd w:id="3757"/>
      <w:bookmarkEnd w:id="3758"/>
      <w:bookmarkEnd w:id="3759"/>
      <w:bookmarkEnd w:id="376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3761" w:name="_Toc193446092"/>
      <w:bookmarkStart w:id="3762" w:name="_Toc193451897"/>
      <w:bookmarkStart w:id="3763" w:name="_Toc193463167"/>
      <w:r w:rsidRPr="00D839FF">
        <w:t>–</w:t>
      </w:r>
      <w:r w:rsidRPr="00D839FF">
        <w:tab/>
      </w:r>
      <w:r w:rsidRPr="00D839FF">
        <w:rPr>
          <w:i/>
          <w:iCs/>
        </w:rPr>
        <w:t>Altitude</w:t>
      </w:r>
      <w:bookmarkEnd w:id="3761"/>
      <w:bookmarkEnd w:id="3762"/>
      <w:bookmarkEnd w:id="376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3764" w:name="_Toc60777161"/>
      <w:bookmarkStart w:id="3765" w:name="_Toc193446093"/>
      <w:bookmarkStart w:id="3766" w:name="_Toc193451898"/>
      <w:bookmarkStart w:id="3767" w:name="_Toc193463168"/>
      <w:r w:rsidRPr="00D839FF">
        <w:lastRenderedPageBreak/>
        <w:t>–</w:t>
      </w:r>
      <w:r w:rsidRPr="00D839FF">
        <w:tab/>
      </w:r>
      <w:r w:rsidRPr="00D839FF">
        <w:rPr>
          <w:i/>
        </w:rPr>
        <w:t>AMF-Identifier</w:t>
      </w:r>
      <w:bookmarkEnd w:id="3764"/>
      <w:bookmarkEnd w:id="3765"/>
      <w:bookmarkEnd w:id="3766"/>
      <w:bookmarkEnd w:id="376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3768" w:name="_Toc60777162"/>
      <w:bookmarkStart w:id="3769" w:name="_Toc193446094"/>
      <w:bookmarkStart w:id="3770" w:name="_Toc193451899"/>
      <w:bookmarkStart w:id="3771" w:name="_Toc193463169"/>
      <w:r w:rsidRPr="00D839FF">
        <w:t>–</w:t>
      </w:r>
      <w:r w:rsidRPr="00D839FF">
        <w:tab/>
      </w:r>
      <w:r w:rsidRPr="00D839FF">
        <w:rPr>
          <w:i/>
          <w:noProof/>
        </w:rPr>
        <w:t>ARFCN-ValueEUTRA</w:t>
      </w:r>
      <w:bookmarkEnd w:id="3768"/>
      <w:bookmarkEnd w:id="3769"/>
      <w:bookmarkEnd w:id="3770"/>
      <w:bookmarkEnd w:id="377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3772" w:name="_Toc60777163"/>
      <w:bookmarkStart w:id="3773" w:name="_Toc193446095"/>
      <w:bookmarkStart w:id="3774" w:name="_Toc193451900"/>
      <w:bookmarkStart w:id="3775" w:name="_Toc193463170"/>
      <w:r w:rsidRPr="00D839FF">
        <w:t>–</w:t>
      </w:r>
      <w:r w:rsidRPr="00D839FF">
        <w:tab/>
      </w:r>
      <w:r w:rsidRPr="00D839FF">
        <w:rPr>
          <w:i/>
        </w:rPr>
        <w:t>ARFCN-ValueNR</w:t>
      </w:r>
      <w:bookmarkEnd w:id="3772"/>
      <w:bookmarkEnd w:id="3773"/>
      <w:bookmarkEnd w:id="3774"/>
      <w:bookmarkEnd w:id="377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776" w:name="_Toc60777164"/>
      <w:bookmarkStart w:id="3777" w:name="_Toc193446096"/>
      <w:bookmarkStart w:id="3778" w:name="_Toc193451901"/>
      <w:bookmarkStart w:id="3779" w:name="_Toc193463171"/>
      <w:r w:rsidRPr="00D839FF">
        <w:t>–</w:t>
      </w:r>
      <w:r w:rsidRPr="00D839FF">
        <w:tab/>
      </w:r>
      <w:r w:rsidRPr="00D839FF">
        <w:rPr>
          <w:i/>
          <w:noProof/>
        </w:rPr>
        <w:t>ARFCN-ValueUTRA-FDD</w:t>
      </w:r>
      <w:bookmarkEnd w:id="3776"/>
      <w:bookmarkEnd w:id="3777"/>
      <w:bookmarkEnd w:id="3778"/>
      <w:bookmarkEnd w:id="377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lastRenderedPageBreak/>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780" w:name="_Toc139045645"/>
      <w:bookmarkStart w:id="3781" w:name="_Toc193446097"/>
      <w:bookmarkStart w:id="3782" w:name="_Toc193451902"/>
      <w:bookmarkStart w:id="3783" w:name="_Toc193463172"/>
      <w:r w:rsidRPr="00D839FF">
        <w:t>–</w:t>
      </w:r>
      <w:r w:rsidRPr="00D839FF">
        <w:tab/>
      </w:r>
      <w:r w:rsidRPr="00D839FF">
        <w:rPr>
          <w:rFonts w:eastAsia="SimSun"/>
          <w:i/>
        </w:rPr>
        <w:t>ATG</w:t>
      </w:r>
      <w:r w:rsidRPr="00D839FF">
        <w:rPr>
          <w:i/>
        </w:rPr>
        <w:t>-Config</w:t>
      </w:r>
      <w:bookmarkEnd w:id="3780"/>
      <w:bookmarkEnd w:id="3781"/>
      <w:bookmarkEnd w:id="3782"/>
      <w:bookmarkEnd w:id="378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784" w:name="_Toc60777165"/>
      <w:bookmarkStart w:id="3785" w:name="_Toc193446098"/>
      <w:bookmarkStart w:id="3786" w:name="_Toc193451903"/>
      <w:bookmarkStart w:id="3787" w:name="_Toc193463173"/>
      <w:r w:rsidRPr="00D839FF">
        <w:lastRenderedPageBreak/>
        <w:t>–</w:t>
      </w:r>
      <w:r w:rsidRPr="00D839FF">
        <w:tab/>
      </w:r>
      <w:r w:rsidRPr="00D839FF">
        <w:rPr>
          <w:i/>
          <w:iCs/>
        </w:rPr>
        <w:t>AvailabilityCombinationsPerCell</w:t>
      </w:r>
      <w:bookmarkEnd w:id="3784"/>
      <w:bookmarkEnd w:id="3785"/>
      <w:bookmarkEnd w:id="3786"/>
      <w:bookmarkEnd w:id="378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788" w:name="_Toc60777166"/>
      <w:bookmarkStart w:id="3789" w:name="_Toc193446099"/>
      <w:bookmarkStart w:id="3790" w:name="_Toc193451904"/>
      <w:bookmarkStart w:id="3791" w:name="_Toc193463174"/>
      <w:r w:rsidRPr="00D839FF">
        <w:t>–</w:t>
      </w:r>
      <w:r w:rsidRPr="00D839FF">
        <w:tab/>
      </w:r>
      <w:r w:rsidRPr="00D839FF">
        <w:rPr>
          <w:i/>
        </w:rPr>
        <w:t>AvailabilityIndicator</w:t>
      </w:r>
      <w:bookmarkEnd w:id="3788"/>
      <w:bookmarkEnd w:id="3789"/>
      <w:bookmarkEnd w:id="3790"/>
      <w:bookmarkEnd w:id="379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792" w:name="_Toc60777167"/>
      <w:bookmarkStart w:id="3793" w:name="_Toc193446100"/>
      <w:bookmarkStart w:id="3794" w:name="_Toc193451905"/>
      <w:bookmarkStart w:id="3795" w:name="_Toc193463175"/>
      <w:r w:rsidRPr="00D839FF">
        <w:rPr>
          <w:rFonts w:eastAsia="SimSun"/>
        </w:rPr>
        <w:t>–</w:t>
      </w:r>
      <w:r w:rsidRPr="00D839FF">
        <w:rPr>
          <w:rFonts w:eastAsia="SimSun"/>
        </w:rPr>
        <w:tab/>
      </w:r>
      <w:r w:rsidRPr="00D839FF">
        <w:rPr>
          <w:rFonts w:eastAsia="SimSun"/>
          <w:i/>
        </w:rPr>
        <w:t>BAP-RoutingID</w:t>
      </w:r>
      <w:bookmarkEnd w:id="3792"/>
      <w:bookmarkEnd w:id="3793"/>
      <w:bookmarkEnd w:id="3794"/>
      <w:bookmarkEnd w:id="379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796" w:name="_Toc60777168"/>
      <w:bookmarkStart w:id="3797" w:name="_Toc193446101"/>
      <w:bookmarkStart w:id="3798" w:name="_Toc193451906"/>
      <w:bookmarkStart w:id="3799" w:name="_Toc193463176"/>
      <w:r w:rsidRPr="00D839FF">
        <w:rPr>
          <w:i/>
        </w:rPr>
        <w:t>–</w:t>
      </w:r>
      <w:r w:rsidRPr="00D839FF">
        <w:rPr>
          <w:i/>
        </w:rPr>
        <w:tab/>
        <w:t>BeamFailureRecoveryConfig</w:t>
      </w:r>
      <w:bookmarkEnd w:id="3796"/>
      <w:bookmarkEnd w:id="3797"/>
      <w:bookmarkEnd w:id="3798"/>
      <w:bookmarkEnd w:id="379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800" w:name="_Toc60777169"/>
      <w:bookmarkStart w:id="3801" w:name="_Toc193446102"/>
      <w:bookmarkStart w:id="3802" w:name="_Toc193451907"/>
      <w:bookmarkStart w:id="3803" w:name="_Toc193463177"/>
      <w:r w:rsidRPr="00D839FF">
        <w:rPr>
          <w:i/>
        </w:rPr>
        <w:t>–</w:t>
      </w:r>
      <w:r w:rsidRPr="00D839FF">
        <w:rPr>
          <w:i/>
        </w:rPr>
        <w:tab/>
        <w:t>BeamFailureRecovery</w:t>
      </w:r>
      <w:r w:rsidR="00A45783" w:rsidRPr="00D839FF">
        <w:rPr>
          <w:i/>
        </w:rPr>
        <w:t>R</w:t>
      </w:r>
      <w:r w:rsidRPr="00D839FF">
        <w:rPr>
          <w:i/>
        </w:rPr>
        <w:t>SConfig</w:t>
      </w:r>
      <w:bookmarkEnd w:id="3800"/>
      <w:bookmarkEnd w:id="3801"/>
      <w:bookmarkEnd w:id="3802"/>
      <w:bookmarkEnd w:id="3803"/>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804" w:name="_Toc60777170"/>
      <w:bookmarkStart w:id="3805" w:name="_Toc193446103"/>
      <w:bookmarkStart w:id="3806" w:name="_Toc193451908"/>
      <w:bookmarkStart w:id="3807" w:name="_Toc193463178"/>
      <w:r w:rsidRPr="00D839FF">
        <w:t>–</w:t>
      </w:r>
      <w:r w:rsidRPr="00D839FF">
        <w:tab/>
      </w:r>
      <w:r w:rsidRPr="00D839FF">
        <w:rPr>
          <w:i/>
        </w:rPr>
        <w:t>BetaOffsets</w:t>
      </w:r>
      <w:bookmarkEnd w:id="3804"/>
      <w:bookmarkEnd w:id="3805"/>
      <w:bookmarkEnd w:id="3806"/>
      <w:bookmarkEnd w:id="3807"/>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808" w:name="_Toc193446104"/>
      <w:bookmarkStart w:id="3809" w:name="_Toc193451909"/>
      <w:bookmarkStart w:id="3810" w:name="_Toc193463179"/>
      <w:r w:rsidRPr="00D839FF">
        <w:t>–</w:t>
      </w:r>
      <w:r w:rsidRPr="00D839FF">
        <w:tab/>
      </w:r>
      <w:r w:rsidRPr="00D839FF">
        <w:rPr>
          <w:i/>
        </w:rPr>
        <w:t>BetaOffsetsCrossPri</w:t>
      </w:r>
      <w:bookmarkEnd w:id="3808"/>
      <w:bookmarkEnd w:id="3809"/>
      <w:bookmarkEnd w:id="3810"/>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811" w:name="_Toc60777171"/>
      <w:bookmarkStart w:id="3812" w:name="_Toc193446105"/>
      <w:bookmarkStart w:id="3813" w:name="_Toc193451910"/>
      <w:bookmarkStart w:id="3814" w:name="_Toc193463180"/>
      <w:r w:rsidRPr="00D839FF">
        <w:rPr>
          <w:rFonts w:eastAsia="SimSun"/>
        </w:rPr>
        <w:t>–</w:t>
      </w:r>
      <w:r w:rsidRPr="00D839FF">
        <w:rPr>
          <w:rFonts w:eastAsia="SimSun"/>
        </w:rPr>
        <w:tab/>
      </w:r>
      <w:r w:rsidRPr="00D839FF">
        <w:rPr>
          <w:rFonts w:eastAsia="SimSun"/>
          <w:i/>
        </w:rPr>
        <w:t>BH-LogicalChannelIdentity</w:t>
      </w:r>
      <w:bookmarkEnd w:id="3811"/>
      <w:bookmarkEnd w:id="3812"/>
      <w:bookmarkEnd w:id="3813"/>
      <w:bookmarkEnd w:id="3814"/>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815" w:name="_Toc60777172"/>
      <w:bookmarkStart w:id="3816" w:name="_Toc193446106"/>
      <w:bookmarkStart w:id="3817" w:name="_Toc193451911"/>
      <w:bookmarkStart w:id="3818" w:name="_Toc193463181"/>
      <w:r w:rsidRPr="00D839FF">
        <w:rPr>
          <w:rFonts w:eastAsia="SimSun"/>
        </w:rPr>
        <w:t>–</w:t>
      </w:r>
      <w:r w:rsidRPr="00D839FF">
        <w:rPr>
          <w:rFonts w:eastAsia="SimSun"/>
        </w:rPr>
        <w:tab/>
      </w:r>
      <w:r w:rsidRPr="00D839FF">
        <w:rPr>
          <w:rFonts w:eastAsia="SimSun"/>
          <w:i/>
        </w:rPr>
        <w:t>BH-LogicalChannelIdentity-Ext</w:t>
      </w:r>
      <w:bookmarkEnd w:id="3815"/>
      <w:bookmarkEnd w:id="3816"/>
      <w:bookmarkEnd w:id="3817"/>
      <w:bookmarkEnd w:id="3818"/>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819" w:name="_Toc60777173"/>
      <w:bookmarkStart w:id="3820" w:name="_Toc193446107"/>
      <w:bookmarkStart w:id="3821" w:name="_Toc193451912"/>
      <w:bookmarkStart w:id="3822" w:name="_Toc193463182"/>
      <w:r w:rsidRPr="00D839FF">
        <w:rPr>
          <w:rFonts w:eastAsia="SimSun"/>
        </w:rPr>
        <w:t>–</w:t>
      </w:r>
      <w:r w:rsidRPr="00D839FF">
        <w:rPr>
          <w:rFonts w:eastAsia="SimSun"/>
        </w:rPr>
        <w:tab/>
      </w:r>
      <w:r w:rsidRPr="00D839FF">
        <w:rPr>
          <w:rFonts w:eastAsia="SimSun"/>
          <w:i/>
        </w:rPr>
        <w:t>BH-RLC-ChannelConfig</w:t>
      </w:r>
      <w:bookmarkEnd w:id="3819"/>
      <w:bookmarkEnd w:id="3820"/>
      <w:bookmarkEnd w:id="3821"/>
      <w:bookmarkEnd w:id="3822"/>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823" w:name="_Toc60777174"/>
      <w:bookmarkStart w:id="3824" w:name="_Toc193446108"/>
      <w:bookmarkStart w:id="3825" w:name="_Toc193451913"/>
      <w:bookmarkStart w:id="3826" w:name="_Toc193463183"/>
      <w:r w:rsidRPr="00D839FF">
        <w:rPr>
          <w:rFonts w:eastAsia="SimSun"/>
        </w:rPr>
        <w:t>–</w:t>
      </w:r>
      <w:r w:rsidRPr="00D839FF">
        <w:rPr>
          <w:rFonts w:eastAsia="SimSun"/>
        </w:rPr>
        <w:tab/>
      </w:r>
      <w:r w:rsidRPr="00D839FF">
        <w:rPr>
          <w:rFonts w:eastAsia="SimSun"/>
          <w:i/>
          <w:iCs/>
        </w:rPr>
        <w:t>BH-RLC-ChannelID</w:t>
      </w:r>
      <w:bookmarkEnd w:id="3823"/>
      <w:bookmarkEnd w:id="3824"/>
      <w:bookmarkEnd w:id="3825"/>
      <w:bookmarkEnd w:id="3826"/>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827" w:name="_Toc60777175"/>
      <w:bookmarkStart w:id="3828" w:name="_Toc193446109"/>
      <w:bookmarkStart w:id="3829" w:name="_Toc193451914"/>
      <w:bookmarkStart w:id="3830" w:name="_Toc193463184"/>
      <w:r w:rsidRPr="00D839FF">
        <w:t>–</w:t>
      </w:r>
      <w:r w:rsidRPr="00D839FF">
        <w:tab/>
      </w:r>
      <w:r w:rsidRPr="00D839FF">
        <w:rPr>
          <w:i/>
        </w:rPr>
        <w:t>BSR-Config</w:t>
      </w:r>
      <w:bookmarkEnd w:id="3827"/>
      <w:bookmarkEnd w:id="3828"/>
      <w:bookmarkEnd w:id="3829"/>
      <w:bookmarkEnd w:id="3830"/>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831" w:name="_Toc60777176"/>
      <w:bookmarkStart w:id="3832" w:name="_Toc193446110"/>
      <w:bookmarkStart w:id="3833" w:name="_Toc193451915"/>
      <w:bookmarkStart w:id="3834" w:name="_Toc193463185"/>
      <w:r w:rsidRPr="00D839FF">
        <w:t>–</w:t>
      </w:r>
      <w:r w:rsidRPr="00D839FF">
        <w:tab/>
      </w:r>
      <w:r w:rsidRPr="00D839FF">
        <w:rPr>
          <w:i/>
        </w:rPr>
        <w:t>BWP</w:t>
      </w:r>
      <w:bookmarkEnd w:id="3831"/>
      <w:bookmarkEnd w:id="3832"/>
      <w:bookmarkEnd w:id="3833"/>
      <w:bookmarkEnd w:id="3834"/>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pt;height:21.5pt" o:ole="">
                  <v:imagedata r:id="rId145" o:title=""/>
                </v:shape>
                <o:OLEObject Type="Embed" ProgID="Equation.3" ShapeID="_x0000_i1090" DrawAspect="Content" ObjectID="_1807706087" r:id="rId146"/>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835" w:name="_Toc60777177"/>
      <w:bookmarkStart w:id="3836" w:name="_Toc193446111"/>
      <w:bookmarkStart w:id="3837" w:name="_Toc193451916"/>
      <w:bookmarkStart w:id="3838" w:name="_Toc193463186"/>
      <w:r w:rsidRPr="00D839FF">
        <w:t>–</w:t>
      </w:r>
      <w:r w:rsidRPr="00D839FF">
        <w:tab/>
      </w:r>
      <w:r w:rsidRPr="00D839FF">
        <w:rPr>
          <w:i/>
        </w:rPr>
        <w:t>BWP-Downlink</w:t>
      </w:r>
      <w:bookmarkEnd w:id="3835"/>
      <w:bookmarkEnd w:id="3836"/>
      <w:bookmarkEnd w:id="3837"/>
      <w:bookmarkEnd w:id="3838"/>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839" w:name="_Toc60777178"/>
      <w:bookmarkStart w:id="3840" w:name="_Toc193446112"/>
      <w:bookmarkStart w:id="3841" w:name="_Toc193451917"/>
      <w:bookmarkStart w:id="3842" w:name="_Toc193463187"/>
      <w:r w:rsidRPr="00D839FF">
        <w:t>–</w:t>
      </w:r>
      <w:r w:rsidRPr="00D839FF">
        <w:tab/>
      </w:r>
      <w:r w:rsidRPr="00D839FF">
        <w:rPr>
          <w:i/>
        </w:rPr>
        <w:t>BWP-DownlinkCommon</w:t>
      </w:r>
      <w:bookmarkEnd w:id="3839"/>
      <w:bookmarkEnd w:id="3840"/>
      <w:bookmarkEnd w:id="3841"/>
      <w:bookmarkEnd w:id="3842"/>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843" w:name="_Toc60777179"/>
      <w:bookmarkStart w:id="3844" w:name="_Toc193446113"/>
      <w:bookmarkStart w:id="3845" w:name="_Toc193451918"/>
      <w:bookmarkStart w:id="3846" w:name="_Toc193463188"/>
      <w:r w:rsidRPr="00D839FF">
        <w:t>–</w:t>
      </w:r>
      <w:r w:rsidRPr="00D839FF">
        <w:tab/>
      </w:r>
      <w:r w:rsidRPr="00D839FF">
        <w:rPr>
          <w:i/>
        </w:rPr>
        <w:t>BWP-DownlinkDedicated</w:t>
      </w:r>
      <w:bookmarkEnd w:id="3843"/>
      <w:bookmarkEnd w:id="3844"/>
      <w:bookmarkEnd w:id="3845"/>
      <w:bookmarkEnd w:id="3846"/>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847"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47"/>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lastRenderedPageBreak/>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848" w:name="_Toc60777180"/>
      <w:bookmarkStart w:id="3849" w:name="_Toc193446114"/>
      <w:bookmarkStart w:id="3850" w:name="_Toc193451919"/>
      <w:bookmarkStart w:id="3851" w:name="_Toc193463189"/>
      <w:r w:rsidRPr="00D839FF">
        <w:t>–</w:t>
      </w:r>
      <w:r w:rsidRPr="00D839FF">
        <w:tab/>
      </w:r>
      <w:r w:rsidRPr="00D839FF">
        <w:rPr>
          <w:i/>
        </w:rPr>
        <w:t>BWP-Id</w:t>
      </w:r>
      <w:bookmarkEnd w:id="3848"/>
      <w:bookmarkEnd w:id="3849"/>
      <w:bookmarkEnd w:id="3850"/>
      <w:bookmarkEnd w:id="3851"/>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lastRenderedPageBreak/>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852" w:name="_Toc60777181"/>
      <w:bookmarkStart w:id="3853" w:name="_Toc193446115"/>
      <w:bookmarkStart w:id="3854" w:name="_Toc193451920"/>
      <w:bookmarkStart w:id="3855" w:name="_Toc193463190"/>
      <w:r w:rsidRPr="00D839FF">
        <w:t>–</w:t>
      </w:r>
      <w:r w:rsidRPr="00D839FF">
        <w:tab/>
      </w:r>
      <w:r w:rsidRPr="00D839FF">
        <w:rPr>
          <w:i/>
        </w:rPr>
        <w:t>BWP-Uplink</w:t>
      </w:r>
      <w:bookmarkEnd w:id="3852"/>
      <w:bookmarkEnd w:id="3853"/>
      <w:bookmarkEnd w:id="3854"/>
      <w:bookmarkEnd w:id="3855"/>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856" w:name="_Toc60777182"/>
      <w:bookmarkStart w:id="3857" w:name="_Toc193446116"/>
      <w:bookmarkStart w:id="3858" w:name="_Toc193451921"/>
      <w:bookmarkStart w:id="3859" w:name="_Toc193463191"/>
      <w:r w:rsidRPr="00D839FF">
        <w:t>–</w:t>
      </w:r>
      <w:r w:rsidRPr="00D839FF">
        <w:tab/>
      </w:r>
      <w:r w:rsidRPr="00D839FF">
        <w:rPr>
          <w:i/>
        </w:rPr>
        <w:t>BWP-UplinkCommon</w:t>
      </w:r>
      <w:bookmarkEnd w:id="3856"/>
      <w:bookmarkEnd w:id="3857"/>
      <w:bookmarkEnd w:id="3858"/>
      <w:bookmarkEnd w:id="3859"/>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860" w:name="OLE_LINK5"/>
            <w:r w:rsidRPr="00D839FF">
              <w:rPr>
                <w:i/>
              </w:rPr>
              <w:t>ra-PrioritizationForSlicing</w:t>
            </w:r>
            <w:bookmarkEnd w:id="3860"/>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861" w:name="_Toc60777183"/>
      <w:bookmarkStart w:id="3862" w:name="_Toc193446117"/>
      <w:bookmarkStart w:id="3863" w:name="_Toc193451922"/>
      <w:bookmarkStart w:id="3864" w:name="_Toc193463192"/>
      <w:r w:rsidRPr="00D839FF">
        <w:t>–</w:t>
      </w:r>
      <w:r w:rsidRPr="00D839FF">
        <w:tab/>
      </w:r>
      <w:r w:rsidRPr="00D839FF">
        <w:rPr>
          <w:i/>
        </w:rPr>
        <w:t>BWP-UplinkDedicated</w:t>
      </w:r>
      <w:bookmarkEnd w:id="3861"/>
      <w:bookmarkEnd w:id="3862"/>
      <w:bookmarkEnd w:id="3863"/>
      <w:bookmarkEnd w:id="3864"/>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lastRenderedPageBreak/>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865" w:name="_Toc193446118"/>
      <w:bookmarkStart w:id="3866" w:name="_Toc193451923"/>
      <w:bookmarkStart w:id="3867" w:name="_Toc193463193"/>
      <w:r w:rsidRPr="00D839FF">
        <w:rPr>
          <w:i/>
        </w:rPr>
        <w:lastRenderedPageBreak/>
        <w:t>–</w:t>
      </w:r>
      <w:r w:rsidRPr="00D839FF">
        <w:rPr>
          <w:i/>
        </w:rPr>
        <w:tab/>
      </w:r>
      <w:r w:rsidRPr="00D839FF">
        <w:rPr>
          <w:i/>
          <w:iCs/>
        </w:rPr>
        <w:t>CandidateBeamRS</w:t>
      </w:r>
      <w:bookmarkEnd w:id="3865"/>
      <w:bookmarkEnd w:id="3866"/>
      <w:bookmarkEnd w:id="3867"/>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868" w:name="_Toc193446119"/>
      <w:bookmarkStart w:id="3869" w:name="_Toc193451924"/>
      <w:bookmarkStart w:id="3870" w:name="_Toc193463194"/>
      <w:r w:rsidRPr="00D839FF">
        <w:t>–</w:t>
      </w:r>
      <w:r w:rsidRPr="00D839FF">
        <w:tab/>
      </w:r>
      <w:r w:rsidRPr="00D839FF">
        <w:rPr>
          <w:i/>
        </w:rPr>
        <w:t>CandidateTCI-State</w:t>
      </w:r>
      <w:bookmarkEnd w:id="3868"/>
      <w:bookmarkEnd w:id="3869"/>
      <w:bookmarkEnd w:id="3870"/>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lastRenderedPageBreak/>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871" w:name="_Toc193446120"/>
      <w:bookmarkStart w:id="3872" w:name="_Toc193451925"/>
      <w:bookmarkStart w:id="3873" w:name="_Toc193463195"/>
      <w:r w:rsidRPr="00D839FF">
        <w:t>–</w:t>
      </w:r>
      <w:r w:rsidRPr="00D839FF">
        <w:tab/>
      </w:r>
      <w:r w:rsidRPr="00D839FF">
        <w:rPr>
          <w:i/>
        </w:rPr>
        <w:t>CandidateTCI-UL-State</w:t>
      </w:r>
      <w:bookmarkEnd w:id="3871"/>
      <w:bookmarkEnd w:id="3872"/>
      <w:bookmarkEnd w:id="3873"/>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lastRenderedPageBreak/>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874" w:name="_Toc60777184"/>
      <w:bookmarkStart w:id="3875" w:name="_Toc193446121"/>
      <w:bookmarkStart w:id="3876" w:name="_Toc193451926"/>
      <w:bookmarkStart w:id="3877" w:name="_Toc193463196"/>
      <w:r w:rsidRPr="00D839FF">
        <w:rPr>
          <w:rFonts w:eastAsia="SimSun"/>
        </w:rPr>
        <w:lastRenderedPageBreak/>
        <w:t>–</w:t>
      </w:r>
      <w:r w:rsidRPr="00D839FF">
        <w:rPr>
          <w:rFonts w:eastAsia="SimSun"/>
        </w:rPr>
        <w:tab/>
      </w:r>
      <w:r w:rsidRPr="00D839FF">
        <w:rPr>
          <w:rFonts w:eastAsia="SimSun"/>
          <w:i/>
          <w:noProof/>
        </w:rPr>
        <w:t>CellAccessRelatedInfo</w:t>
      </w:r>
      <w:bookmarkEnd w:id="3874"/>
      <w:bookmarkEnd w:id="3875"/>
      <w:bookmarkEnd w:id="3876"/>
      <w:bookmarkEnd w:id="3877"/>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878" w:name="_Toc60777185"/>
      <w:bookmarkStart w:id="3879" w:name="_Toc193446122"/>
      <w:bookmarkStart w:id="3880" w:name="_Toc193451927"/>
      <w:bookmarkStart w:id="3881" w:name="_Toc193463197"/>
      <w:r w:rsidRPr="00D839FF">
        <w:rPr>
          <w:i/>
          <w:iCs/>
        </w:rPr>
        <w:lastRenderedPageBreak/>
        <w:t>–</w:t>
      </w:r>
      <w:r w:rsidRPr="00D839FF">
        <w:rPr>
          <w:i/>
          <w:iCs/>
        </w:rPr>
        <w:tab/>
      </w:r>
      <w:r w:rsidRPr="00D839FF">
        <w:rPr>
          <w:i/>
          <w:iCs/>
          <w:noProof/>
        </w:rPr>
        <w:t>CellAccessRelatedInfo-EUTRA-5GC</w:t>
      </w:r>
      <w:bookmarkEnd w:id="3878"/>
      <w:bookmarkEnd w:id="3879"/>
      <w:bookmarkEnd w:id="3880"/>
      <w:bookmarkEnd w:id="3881"/>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882" w:name="_Toc60777186"/>
      <w:bookmarkStart w:id="3883" w:name="_Toc193446123"/>
      <w:bookmarkStart w:id="3884" w:name="_Toc193451928"/>
      <w:bookmarkStart w:id="3885" w:name="_Toc193463198"/>
      <w:r w:rsidRPr="00D839FF">
        <w:rPr>
          <w:i/>
          <w:iCs/>
        </w:rPr>
        <w:t>–</w:t>
      </w:r>
      <w:r w:rsidRPr="00D839FF">
        <w:rPr>
          <w:i/>
          <w:iCs/>
        </w:rPr>
        <w:tab/>
      </w:r>
      <w:r w:rsidRPr="00D839FF">
        <w:rPr>
          <w:i/>
          <w:iCs/>
          <w:noProof/>
        </w:rPr>
        <w:t>CellAccessRelatedInfo-EUTRA-EPC</w:t>
      </w:r>
      <w:bookmarkEnd w:id="3882"/>
      <w:bookmarkEnd w:id="3883"/>
      <w:bookmarkEnd w:id="3884"/>
      <w:bookmarkEnd w:id="3885"/>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lastRenderedPageBreak/>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886" w:name="_Toc193446124"/>
      <w:bookmarkStart w:id="3887" w:name="_Toc193451929"/>
      <w:bookmarkStart w:id="3888" w:name="_Toc193463199"/>
      <w:r w:rsidRPr="00D839FF">
        <w:t>–</w:t>
      </w:r>
      <w:r w:rsidRPr="00D839FF">
        <w:tab/>
      </w:r>
      <w:r w:rsidRPr="00D839FF">
        <w:rPr>
          <w:i/>
        </w:rPr>
        <w:t>CellDTX</w:t>
      </w:r>
      <w:r w:rsidR="008A3633" w:rsidRPr="00D839FF">
        <w:rPr>
          <w:i/>
        </w:rPr>
        <w:t>-</w:t>
      </w:r>
      <w:r w:rsidRPr="00D839FF">
        <w:rPr>
          <w:i/>
        </w:rPr>
        <w:t>DRX-Config</w:t>
      </w:r>
      <w:bookmarkEnd w:id="3886"/>
      <w:bookmarkEnd w:id="3887"/>
      <w:bookmarkEnd w:id="3888"/>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lastRenderedPageBreak/>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889" w:name="_Toc60777187"/>
      <w:bookmarkStart w:id="3890" w:name="_Toc193446125"/>
      <w:bookmarkStart w:id="3891" w:name="_Toc193451930"/>
      <w:bookmarkStart w:id="3892" w:name="_Toc193463200"/>
      <w:r w:rsidRPr="00D839FF">
        <w:t>–</w:t>
      </w:r>
      <w:r w:rsidRPr="00D839FF">
        <w:tab/>
      </w:r>
      <w:r w:rsidRPr="00D839FF">
        <w:rPr>
          <w:i/>
        </w:rPr>
        <w:t>CellGroupConfig</w:t>
      </w:r>
      <w:bookmarkEnd w:id="3889"/>
      <w:bookmarkEnd w:id="3890"/>
      <w:bookmarkEnd w:id="3891"/>
      <w:bookmarkEnd w:id="3892"/>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lastRenderedPageBreak/>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lastRenderedPageBreak/>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lastRenderedPageBreak/>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893"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893"/>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lastRenderedPageBreak/>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894" w:name="_Toc60777188"/>
      <w:bookmarkStart w:id="3895" w:name="_Toc193446126"/>
      <w:bookmarkStart w:id="3896" w:name="_Toc193451931"/>
      <w:bookmarkStart w:id="3897" w:name="_Toc193463201"/>
      <w:r w:rsidRPr="00D839FF">
        <w:t>–</w:t>
      </w:r>
      <w:r w:rsidRPr="00D839FF">
        <w:tab/>
      </w:r>
      <w:r w:rsidRPr="00D839FF">
        <w:rPr>
          <w:i/>
        </w:rPr>
        <w:t>CellGroupId</w:t>
      </w:r>
      <w:bookmarkEnd w:id="3894"/>
      <w:bookmarkEnd w:id="3895"/>
      <w:bookmarkEnd w:id="3896"/>
      <w:bookmarkEnd w:id="3897"/>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898" w:name="_Toc60777189"/>
      <w:bookmarkStart w:id="3899" w:name="_Toc193446127"/>
      <w:bookmarkStart w:id="3900" w:name="_Toc193451932"/>
      <w:bookmarkStart w:id="3901" w:name="_Toc193463202"/>
      <w:r w:rsidRPr="00D839FF">
        <w:rPr>
          <w:rFonts w:eastAsia="SimSun"/>
        </w:rPr>
        <w:t>–</w:t>
      </w:r>
      <w:r w:rsidRPr="00D839FF">
        <w:rPr>
          <w:rFonts w:eastAsia="SimSun"/>
        </w:rPr>
        <w:tab/>
      </w:r>
      <w:r w:rsidRPr="00D839FF">
        <w:rPr>
          <w:rFonts w:eastAsia="SimSun"/>
          <w:i/>
          <w:noProof/>
        </w:rPr>
        <w:t>CellIdentity</w:t>
      </w:r>
      <w:bookmarkEnd w:id="3898"/>
      <w:bookmarkEnd w:id="3899"/>
      <w:bookmarkEnd w:id="3900"/>
      <w:bookmarkEnd w:id="3901"/>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902" w:name="_Toc60777190"/>
      <w:bookmarkStart w:id="3903" w:name="_Toc193446128"/>
      <w:bookmarkStart w:id="3904" w:name="_Toc193451933"/>
      <w:bookmarkStart w:id="3905" w:name="_Toc193463203"/>
      <w:r w:rsidRPr="00D839FF">
        <w:t>–</w:t>
      </w:r>
      <w:r w:rsidRPr="00D839FF">
        <w:tab/>
      </w:r>
      <w:r w:rsidRPr="00D839FF">
        <w:rPr>
          <w:i/>
          <w:noProof/>
        </w:rPr>
        <w:t>CellReselectionPriority</w:t>
      </w:r>
      <w:bookmarkEnd w:id="3902"/>
      <w:bookmarkEnd w:id="3903"/>
      <w:bookmarkEnd w:id="3904"/>
      <w:bookmarkEnd w:id="3905"/>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906" w:name="_Toc60777191"/>
      <w:bookmarkStart w:id="3907" w:name="_Toc193446129"/>
      <w:bookmarkStart w:id="3908" w:name="_Toc193451934"/>
      <w:bookmarkStart w:id="3909" w:name="_Toc193463204"/>
      <w:r w:rsidRPr="00D839FF">
        <w:t>–</w:t>
      </w:r>
      <w:r w:rsidRPr="00D839FF">
        <w:tab/>
      </w:r>
      <w:r w:rsidRPr="00D839FF">
        <w:rPr>
          <w:i/>
          <w:noProof/>
        </w:rPr>
        <w:t>CellReselectionSubPriority</w:t>
      </w:r>
      <w:bookmarkEnd w:id="3906"/>
      <w:bookmarkEnd w:id="3907"/>
      <w:bookmarkEnd w:id="3908"/>
      <w:bookmarkEnd w:id="3909"/>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910" w:name="_Toc193446130"/>
      <w:bookmarkStart w:id="3911" w:name="_Toc193451935"/>
      <w:bookmarkStart w:id="3912" w:name="_Toc193463205"/>
      <w:r w:rsidRPr="00D839FF">
        <w:t>–</w:t>
      </w:r>
      <w:r w:rsidRPr="00D839FF">
        <w:tab/>
      </w:r>
      <w:r w:rsidRPr="00D839FF">
        <w:rPr>
          <w:i/>
          <w:noProof/>
        </w:rPr>
        <w:t>CFR-ConfigMulticast</w:t>
      </w:r>
      <w:bookmarkEnd w:id="3910"/>
      <w:bookmarkEnd w:id="3911"/>
      <w:bookmarkEnd w:id="3912"/>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913" w:name="_Toc60777192"/>
      <w:bookmarkStart w:id="3914" w:name="_Toc193446131"/>
      <w:bookmarkStart w:id="3915" w:name="_Toc193451936"/>
      <w:bookmarkStart w:id="3916" w:name="_Toc193463206"/>
      <w:r w:rsidRPr="00D839FF">
        <w:rPr>
          <w:i/>
          <w:iCs/>
        </w:rPr>
        <w:t>–</w:t>
      </w:r>
      <w:r w:rsidRPr="00D839FF">
        <w:rPr>
          <w:i/>
          <w:iCs/>
        </w:rPr>
        <w:tab/>
      </w:r>
      <w:r w:rsidRPr="00D839FF">
        <w:rPr>
          <w:i/>
          <w:iCs/>
          <w:noProof/>
        </w:rPr>
        <w:t>CGI-InfoEUTRA</w:t>
      </w:r>
      <w:bookmarkEnd w:id="3913"/>
      <w:bookmarkEnd w:id="3914"/>
      <w:bookmarkEnd w:id="3915"/>
      <w:bookmarkEnd w:id="3916"/>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917" w:name="_Toc60777193"/>
      <w:bookmarkStart w:id="3918" w:name="_Toc193446132"/>
      <w:bookmarkStart w:id="3919" w:name="_Toc193451937"/>
      <w:bookmarkStart w:id="3920" w:name="_Toc193463207"/>
      <w:r w:rsidRPr="00D839FF">
        <w:rPr>
          <w:i/>
          <w:iCs/>
        </w:rPr>
        <w:t>–</w:t>
      </w:r>
      <w:r w:rsidRPr="00D839FF">
        <w:rPr>
          <w:i/>
          <w:iCs/>
        </w:rPr>
        <w:tab/>
        <w:t>CGI-InfoEUTRALogging</w:t>
      </w:r>
      <w:bookmarkEnd w:id="3917"/>
      <w:bookmarkEnd w:id="3918"/>
      <w:bookmarkEnd w:id="3919"/>
      <w:bookmarkEnd w:id="3920"/>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921" w:name="_Toc60777194"/>
      <w:bookmarkStart w:id="3922" w:name="_Toc193446133"/>
      <w:bookmarkStart w:id="3923" w:name="_Toc193451938"/>
      <w:bookmarkStart w:id="3924" w:name="_Toc193463208"/>
      <w:r w:rsidRPr="00D839FF">
        <w:rPr>
          <w:i/>
          <w:iCs/>
        </w:rPr>
        <w:t>–</w:t>
      </w:r>
      <w:r w:rsidRPr="00D839FF">
        <w:rPr>
          <w:i/>
          <w:iCs/>
        </w:rPr>
        <w:tab/>
      </w:r>
      <w:r w:rsidRPr="00D839FF">
        <w:rPr>
          <w:i/>
          <w:iCs/>
          <w:noProof/>
        </w:rPr>
        <w:t>CGI-InfoNR</w:t>
      </w:r>
      <w:bookmarkEnd w:id="3921"/>
      <w:bookmarkEnd w:id="3922"/>
      <w:bookmarkEnd w:id="3923"/>
      <w:bookmarkEnd w:id="3924"/>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925" w:name="_Toc60777195"/>
      <w:bookmarkStart w:id="3926" w:name="_Toc193446134"/>
      <w:bookmarkStart w:id="3927" w:name="_Toc193451939"/>
      <w:bookmarkStart w:id="3928" w:name="_Toc193463209"/>
      <w:r w:rsidRPr="00D839FF">
        <w:rPr>
          <w:rFonts w:eastAsia="SimSun"/>
        </w:rPr>
        <w:t>–</w:t>
      </w:r>
      <w:r w:rsidRPr="00D839FF">
        <w:rPr>
          <w:rFonts w:eastAsia="SimSun"/>
        </w:rPr>
        <w:tab/>
      </w:r>
      <w:r w:rsidRPr="00D839FF">
        <w:rPr>
          <w:rFonts w:eastAsia="SimSun"/>
          <w:i/>
        </w:rPr>
        <w:t>CGI-Info-Logging</w:t>
      </w:r>
      <w:bookmarkEnd w:id="3925"/>
      <w:bookmarkEnd w:id="3926"/>
      <w:bookmarkEnd w:id="3927"/>
      <w:bookmarkEnd w:id="3928"/>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3929" w:name="_Toc60777196"/>
      <w:bookmarkStart w:id="3930" w:name="_Toc193446135"/>
      <w:bookmarkStart w:id="3931" w:name="_Toc193451940"/>
      <w:bookmarkStart w:id="3932" w:name="_Toc193463210"/>
      <w:r w:rsidRPr="00D839FF">
        <w:rPr>
          <w:rFonts w:eastAsia="MS Mincho"/>
        </w:rPr>
        <w:lastRenderedPageBreak/>
        <w:t>–</w:t>
      </w:r>
      <w:r w:rsidRPr="00D839FF">
        <w:rPr>
          <w:rFonts w:eastAsia="MS Mincho"/>
        </w:rPr>
        <w:tab/>
      </w:r>
      <w:r w:rsidRPr="00D839FF">
        <w:rPr>
          <w:rFonts w:eastAsia="MS Mincho"/>
          <w:i/>
        </w:rPr>
        <w:t>CLI-RSSI-Range</w:t>
      </w:r>
      <w:bookmarkEnd w:id="3929"/>
      <w:bookmarkEnd w:id="3930"/>
      <w:bookmarkEnd w:id="3931"/>
      <w:bookmarkEnd w:id="3932"/>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933" w:name="_Toc193446136"/>
      <w:bookmarkStart w:id="3934" w:name="_Toc193451941"/>
      <w:bookmarkStart w:id="3935" w:name="_Toc193463211"/>
      <w:r w:rsidRPr="00D839FF">
        <w:rPr>
          <w:rFonts w:eastAsia="MS Mincho"/>
        </w:rPr>
        <w:t>–</w:t>
      </w:r>
      <w:r w:rsidRPr="00D839FF">
        <w:tab/>
      </w:r>
      <w:r w:rsidRPr="00D839FF">
        <w:rPr>
          <w:i/>
        </w:rPr>
        <w:t>ClockQualityMetrics</w:t>
      </w:r>
      <w:bookmarkEnd w:id="3933"/>
      <w:bookmarkEnd w:id="3934"/>
      <w:bookmarkEnd w:id="3935"/>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936" w:name="_Toc60777197"/>
      <w:bookmarkStart w:id="3937" w:name="_Toc193446137"/>
      <w:bookmarkStart w:id="3938" w:name="_Toc193451942"/>
      <w:bookmarkStart w:id="3939" w:name="_Toc193463212"/>
      <w:r w:rsidRPr="00D839FF">
        <w:t>–</w:t>
      </w:r>
      <w:r w:rsidRPr="00D839FF">
        <w:tab/>
      </w:r>
      <w:r w:rsidRPr="00D839FF">
        <w:rPr>
          <w:i/>
        </w:rPr>
        <w:t>CodebookConfig</w:t>
      </w:r>
      <w:bookmarkEnd w:id="3936"/>
      <w:bookmarkEnd w:id="3937"/>
      <w:bookmarkEnd w:id="3938"/>
      <w:bookmarkEnd w:id="3939"/>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lastRenderedPageBreak/>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lastRenderedPageBreak/>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lastRenderedPageBreak/>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lastRenderedPageBreak/>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940" w:name="_Hlk147996006"/>
      <w:r w:rsidRPr="00D839FF">
        <w:t>n1-n2-codebookSubsetRestrictionList-r18</w:t>
      </w:r>
      <w:bookmarkEnd w:id="3940"/>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lastRenderedPageBreak/>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lastRenderedPageBreak/>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941" w:name="_Hlk146214369"/>
            <w:r w:rsidR="0082551A" w:rsidRPr="00D839FF">
              <w:rPr>
                <w:b/>
                <w:i/>
                <w:szCs w:val="22"/>
                <w:lang w:eastAsia="sv-SE"/>
              </w:rPr>
              <w:t>n1-n2-codebookSubsetRestrictionList</w:t>
            </w:r>
            <w:bookmarkEnd w:id="3941"/>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942" w:name="_Toc60777198"/>
      <w:bookmarkStart w:id="3943" w:name="_Toc193446138"/>
      <w:bookmarkStart w:id="3944" w:name="_Toc193451943"/>
      <w:bookmarkStart w:id="3945" w:name="_Toc193463213"/>
      <w:r w:rsidRPr="00D839FF">
        <w:t>–</w:t>
      </w:r>
      <w:r w:rsidRPr="00D839FF">
        <w:tab/>
      </w:r>
      <w:r w:rsidRPr="00D839FF">
        <w:rPr>
          <w:i/>
          <w:iCs/>
        </w:rPr>
        <w:t>CommonLocationInfo</w:t>
      </w:r>
      <w:bookmarkEnd w:id="3942"/>
      <w:bookmarkEnd w:id="3943"/>
      <w:bookmarkEnd w:id="3944"/>
      <w:bookmarkEnd w:id="3945"/>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946" w:name="_Toc60777199"/>
      <w:bookmarkStart w:id="3947" w:name="_Toc193446139"/>
      <w:bookmarkStart w:id="3948" w:name="_Toc193451944"/>
      <w:bookmarkStart w:id="3949" w:name="_Toc193463214"/>
      <w:r w:rsidRPr="00D839FF">
        <w:rPr>
          <w:i/>
          <w:iCs/>
        </w:rPr>
        <w:t>–</w:t>
      </w:r>
      <w:r w:rsidRPr="00D839FF">
        <w:rPr>
          <w:i/>
          <w:iCs/>
        </w:rPr>
        <w:tab/>
      </w:r>
      <w:r w:rsidRPr="00D839FF">
        <w:rPr>
          <w:i/>
          <w:iCs/>
          <w:noProof/>
        </w:rPr>
        <w:t>CondReconfigId</w:t>
      </w:r>
      <w:bookmarkEnd w:id="3946"/>
      <w:bookmarkEnd w:id="3947"/>
      <w:bookmarkEnd w:id="3948"/>
      <w:bookmarkEnd w:id="3949"/>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950" w:name="_Toc60777200"/>
      <w:bookmarkStart w:id="3951" w:name="_Toc193446140"/>
      <w:bookmarkStart w:id="3952" w:name="_Toc193451945"/>
      <w:bookmarkStart w:id="3953" w:name="_Toc193463215"/>
      <w:r w:rsidRPr="00D839FF">
        <w:rPr>
          <w:i/>
          <w:iCs/>
        </w:rPr>
        <w:lastRenderedPageBreak/>
        <w:t>–</w:t>
      </w:r>
      <w:r w:rsidRPr="00D839FF">
        <w:rPr>
          <w:i/>
          <w:iCs/>
        </w:rPr>
        <w:tab/>
      </w:r>
      <w:r w:rsidRPr="00D839FF">
        <w:rPr>
          <w:i/>
          <w:iCs/>
          <w:noProof/>
        </w:rPr>
        <w:t>CondReconfigToAddModList</w:t>
      </w:r>
      <w:bookmarkEnd w:id="3950"/>
      <w:bookmarkEnd w:id="3951"/>
      <w:bookmarkEnd w:id="3952"/>
      <w:bookmarkEnd w:id="3953"/>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954" w:name="_Toc60777201"/>
      <w:bookmarkStart w:id="3955" w:name="_Toc193446141"/>
      <w:bookmarkStart w:id="3956" w:name="_Toc193451946"/>
      <w:bookmarkStart w:id="3957" w:name="_Toc193463216"/>
      <w:r w:rsidRPr="00D839FF">
        <w:rPr>
          <w:i/>
          <w:iCs/>
        </w:rPr>
        <w:t>–</w:t>
      </w:r>
      <w:r w:rsidRPr="00D839FF">
        <w:rPr>
          <w:i/>
          <w:iCs/>
        </w:rPr>
        <w:tab/>
      </w:r>
      <w:r w:rsidRPr="00D839FF">
        <w:rPr>
          <w:i/>
          <w:iCs/>
          <w:noProof/>
        </w:rPr>
        <w:t>ConditionalReconfiguration</w:t>
      </w:r>
      <w:bookmarkEnd w:id="3954"/>
      <w:bookmarkEnd w:id="3955"/>
      <w:bookmarkEnd w:id="3956"/>
      <w:bookmarkEnd w:id="3957"/>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958" w:name="_Toc60777202"/>
      <w:bookmarkStart w:id="3959" w:name="_Toc193446142"/>
      <w:bookmarkStart w:id="3960" w:name="_Toc193451947"/>
      <w:bookmarkStart w:id="3961" w:name="_Toc193463217"/>
      <w:r w:rsidRPr="00D839FF">
        <w:t>–</w:t>
      </w:r>
      <w:r w:rsidRPr="00D839FF">
        <w:tab/>
      </w:r>
      <w:r w:rsidRPr="00D839FF">
        <w:rPr>
          <w:i/>
        </w:rPr>
        <w:t>ConfiguredGrantConfig</w:t>
      </w:r>
      <w:bookmarkEnd w:id="3958"/>
      <w:bookmarkEnd w:id="3959"/>
      <w:bookmarkEnd w:id="3960"/>
      <w:bookmarkEnd w:id="3961"/>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lastRenderedPageBreak/>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lastRenderedPageBreak/>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lastRenderedPageBreak/>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lastRenderedPageBreak/>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lastRenderedPageBreak/>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962" w:name="_Toc60777203"/>
      <w:bookmarkStart w:id="3963" w:name="_Toc193446143"/>
      <w:bookmarkStart w:id="3964" w:name="_Toc193451948"/>
      <w:bookmarkStart w:id="3965" w:name="_Toc193463218"/>
      <w:r w:rsidRPr="00D839FF">
        <w:t>–</w:t>
      </w:r>
      <w:r w:rsidRPr="00D839FF">
        <w:tab/>
      </w:r>
      <w:r w:rsidRPr="00D839FF">
        <w:rPr>
          <w:i/>
        </w:rPr>
        <w:t>ConfiguredGrantConfigIndex</w:t>
      </w:r>
      <w:bookmarkEnd w:id="3962"/>
      <w:bookmarkEnd w:id="3963"/>
      <w:bookmarkEnd w:id="3964"/>
      <w:bookmarkEnd w:id="3965"/>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966" w:name="_Toc60777204"/>
      <w:bookmarkStart w:id="3967" w:name="_Toc193446144"/>
      <w:bookmarkStart w:id="3968" w:name="_Toc193451949"/>
      <w:bookmarkStart w:id="3969" w:name="_Toc193463219"/>
      <w:r w:rsidRPr="00D839FF">
        <w:t>–</w:t>
      </w:r>
      <w:r w:rsidRPr="00D839FF">
        <w:tab/>
      </w:r>
      <w:r w:rsidRPr="00D839FF">
        <w:rPr>
          <w:i/>
        </w:rPr>
        <w:t>ConfiguredGrantConfigIndexMAC</w:t>
      </w:r>
      <w:bookmarkEnd w:id="3966"/>
      <w:bookmarkEnd w:id="3967"/>
      <w:bookmarkEnd w:id="3968"/>
      <w:bookmarkEnd w:id="3969"/>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970" w:name="_Toc60777205"/>
      <w:bookmarkStart w:id="3971" w:name="_Toc193446145"/>
      <w:bookmarkStart w:id="3972" w:name="_Toc193451950"/>
      <w:bookmarkStart w:id="3973" w:name="_Toc193463220"/>
      <w:r w:rsidRPr="00D839FF">
        <w:lastRenderedPageBreak/>
        <w:t>–</w:t>
      </w:r>
      <w:r w:rsidRPr="00D839FF">
        <w:tab/>
      </w:r>
      <w:r w:rsidRPr="00D839FF">
        <w:rPr>
          <w:i/>
        </w:rPr>
        <w:t>ConnEstFailureControl</w:t>
      </w:r>
      <w:bookmarkEnd w:id="3970"/>
      <w:bookmarkEnd w:id="3971"/>
      <w:bookmarkEnd w:id="3972"/>
      <w:bookmarkEnd w:id="3973"/>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974" w:name="_Toc60777206"/>
      <w:bookmarkStart w:id="3975" w:name="_Toc193446146"/>
      <w:bookmarkStart w:id="3976" w:name="_Toc193451951"/>
      <w:bookmarkStart w:id="3977" w:name="_Toc193463221"/>
      <w:r w:rsidRPr="00D839FF">
        <w:t>–</w:t>
      </w:r>
      <w:r w:rsidRPr="00D839FF">
        <w:tab/>
      </w:r>
      <w:r w:rsidRPr="00D839FF">
        <w:rPr>
          <w:i/>
        </w:rPr>
        <w:t>ControlResourceSet</w:t>
      </w:r>
      <w:bookmarkEnd w:id="3974"/>
      <w:bookmarkEnd w:id="3975"/>
      <w:bookmarkEnd w:id="3976"/>
      <w:bookmarkEnd w:id="3977"/>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78" w:name="_Toc60777207"/>
      <w:bookmarkStart w:id="3979" w:name="_Toc193446147"/>
      <w:bookmarkStart w:id="3980" w:name="_Toc193451952"/>
      <w:bookmarkStart w:id="3981" w:name="_Toc193463222"/>
      <w:r w:rsidRPr="00D839FF">
        <w:t>–</w:t>
      </w:r>
      <w:r w:rsidRPr="00D839FF">
        <w:tab/>
      </w:r>
      <w:r w:rsidRPr="00D839FF">
        <w:rPr>
          <w:i/>
        </w:rPr>
        <w:t>ControlResourceSetId</w:t>
      </w:r>
      <w:bookmarkEnd w:id="3978"/>
      <w:bookmarkEnd w:id="3979"/>
      <w:bookmarkEnd w:id="3980"/>
      <w:bookmarkEnd w:id="3981"/>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982" w:name="_Toc60777208"/>
      <w:bookmarkStart w:id="3983" w:name="_Toc193446148"/>
      <w:bookmarkStart w:id="3984" w:name="_Toc193451953"/>
      <w:bookmarkStart w:id="3985" w:name="_Toc193463223"/>
      <w:r w:rsidRPr="00D839FF">
        <w:t>–</w:t>
      </w:r>
      <w:r w:rsidRPr="00D839FF">
        <w:tab/>
      </w:r>
      <w:r w:rsidRPr="00D839FF">
        <w:rPr>
          <w:i/>
        </w:rPr>
        <w:t>ControlResourceSetZero</w:t>
      </w:r>
      <w:bookmarkEnd w:id="3982"/>
      <w:bookmarkEnd w:id="3983"/>
      <w:bookmarkEnd w:id="3984"/>
      <w:bookmarkEnd w:id="3985"/>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986" w:name="_Toc60777209"/>
      <w:bookmarkStart w:id="3987" w:name="_Toc193446149"/>
      <w:bookmarkStart w:id="3988" w:name="_Toc193451954"/>
      <w:bookmarkStart w:id="3989" w:name="_Toc193463224"/>
      <w:r w:rsidRPr="00D839FF">
        <w:t>–</w:t>
      </w:r>
      <w:r w:rsidRPr="00D839FF">
        <w:tab/>
      </w:r>
      <w:r w:rsidRPr="00D839FF">
        <w:rPr>
          <w:i/>
          <w:noProof/>
        </w:rPr>
        <w:t>CrossCarrierSchedulingConfig</w:t>
      </w:r>
      <w:bookmarkEnd w:id="3986"/>
      <w:bookmarkEnd w:id="3987"/>
      <w:bookmarkEnd w:id="3988"/>
      <w:bookmarkEnd w:id="3989"/>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990" w:name="_Toc60777210"/>
      <w:bookmarkStart w:id="3991" w:name="_Toc193446150"/>
      <w:bookmarkStart w:id="3992" w:name="_Toc193451955"/>
      <w:bookmarkStart w:id="3993" w:name="_Toc193463225"/>
      <w:r w:rsidRPr="00D839FF">
        <w:t>–</w:t>
      </w:r>
      <w:r w:rsidRPr="00D839FF">
        <w:tab/>
      </w:r>
      <w:r w:rsidRPr="00D839FF">
        <w:rPr>
          <w:i/>
        </w:rPr>
        <w:t>CSI-AperiodicTriggerStateList</w:t>
      </w:r>
      <w:bookmarkEnd w:id="3990"/>
      <w:bookmarkEnd w:id="3991"/>
      <w:bookmarkEnd w:id="3992"/>
      <w:bookmarkEnd w:id="3993"/>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994"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994"/>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3995" w:name="_Toc60777211"/>
      <w:bookmarkStart w:id="3996" w:name="_Toc193446151"/>
      <w:bookmarkStart w:id="3997" w:name="_Toc193451956"/>
      <w:bookmarkStart w:id="3998" w:name="_Toc193463226"/>
      <w:r w:rsidRPr="00D839FF">
        <w:t>–</w:t>
      </w:r>
      <w:r w:rsidRPr="00D839FF">
        <w:tab/>
      </w:r>
      <w:r w:rsidRPr="00D839FF">
        <w:rPr>
          <w:i/>
        </w:rPr>
        <w:t>CSI-FrequencyOccupation</w:t>
      </w:r>
      <w:bookmarkEnd w:id="3995"/>
      <w:bookmarkEnd w:id="3996"/>
      <w:bookmarkEnd w:id="3997"/>
      <w:bookmarkEnd w:id="3998"/>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3999" w:name="_Toc60777212"/>
      <w:bookmarkStart w:id="4000" w:name="_Toc193446152"/>
      <w:bookmarkStart w:id="4001" w:name="_Toc193451957"/>
      <w:bookmarkStart w:id="4002" w:name="_Toc193463227"/>
      <w:r w:rsidRPr="00D839FF">
        <w:lastRenderedPageBreak/>
        <w:t>–</w:t>
      </w:r>
      <w:r w:rsidRPr="00D839FF">
        <w:tab/>
      </w:r>
      <w:r w:rsidRPr="00D839FF">
        <w:rPr>
          <w:i/>
        </w:rPr>
        <w:t>CSI-IM-Resource</w:t>
      </w:r>
      <w:bookmarkEnd w:id="3999"/>
      <w:bookmarkEnd w:id="4000"/>
      <w:bookmarkEnd w:id="4001"/>
      <w:bookmarkEnd w:id="4002"/>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03" w:name="_Toc60777213"/>
      <w:bookmarkStart w:id="4004" w:name="_Toc193446153"/>
      <w:bookmarkStart w:id="4005" w:name="_Toc193451958"/>
      <w:bookmarkStart w:id="4006" w:name="_Toc193463228"/>
      <w:r w:rsidRPr="00D839FF">
        <w:t>–</w:t>
      </w:r>
      <w:r w:rsidRPr="00D839FF">
        <w:tab/>
      </w:r>
      <w:r w:rsidRPr="00D839FF">
        <w:rPr>
          <w:i/>
        </w:rPr>
        <w:t>CSI-IM-ResourceId</w:t>
      </w:r>
      <w:bookmarkEnd w:id="4003"/>
      <w:bookmarkEnd w:id="4004"/>
      <w:bookmarkEnd w:id="4005"/>
      <w:bookmarkEnd w:id="4006"/>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07" w:name="_Toc60777214"/>
      <w:bookmarkStart w:id="4008" w:name="_Toc193446154"/>
      <w:bookmarkStart w:id="4009" w:name="_Toc193451959"/>
      <w:bookmarkStart w:id="4010" w:name="_Toc193463229"/>
      <w:r w:rsidRPr="00D839FF">
        <w:t>–</w:t>
      </w:r>
      <w:r w:rsidRPr="00D839FF">
        <w:tab/>
      </w:r>
      <w:r w:rsidRPr="00D839FF">
        <w:rPr>
          <w:i/>
        </w:rPr>
        <w:t>CSI-IM-ResourceSet</w:t>
      </w:r>
      <w:bookmarkEnd w:id="4007"/>
      <w:bookmarkEnd w:id="4008"/>
      <w:bookmarkEnd w:id="4009"/>
      <w:bookmarkEnd w:id="4010"/>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11" w:name="_Toc60777215"/>
      <w:bookmarkStart w:id="4012" w:name="_Toc193446155"/>
      <w:bookmarkStart w:id="4013" w:name="_Toc193451960"/>
      <w:bookmarkStart w:id="4014" w:name="_Toc193463230"/>
      <w:r w:rsidRPr="00D839FF">
        <w:t>–</w:t>
      </w:r>
      <w:r w:rsidRPr="00D839FF">
        <w:tab/>
      </w:r>
      <w:r w:rsidRPr="00D839FF">
        <w:rPr>
          <w:i/>
        </w:rPr>
        <w:t>CSI-IM-ResourceSetId</w:t>
      </w:r>
      <w:bookmarkEnd w:id="4011"/>
      <w:bookmarkEnd w:id="4012"/>
      <w:bookmarkEnd w:id="4013"/>
      <w:bookmarkEnd w:id="4014"/>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lastRenderedPageBreak/>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15" w:name="_Toc60777216"/>
      <w:bookmarkStart w:id="4016" w:name="_Toc193446156"/>
      <w:bookmarkStart w:id="4017" w:name="_Toc193451961"/>
      <w:bookmarkStart w:id="4018" w:name="_Toc193463231"/>
      <w:r w:rsidRPr="00D839FF">
        <w:t>–</w:t>
      </w:r>
      <w:r w:rsidRPr="00D839FF">
        <w:tab/>
      </w:r>
      <w:r w:rsidRPr="00D839FF">
        <w:rPr>
          <w:i/>
        </w:rPr>
        <w:t>CSI-MeasConfig</w:t>
      </w:r>
      <w:bookmarkEnd w:id="4015"/>
      <w:bookmarkEnd w:id="4016"/>
      <w:bookmarkEnd w:id="4017"/>
      <w:bookmarkEnd w:id="4018"/>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lastRenderedPageBreak/>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019" w:name="_Toc60777217"/>
      <w:bookmarkStart w:id="4020" w:name="_Toc193446157"/>
      <w:bookmarkStart w:id="4021" w:name="_Toc193451962"/>
      <w:bookmarkStart w:id="4022" w:name="_Toc193463232"/>
      <w:r w:rsidRPr="00D839FF">
        <w:lastRenderedPageBreak/>
        <w:t>–</w:t>
      </w:r>
      <w:r w:rsidRPr="00D839FF">
        <w:tab/>
      </w:r>
      <w:r w:rsidRPr="00D839FF">
        <w:rPr>
          <w:i/>
        </w:rPr>
        <w:t>CSI-ReportConfig</w:t>
      </w:r>
      <w:bookmarkEnd w:id="4019"/>
      <w:bookmarkEnd w:id="4020"/>
      <w:bookmarkEnd w:id="4021"/>
      <w:bookmarkEnd w:id="4022"/>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lastRenderedPageBreak/>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lastRenderedPageBreak/>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lastRenderedPageBreak/>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lastRenderedPageBreak/>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023" w:name="_Toc60777218"/>
      <w:bookmarkStart w:id="4024" w:name="_Toc193446158"/>
      <w:bookmarkStart w:id="4025" w:name="_Toc193451963"/>
      <w:bookmarkStart w:id="4026" w:name="_Toc193463233"/>
      <w:r w:rsidRPr="00D839FF">
        <w:t>–</w:t>
      </w:r>
      <w:r w:rsidRPr="00D839FF">
        <w:tab/>
      </w:r>
      <w:r w:rsidRPr="00D839FF">
        <w:rPr>
          <w:i/>
        </w:rPr>
        <w:t>CSI-ReportConfigId</w:t>
      </w:r>
      <w:bookmarkEnd w:id="4023"/>
      <w:bookmarkEnd w:id="4024"/>
      <w:bookmarkEnd w:id="4025"/>
      <w:bookmarkEnd w:id="4026"/>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027" w:name="_Toc193446159"/>
      <w:bookmarkStart w:id="4028" w:name="_Toc193451964"/>
      <w:bookmarkStart w:id="4029" w:name="_Toc193463234"/>
      <w:r w:rsidRPr="00D839FF">
        <w:t>–</w:t>
      </w:r>
      <w:r w:rsidRPr="00D839FF">
        <w:tab/>
      </w:r>
      <w:r w:rsidRPr="00D839FF">
        <w:rPr>
          <w:i/>
        </w:rPr>
        <w:t>CSI-ReportPeriodicityAndOffset</w:t>
      </w:r>
      <w:bookmarkEnd w:id="4027"/>
      <w:bookmarkEnd w:id="4028"/>
      <w:bookmarkEnd w:id="4029"/>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030" w:name="_Toc193446160"/>
      <w:bookmarkStart w:id="4031" w:name="_Toc193451965"/>
      <w:bookmarkStart w:id="4032" w:name="_Toc193463235"/>
      <w:r w:rsidRPr="00D839FF">
        <w:t>–</w:t>
      </w:r>
      <w:r w:rsidRPr="00D839FF">
        <w:tab/>
      </w:r>
      <w:r w:rsidRPr="00D839FF">
        <w:rPr>
          <w:i/>
        </w:rPr>
        <w:t>CSI-ReportSubConfigId</w:t>
      </w:r>
      <w:bookmarkEnd w:id="4030"/>
      <w:bookmarkEnd w:id="4031"/>
      <w:bookmarkEnd w:id="4032"/>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033" w:name="_Toc193446161"/>
      <w:bookmarkStart w:id="4034" w:name="_Toc193451966"/>
      <w:bookmarkStart w:id="4035" w:name="_Toc193463236"/>
      <w:r w:rsidRPr="00D839FF">
        <w:t>–</w:t>
      </w:r>
      <w:r w:rsidRPr="00D839FF">
        <w:tab/>
      </w:r>
      <w:r w:rsidRPr="00D839FF">
        <w:rPr>
          <w:i/>
        </w:rPr>
        <w:t>CSI-ReportSubConfigTriggerList</w:t>
      </w:r>
      <w:bookmarkEnd w:id="4033"/>
      <w:bookmarkEnd w:id="4034"/>
      <w:bookmarkEnd w:id="4035"/>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036" w:name="_Toc60777219"/>
      <w:bookmarkStart w:id="4037" w:name="_Toc193446162"/>
      <w:bookmarkStart w:id="4038" w:name="_Toc193451967"/>
      <w:bookmarkStart w:id="4039" w:name="_Toc193463237"/>
      <w:r w:rsidRPr="00D839FF">
        <w:t>–</w:t>
      </w:r>
      <w:r w:rsidRPr="00D839FF">
        <w:tab/>
      </w:r>
      <w:r w:rsidRPr="00D839FF">
        <w:rPr>
          <w:i/>
        </w:rPr>
        <w:t>CSI-ResourceConfig</w:t>
      </w:r>
      <w:bookmarkEnd w:id="4036"/>
      <w:bookmarkEnd w:id="4037"/>
      <w:bookmarkEnd w:id="4038"/>
      <w:bookmarkEnd w:id="4039"/>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lastRenderedPageBreak/>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040" w:name="_Toc60777220"/>
      <w:bookmarkStart w:id="4041" w:name="_Toc193446163"/>
      <w:bookmarkStart w:id="4042" w:name="_Toc193451968"/>
      <w:bookmarkStart w:id="4043" w:name="_Toc193463238"/>
      <w:r w:rsidRPr="00D839FF">
        <w:t>–</w:t>
      </w:r>
      <w:r w:rsidRPr="00D839FF">
        <w:tab/>
      </w:r>
      <w:r w:rsidRPr="00D839FF">
        <w:rPr>
          <w:i/>
        </w:rPr>
        <w:t>CSI-ResourceConfigId</w:t>
      </w:r>
      <w:bookmarkEnd w:id="4040"/>
      <w:bookmarkEnd w:id="4041"/>
      <w:bookmarkEnd w:id="4042"/>
      <w:bookmarkEnd w:id="4043"/>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lastRenderedPageBreak/>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044" w:name="_Toc60777221"/>
      <w:bookmarkStart w:id="4045" w:name="_Toc193446164"/>
      <w:bookmarkStart w:id="4046" w:name="_Toc193451969"/>
      <w:bookmarkStart w:id="4047" w:name="_Toc193463239"/>
      <w:r w:rsidRPr="00D839FF">
        <w:t>–</w:t>
      </w:r>
      <w:r w:rsidRPr="00D839FF">
        <w:tab/>
      </w:r>
      <w:r w:rsidRPr="00D839FF">
        <w:rPr>
          <w:i/>
        </w:rPr>
        <w:t>CSI-ResourcePeriodicityAndOffset</w:t>
      </w:r>
      <w:bookmarkEnd w:id="4044"/>
      <w:bookmarkEnd w:id="4045"/>
      <w:bookmarkEnd w:id="4046"/>
      <w:bookmarkEnd w:id="4047"/>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048" w:name="_Toc60777222"/>
      <w:bookmarkStart w:id="4049" w:name="_Toc193446165"/>
      <w:bookmarkStart w:id="4050" w:name="_Toc193451970"/>
      <w:bookmarkStart w:id="4051" w:name="_Toc193463240"/>
      <w:r w:rsidRPr="00D839FF">
        <w:t>–</w:t>
      </w:r>
      <w:r w:rsidRPr="00D839FF">
        <w:tab/>
      </w:r>
      <w:r w:rsidRPr="00D839FF">
        <w:rPr>
          <w:i/>
        </w:rPr>
        <w:t>CSI-RS-ResourceConfigMobility</w:t>
      </w:r>
      <w:bookmarkEnd w:id="4048"/>
      <w:bookmarkEnd w:id="4049"/>
      <w:bookmarkEnd w:id="4050"/>
      <w:bookmarkEnd w:id="4051"/>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lastRenderedPageBreak/>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lastRenderedPageBreak/>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052" w:name="_Toc60777223"/>
      <w:bookmarkStart w:id="4053" w:name="_Toc193446166"/>
      <w:bookmarkStart w:id="4054" w:name="_Toc193451971"/>
      <w:bookmarkStart w:id="4055" w:name="_Toc193463241"/>
      <w:r w:rsidRPr="00D839FF">
        <w:t>–</w:t>
      </w:r>
      <w:r w:rsidRPr="00D839FF">
        <w:tab/>
      </w:r>
      <w:r w:rsidRPr="00D839FF">
        <w:rPr>
          <w:i/>
        </w:rPr>
        <w:t>CSI-RS-ResourceMapping</w:t>
      </w:r>
      <w:bookmarkEnd w:id="4052"/>
      <w:bookmarkEnd w:id="4053"/>
      <w:bookmarkEnd w:id="4054"/>
      <w:bookmarkEnd w:id="4055"/>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056" w:name="_Toc60777224"/>
      <w:bookmarkStart w:id="4057" w:name="_Toc193446167"/>
      <w:bookmarkStart w:id="4058" w:name="_Toc193451972"/>
      <w:bookmarkStart w:id="4059" w:name="_Toc193463242"/>
      <w:r w:rsidRPr="00D839FF">
        <w:t>–</w:t>
      </w:r>
      <w:r w:rsidRPr="00D839FF">
        <w:tab/>
      </w:r>
      <w:r w:rsidRPr="00D839FF">
        <w:rPr>
          <w:i/>
        </w:rPr>
        <w:t>CSI-SemiPersistentOnPUSCH-TriggerStateList</w:t>
      </w:r>
      <w:bookmarkEnd w:id="4056"/>
      <w:bookmarkEnd w:id="4057"/>
      <w:bookmarkEnd w:id="4058"/>
      <w:bookmarkEnd w:id="4059"/>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060" w:name="_Toc60777225"/>
      <w:bookmarkStart w:id="4061" w:name="_Toc193446168"/>
      <w:bookmarkStart w:id="4062" w:name="_Toc193451973"/>
      <w:bookmarkStart w:id="4063" w:name="_Toc193463243"/>
      <w:r w:rsidRPr="00D839FF">
        <w:t>–</w:t>
      </w:r>
      <w:r w:rsidRPr="00D839FF">
        <w:tab/>
      </w:r>
      <w:r w:rsidRPr="00D839FF">
        <w:rPr>
          <w:i/>
        </w:rPr>
        <w:t>CSI-SSB-ResourceSet</w:t>
      </w:r>
      <w:bookmarkEnd w:id="4060"/>
      <w:bookmarkEnd w:id="4061"/>
      <w:bookmarkEnd w:id="4062"/>
      <w:bookmarkEnd w:id="4063"/>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064" w:name="_Toc60777226"/>
      <w:bookmarkStart w:id="4065" w:name="_Toc193446169"/>
      <w:bookmarkStart w:id="4066" w:name="_Toc193451974"/>
      <w:bookmarkStart w:id="4067" w:name="_Toc193463244"/>
      <w:r w:rsidRPr="00D839FF">
        <w:t>–</w:t>
      </w:r>
      <w:r w:rsidRPr="00D839FF">
        <w:tab/>
      </w:r>
      <w:r w:rsidRPr="00D839FF">
        <w:rPr>
          <w:i/>
        </w:rPr>
        <w:t>CSI-SSB-ResourceSetId</w:t>
      </w:r>
      <w:bookmarkEnd w:id="4064"/>
      <w:bookmarkEnd w:id="4065"/>
      <w:bookmarkEnd w:id="4066"/>
      <w:bookmarkEnd w:id="4067"/>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068" w:name="_Toc60777227"/>
      <w:bookmarkStart w:id="4069" w:name="_Toc193446170"/>
      <w:bookmarkStart w:id="4070" w:name="_Toc193451975"/>
      <w:bookmarkStart w:id="4071" w:name="_Toc193463245"/>
      <w:r w:rsidRPr="00D839FF">
        <w:t>–</w:t>
      </w:r>
      <w:r w:rsidRPr="00D839FF">
        <w:tab/>
      </w:r>
      <w:r w:rsidRPr="00D839FF">
        <w:rPr>
          <w:i/>
          <w:noProof/>
        </w:rPr>
        <w:t>DedicatedNAS-Message</w:t>
      </w:r>
      <w:bookmarkEnd w:id="4068"/>
      <w:bookmarkEnd w:id="4069"/>
      <w:bookmarkEnd w:id="4070"/>
      <w:bookmarkEnd w:id="4071"/>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072" w:name="_Toc193446171"/>
      <w:bookmarkStart w:id="4073" w:name="_Toc193451976"/>
      <w:bookmarkStart w:id="4074" w:name="_Toc193463246"/>
      <w:r w:rsidRPr="00D839FF">
        <w:lastRenderedPageBreak/>
        <w:t>–</w:t>
      </w:r>
      <w:r w:rsidRPr="00D839FF">
        <w:tab/>
      </w:r>
      <w:r w:rsidRPr="00D839FF">
        <w:rPr>
          <w:i/>
        </w:rPr>
        <w:t>DL-</w:t>
      </w:r>
      <w:r w:rsidR="00212830" w:rsidRPr="00D839FF">
        <w:rPr>
          <w:i/>
        </w:rPr>
        <w:t>PPW-</w:t>
      </w:r>
      <w:r w:rsidRPr="00D839FF">
        <w:rPr>
          <w:i/>
        </w:rPr>
        <w:t>PreConfig</w:t>
      </w:r>
      <w:bookmarkEnd w:id="4072"/>
      <w:bookmarkEnd w:id="4073"/>
      <w:bookmarkEnd w:id="4074"/>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lastRenderedPageBreak/>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lastRenderedPageBreak/>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075" w:name="_Toc193446172"/>
      <w:bookmarkStart w:id="4076" w:name="_Toc193451977"/>
      <w:bookmarkStart w:id="4077" w:name="_Toc193463247"/>
      <w:r w:rsidRPr="00D839FF">
        <w:t>–</w:t>
      </w:r>
      <w:r w:rsidRPr="00D839FF">
        <w:tab/>
      </w:r>
      <w:r w:rsidRPr="00D839FF">
        <w:rPr>
          <w:i/>
        </w:rPr>
        <w:t>DMRS-BundlingPUCCH-Config</w:t>
      </w:r>
      <w:bookmarkEnd w:id="4075"/>
      <w:bookmarkEnd w:id="4076"/>
      <w:bookmarkEnd w:id="4077"/>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078" w:name="_Toc193446173"/>
      <w:bookmarkStart w:id="4079" w:name="_Toc193451978"/>
      <w:bookmarkStart w:id="4080" w:name="_Toc193463248"/>
      <w:r w:rsidRPr="00D839FF">
        <w:t>–</w:t>
      </w:r>
      <w:r w:rsidRPr="00D839FF">
        <w:tab/>
      </w:r>
      <w:r w:rsidRPr="00D839FF">
        <w:rPr>
          <w:i/>
        </w:rPr>
        <w:t>DMRS-BundlingPUSCH-Config</w:t>
      </w:r>
      <w:bookmarkEnd w:id="4078"/>
      <w:bookmarkEnd w:id="4079"/>
      <w:bookmarkEnd w:id="4080"/>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081" w:name="_Toc60777228"/>
      <w:bookmarkStart w:id="4082" w:name="_Toc193446174"/>
      <w:bookmarkStart w:id="4083" w:name="_Toc193451979"/>
      <w:bookmarkStart w:id="4084" w:name="_Toc193463249"/>
      <w:r w:rsidRPr="00D839FF">
        <w:t>–</w:t>
      </w:r>
      <w:r w:rsidRPr="00D839FF">
        <w:tab/>
      </w:r>
      <w:r w:rsidRPr="00D839FF">
        <w:rPr>
          <w:i/>
        </w:rPr>
        <w:t>DMRS-DownlinkConfig</w:t>
      </w:r>
      <w:bookmarkEnd w:id="4081"/>
      <w:bookmarkEnd w:id="4082"/>
      <w:bookmarkEnd w:id="4083"/>
      <w:bookmarkEnd w:id="4084"/>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085" w:name="_Toc60777229"/>
      <w:bookmarkStart w:id="4086" w:name="_Toc193446175"/>
      <w:bookmarkStart w:id="4087" w:name="_Toc193451980"/>
      <w:bookmarkStart w:id="4088" w:name="_Toc193463250"/>
      <w:r w:rsidRPr="00D839FF">
        <w:t>–</w:t>
      </w:r>
      <w:r w:rsidRPr="00D839FF">
        <w:tab/>
      </w:r>
      <w:r w:rsidRPr="00D839FF">
        <w:rPr>
          <w:i/>
        </w:rPr>
        <w:t>DMRS-UplinkConfig</w:t>
      </w:r>
      <w:bookmarkEnd w:id="4085"/>
      <w:bookmarkEnd w:id="4086"/>
      <w:bookmarkEnd w:id="4087"/>
      <w:bookmarkEnd w:id="4088"/>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089" w:name="_Toc60777230"/>
      <w:bookmarkStart w:id="4090" w:name="_Toc193446176"/>
      <w:bookmarkStart w:id="4091" w:name="_Toc193451981"/>
      <w:bookmarkStart w:id="4092" w:name="_Toc193463251"/>
      <w:r w:rsidRPr="00D839FF">
        <w:rPr>
          <w:i/>
          <w:iCs/>
        </w:rPr>
        <w:t>–</w:t>
      </w:r>
      <w:r w:rsidRPr="00D839FF">
        <w:rPr>
          <w:i/>
          <w:iCs/>
        </w:rPr>
        <w:tab/>
        <w:t>DownlinkConfigCommon</w:t>
      </w:r>
      <w:bookmarkEnd w:id="4089"/>
      <w:bookmarkEnd w:id="4090"/>
      <w:bookmarkEnd w:id="4091"/>
      <w:bookmarkEnd w:id="4092"/>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093" w:name="_Toc60777231"/>
      <w:bookmarkStart w:id="4094" w:name="_Toc193446177"/>
      <w:bookmarkStart w:id="4095" w:name="_Toc193451982"/>
      <w:bookmarkStart w:id="4096" w:name="_Toc193463252"/>
      <w:r w:rsidRPr="00D839FF">
        <w:t>–</w:t>
      </w:r>
      <w:r w:rsidRPr="00D839FF">
        <w:tab/>
      </w:r>
      <w:r w:rsidRPr="00D839FF">
        <w:rPr>
          <w:i/>
        </w:rPr>
        <w:t>DownlinkConfigCommonSIB</w:t>
      </w:r>
      <w:bookmarkEnd w:id="4093"/>
      <w:bookmarkEnd w:id="4094"/>
      <w:bookmarkEnd w:id="4095"/>
      <w:bookmarkEnd w:id="4096"/>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2B94EA9F" w14:textId="4BA8F589" w:rsidR="004F4DDA" w:rsidRPr="0044569D" w:rsidRDefault="006659DC" w:rsidP="004F4DDA">
      <w:pPr>
        <w:pStyle w:val="PL"/>
        <w:rPr>
          <w:ins w:id="4097" w:author="ER_Rapp Post129_HL" w:date="2025-02-27T14:18:00Z"/>
        </w:rPr>
      </w:pPr>
      <w:r w:rsidRPr="00D839FF">
        <w:t xml:space="preserve">    ]]</w:t>
      </w:r>
      <w:r w:rsidR="004F4DDA" w:rsidRPr="004F4DDA">
        <w:t xml:space="preserve"> </w:t>
      </w:r>
      <w:ins w:id="4098" w:author="ER_Rapp Post129_HL" w:date="2025-02-27T13:57:00Z">
        <w:r w:rsidR="004F4DDA" w:rsidRPr="0044569D">
          <w:t>,</w:t>
        </w:r>
      </w:ins>
    </w:p>
    <w:p w14:paraId="0AF9A830" w14:textId="77777777" w:rsidR="004F4DDA" w:rsidRPr="0044569D" w:rsidRDefault="004F4DDA" w:rsidP="004F4DDA">
      <w:pPr>
        <w:pStyle w:val="PL"/>
        <w:rPr>
          <w:ins w:id="4099" w:author="ER_Rapp Post129_HL" w:date="2025-02-27T13:57:00Z"/>
        </w:rPr>
      </w:pPr>
      <w:ins w:id="4100" w:author="ER_Rapp Post129_HL" w:date="2025-02-27T14:19:00Z">
        <w:r w:rsidRPr="0044569D">
          <w:t xml:space="preserve">    [[</w:t>
        </w:r>
      </w:ins>
    </w:p>
    <w:p w14:paraId="26B5E56C" w14:textId="77777777" w:rsidR="004F4DDA" w:rsidRPr="0044569D" w:rsidRDefault="004F4DDA" w:rsidP="004F4DDA">
      <w:pPr>
        <w:pStyle w:val="PL"/>
        <w:rPr>
          <w:ins w:id="4101" w:author="ER_Rapp Post129_HL" w:date="2025-02-27T14:19:00Z"/>
          <w:color w:val="808080"/>
        </w:rPr>
      </w:pPr>
      <w:ins w:id="4102" w:author="ER_Rapp Post129_HL" w:date="2025-02-27T13:57:00Z">
        <w:r w:rsidRPr="0044569D">
          <w:t xml:space="preserve">    </w:t>
        </w:r>
      </w:ins>
      <w:ins w:id="4103" w:author="ER_Rapp Post129_HL" w:date="2025-03-05T13:27:00Z">
        <w:r w:rsidRPr="0044569D">
          <w:t>pagingAdaptationP</w:t>
        </w:r>
      </w:ins>
      <w:ins w:id="4104" w:author="ER_Rapp Post129_HL" w:date="2025-03-17T12:21:00Z">
        <w:r w:rsidRPr="0044569D">
          <w:t>EI</w:t>
        </w:r>
      </w:ins>
      <w:ins w:id="4105" w:author="ER_Rapp Post129_HL" w:date="2025-02-27T13:57:00Z">
        <w:r w:rsidRPr="0044569D">
          <w:t>-</w:t>
        </w:r>
      </w:ins>
      <w:ins w:id="4106" w:author="ER_Rapp Post129_HL" w:date="2025-02-27T14:17:00Z">
        <w:r w:rsidRPr="0044569D">
          <w:t>Config</w:t>
        </w:r>
      </w:ins>
      <w:ins w:id="4107" w:author="ER_Rapp Post129_HL" w:date="2025-02-27T14:18:00Z">
        <w:r w:rsidRPr="0044569D">
          <w:t>-</w:t>
        </w:r>
      </w:ins>
      <w:ins w:id="4108" w:author="ER_Rapp Post129_HL" w:date="2025-03-05T13:27:00Z">
        <w:r w:rsidRPr="0044569D">
          <w:t>r</w:t>
        </w:r>
      </w:ins>
      <w:ins w:id="4109"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6B5E041" w14:textId="2B2F2B9D" w:rsidR="00394471" w:rsidRPr="00D839FF" w:rsidRDefault="004F4DDA" w:rsidP="004F4DDA">
      <w:pPr>
        <w:pStyle w:val="PL"/>
      </w:pPr>
      <w:ins w:id="4110" w:author="ER_Rapp Post129_HL" w:date="2025-02-27T14:19:00Z">
        <w:r w:rsidRPr="0044569D">
          <w:rPr>
            <w:color w:val="808080"/>
          </w:rPr>
          <w:t xml:space="preserve">    ]]</w:t>
        </w:r>
      </w:ins>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9EE9238" w14:textId="19474964" w:rsidR="00535817" w:rsidRPr="0044569D" w:rsidRDefault="0091616E" w:rsidP="00535817">
      <w:pPr>
        <w:pStyle w:val="PL"/>
        <w:rPr>
          <w:ins w:id="4111" w:author="ER_Rapp Post129_HL" w:date="2025-03-05T13:19:00Z"/>
        </w:rPr>
      </w:pPr>
      <w:r w:rsidRPr="00D839FF">
        <w:t xml:space="preserve">    ]]</w:t>
      </w:r>
      <w:r w:rsidR="00535817" w:rsidRPr="00535817">
        <w:t xml:space="preserve"> </w:t>
      </w:r>
      <w:ins w:id="4112" w:author="ER_Rapp Post129_HL" w:date="2025-03-05T13:19:00Z">
        <w:r w:rsidR="00535817" w:rsidRPr="0044569D">
          <w:t>,</w:t>
        </w:r>
      </w:ins>
    </w:p>
    <w:p w14:paraId="106C44E4" w14:textId="77777777" w:rsidR="00535817" w:rsidRPr="0044569D" w:rsidRDefault="00535817" w:rsidP="00535817">
      <w:pPr>
        <w:pStyle w:val="PL"/>
        <w:rPr>
          <w:ins w:id="4113" w:author="ER_Rapp Post129_HL" w:date="2025-03-05T13:19:00Z"/>
        </w:rPr>
      </w:pPr>
      <w:ins w:id="4114" w:author="ER_Rapp Post129_HL" w:date="2025-03-05T13:19:00Z">
        <w:r w:rsidRPr="0044569D">
          <w:t xml:space="preserve">    [[</w:t>
        </w:r>
      </w:ins>
    </w:p>
    <w:p w14:paraId="249B8A70" w14:textId="77777777" w:rsidR="00535817" w:rsidRPr="0044569D" w:rsidRDefault="00535817" w:rsidP="00535817">
      <w:pPr>
        <w:pStyle w:val="PL"/>
        <w:rPr>
          <w:ins w:id="4115" w:author="ER_Rapp Post129_HL" w:date="2025-03-05T13:33:00Z"/>
          <w:color w:val="808080"/>
        </w:rPr>
      </w:pPr>
      <w:ins w:id="4116" w:author="ER_Rapp Post129_HL" w:date="2025-03-05T13:26:00Z">
        <w:r w:rsidRPr="0044569D">
          <w:t xml:space="preserve">    </w:t>
        </w:r>
      </w:ins>
      <w:ins w:id="4117" w:author="ER_Rapp Post129_HL" w:date="2025-03-05T13:28:00Z">
        <w:r w:rsidRPr="0044569D">
          <w:t>pagingAdaptation-NS-</w:t>
        </w:r>
      </w:ins>
      <w:ins w:id="4118" w:author="ER_Rapp Post129_HL" w:date="2025-03-05T13:29:00Z">
        <w:r w:rsidRPr="0044569D">
          <w:t>r19</w:t>
        </w:r>
      </w:ins>
      <w:ins w:id="4119" w:author="ER_Rapp Post129_HL" w:date="2025-03-05T13:26:00Z">
        <w:r w:rsidRPr="0044569D">
          <w:t xml:space="preserve">                                  </w:t>
        </w:r>
        <w:r w:rsidRPr="0044569D">
          <w:rPr>
            <w:color w:val="993366"/>
          </w:rPr>
          <w:t>ENUMERATED</w:t>
        </w:r>
        <w:r w:rsidRPr="0044569D">
          <w:t xml:space="preserve"> {</w:t>
        </w:r>
      </w:ins>
      <w:ins w:id="4120" w:author="ER_Rapp Post129_HL" w:date="2025-03-05T13:28:00Z">
        <w:r w:rsidRPr="0044569D">
          <w:t>eig</w:t>
        </w:r>
      </w:ins>
      <w:ins w:id="4121" w:author="ER_Rapp Post129_HL" w:date="2025-03-17T12:19:00Z">
        <w:r w:rsidRPr="0044569D">
          <w:t>h</w:t>
        </w:r>
      </w:ins>
      <w:ins w:id="4122" w:author="ER_Rapp Post129_HL" w:date="2025-03-05T13:28:00Z">
        <w:r w:rsidRPr="0044569D">
          <w:t>t,</w:t>
        </w:r>
      </w:ins>
      <w:ins w:id="4123" w:author="ER_Rapp Post129_HL" w:date="2025-03-05T13:26:00Z">
        <w:r w:rsidRPr="0044569D">
          <w:t>four, two, one}</w:t>
        </w:r>
      </w:ins>
      <w:ins w:id="4124" w:author="ER_Rapp Post129_HL" w:date="2025-03-05T13:28:00Z">
        <w:r w:rsidRPr="0044569D">
          <w:t xml:space="preserve">                 </w:t>
        </w:r>
        <w:r w:rsidRPr="0044569D">
          <w:rPr>
            <w:color w:val="993366"/>
          </w:rPr>
          <w:t>OPTIONAL</w:t>
        </w:r>
        <w:r w:rsidRPr="0044569D">
          <w:t xml:space="preserve">,  </w:t>
        </w:r>
        <w:r w:rsidRPr="0044569D">
          <w:rPr>
            <w:color w:val="808080"/>
          </w:rPr>
          <w:t>-- Need R</w:t>
        </w:r>
      </w:ins>
    </w:p>
    <w:p w14:paraId="7E1AB995" w14:textId="0B862CA4" w:rsidR="00535817" w:rsidRPr="0044569D" w:rsidRDefault="00535817" w:rsidP="00535817">
      <w:pPr>
        <w:pStyle w:val="PL"/>
        <w:rPr>
          <w:ins w:id="4125" w:author="ER_Rapp Post129_HL" w:date="2025-03-07T12:45:00Z"/>
        </w:rPr>
      </w:pPr>
      <w:ins w:id="4126" w:author="ER_Rapp Post129_HL" w:date="2025-03-07T12:45:00Z">
        <w:r w:rsidRPr="0044569D">
          <w:t xml:space="preserve">    </w:t>
        </w:r>
      </w:ins>
      <w:ins w:id="4127" w:author="ER_Rapp Post129_HL" w:date="2025-03-07T12:46:00Z">
        <w:r w:rsidRPr="0044569D">
          <w:t>pagingAdaptationN</w:t>
        </w:r>
      </w:ins>
      <w:ins w:id="4128" w:author="ER_Rapp Post129_HL" w:date="2025-03-07T12:45:00Z">
        <w:r w:rsidRPr="0044569D">
          <w:t>AndPagingFrameOffset</w:t>
        </w:r>
      </w:ins>
      <w:ins w:id="4129" w:author="Helka-Liina Maattanen" w:date="2025-04-30T16:07:00Z">
        <w:r w:rsidR="001C6FAC">
          <w:t>-</w:t>
        </w:r>
      </w:ins>
      <w:ins w:id="4130" w:author="Helka-Liina Maattanen" w:date="2025-04-30T16:08:00Z">
        <w:r w:rsidR="001C6FAC">
          <w:t>r19</w:t>
        </w:r>
      </w:ins>
      <w:ins w:id="4131" w:author="ER_Rapp Post129_HL" w:date="2025-03-07T12:45:00Z">
        <w:r w:rsidRPr="0044569D">
          <w:t xml:space="preserve">               </w:t>
        </w:r>
        <w:r w:rsidRPr="0044569D">
          <w:rPr>
            <w:color w:val="993366"/>
          </w:rPr>
          <w:t>CHOICE</w:t>
        </w:r>
        <w:r w:rsidRPr="0044569D">
          <w:t xml:space="preserve"> {</w:t>
        </w:r>
      </w:ins>
    </w:p>
    <w:p w14:paraId="624E9398" w14:textId="77777777" w:rsidR="00535817" w:rsidRPr="0044569D" w:rsidRDefault="00535817" w:rsidP="00535817">
      <w:pPr>
        <w:pStyle w:val="PL"/>
        <w:rPr>
          <w:ins w:id="4132" w:author="ER_Rapp Post129_HL" w:date="2025-03-07T12:45:00Z"/>
        </w:rPr>
      </w:pPr>
      <w:ins w:id="4133" w:author="ER_Rapp Post129_HL" w:date="2025-03-07T12:45:00Z">
        <w:r w:rsidRPr="0044569D">
          <w:t xml:space="preserve">        oneT                                </w:t>
        </w:r>
        <w:r w:rsidRPr="0044569D">
          <w:rPr>
            <w:color w:val="993366"/>
          </w:rPr>
          <w:t>NULL</w:t>
        </w:r>
        <w:r w:rsidRPr="0044569D">
          <w:t>,</w:t>
        </w:r>
      </w:ins>
    </w:p>
    <w:p w14:paraId="7B8121D4" w14:textId="77777777" w:rsidR="00535817" w:rsidRPr="0044569D" w:rsidRDefault="00535817" w:rsidP="00535817">
      <w:pPr>
        <w:pStyle w:val="PL"/>
        <w:rPr>
          <w:ins w:id="4134" w:author="ER_Rapp Post129_HL" w:date="2025-03-07T12:45:00Z"/>
        </w:rPr>
      </w:pPr>
      <w:ins w:id="4135" w:author="ER_Rapp Post129_HL" w:date="2025-03-07T12:45:00Z">
        <w:r w:rsidRPr="0044569D">
          <w:t xml:space="preserve">        halfT                               </w:t>
        </w:r>
        <w:r w:rsidRPr="0044569D">
          <w:rPr>
            <w:color w:val="993366"/>
          </w:rPr>
          <w:t>INTEGER</w:t>
        </w:r>
        <w:r w:rsidRPr="0044569D">
          <w:t xml:space="preserve"> (0..1),</w:t>
        </w:r>
      </w:ins>
    </w:p>
    <w:p w14:paraId="23FBCCA3" w14:textId="77777777" w:rsidR="00535817" w:rsidRPr="0044569D" w:rsidRDefault="00535817" w:rsidP="00535817">
      <w:pPr>
        <w:pStyle w:val="PL"/>
        <w:rPr>
          <w:ins w:id="4136" w:author="ER_Rapp Post129_HL" w:date="2025-03-07T12:45:00Z"/>
        </w:rPr>
      </w:pPr>
      <w:ins w:id="4137" w:author="ER_Rapp Post129_HL" w:date="2025-03-07T12:45:00Z">
        <w:r w:rsidRPr="0044569D">
          <w:t xml:space="preserve">        quarterT                            </w:t>
        </w:r>
        <w:r w:rsidRPr="0044569D">
          <w:rPr>
            <w:color w:val="993366"/>
          </w:rPr>
          <w:t>INTEGER</w:t>
        </w:r>
        <w:r w:rsidRPr="0044569D">
          <w:t xml:space="preserve"> (0..3),</w:t>
        </w:r>
      </w:ins>
    </w:p>
    <w:p w14:paraId="0DE63E31" w14:textId="77777777" w:rsidR="00535817" w:rsidRPr="0044569D" w:rsidRDefault="00535817" w:rsidP="00535817">
      <w:pPr>
        <w:pStyle w:val="PL"/>
        <w:rPr>
          <w:ins w:id="4138" w:author="ER_Rapp Post129_HL" w:date="2025-03-07T12:45:00Z"/>
        </w:rPr>
      </w:pPr>
      <w:ins w:id="4139" w:author="ER_Rapp Post129_HL" w:date="2025-03-07T12:45:00Z">
        <w:r w:rsidRPr="0044569D">
          <w:t xml:space="preserve">        oneEighthT                          </w:t>
        </w:r>
        <w:r w:rsidRPr="0044569D">
          <w:rPr>
            <w:color w:val="993366"/>
          </w:rPr>
          <w:t>INTEGER</w:t>
        </w:r>
        <w:r w:rsidRPr="0044569D">
          <w:t xml:space="preserve"> (0..7),</w:t>
        </w:r>
      </w:ins>
    </w:p>
    <w:p w14:paraId="54ECA163" w14:textId="77777777" w:rsidR="00535817" w:rsidRPr="0044569D" w:rsidRDefault="00535817" w:rsidP="00535817">
      <w:pPr>
        <w:pStyle w:val="PL"/>
        <w:rPr>
          <w:ins w:id="4140" w:author="ER_Rapp Post129_HL" w:date="2025-03-07T12:46:00Z"/>
        </w:rPr>
      </w:pPr>
      <w:ins w:id="4141" w:author="ER_Rapp Post129_HL" w:date="2025-03-07T12:45:00Z">
        <w:r w:rsidRPr="0044569D">
          <w:t xml:space="preserve">        oneSixteenthT                       </w:t>
        </w:r>
        <w:r w:rsidRPr="0044569D">
          <w:rPr>
            <w:color w:val="993366"/>
          </w:rPr>
          <w:t>INTEGER</w:t>
        </w:r>
        <w:r w:rsidRPr="0044569D">
          <w:t xml:space="preserve"> (0..15)</w:t>
        </w:r>
      </w:ins>
      <w:ins w:id="4142" w:author="ER_Rapp Post129_HL" w:date="2025-03-07T12:46:00Z">
        <w:r w:rsidRPr="0044569D">
          <w:t>,</w:t>
        </w:r>
      </w:ins>
    </w:p>
    <w:p w14:paraId="14F826AA" w14:textId="77777777" w:rsidR="00535817" w:rsidRPr="0044569D" w:rsidRDefault="00535817" w:rsidP="00535817">
      <w:pPr>
        <w:pStyle w:val="PL"/>
        <w:rPr>
          <w:ins w:id="4143" w:author="ER_Rapp Post129_HL" w:date="2025-03-07T12:45:00Z"/>
        </w:rPr>
      </w:pPr>
      <w:ins w:id="4144" w:author="ER_Rapp Post129_HL" w:date="2025-03-07T12:46:00Z">
        <w:r w:rsidRPr="0044569D">
          <w:t xml:space="preserve">        oneThir</w:t>
        </w:r>
      </w:ins>
      <w:ins w:id="4145" w:author="ER_Rapp Post129_HL" w:date="2025-03-07T12:53:00Z">
        <w:r w:rsidRPr="0044569D">
          <w:t>t</w:t>
        </w:r>
      </w:ins>
      <w:ins w:id="4146" w:author="ER_Rapp Post129_HL" w:date="2025-03-07T12:46:00Z">
        <w:r w:rsidRPr="0044569D">
          <w:t>y</w:t>
        </w:r>
      </w:ins>
      <w:ins w:id="4147" w:author="ER_Rapp Post129_HL" w:date="2025-03-17T12:19:00Z">
        <w:r w:rsidRPr="0044569D">
          <w:t>Second</w:t>
        </w:r>
      </w:ins>
      <w:ins w:id="4148" w:author="ER_Rapp Post129_HL" w:date="2025-03-07T12:46:00Z">
        <w:r w:rsidRPr="0044569D">
          <w:t xml:space="preserve">T                     </w:t>
        </w:r>
        <w:r w:rsidRPr="0044569D">
          <w:rPr>
            <w:color w:val="993366"/>
          </w:rPr>
          <w:t>INTEGER</w:t>
        </w:r>
        <w:r w:rsidRPr="0044569D">
          <w:t xml:space="preserve"> (0..</w:t>
        </w:r>
      </w:ins>
      <w:ins w:id="4149" w:author="ER_Rapp Post129_HL" w:date="2025-03-17T12:19:00Z">
        <w:r w:rsidRPr="0044569D">
          <w:t>31</w:t>
        </w:r>
      </w:ins>
      <w:ins w:id="4150" w:author="ER_Rapp Post129_HL" w:date="2025-03-07T12:46:00Z">
        <w:r w:rsidRPr="0044569D">
          <w:t>)</w:t>
        </w:r>
      </w:ins>
    </w:p>
    <w:p w14:paraId="0EEFF71E" w14:textId="67C3978C" w:rsidR="00535817" w:rsidRPr="0044569D" w:rsidRDefault="00535817" w:rsidP="00535817">
      <w:pPr>
        <w:pStyle w:val="PL"/>
        <w:rPr>
          <w:ins w:id="4151" w:author="ER_Rapp Post129_HL" w:date="2025-03-07T12:45:00Z"/>
        </w:rPr>
      </w:pPr>
      <w:ins w:id="4152" w:author="ER_Rapp Post129_HL" w:date="2025-03-07T12:45:00Z">
        <w:r w:rsidRPr="0044569D">
          <w:t xml:space="preserve">    }</w:t>
        </w:r>
      </w:ins>
      <w:ins w:id="4153" w:author="Helka-Liina Maattanen" w:date="2025-04-30T16:08:00Z">
        <w:r w:rsidR="00F860A8">
          <w:t xml:space="preserve">                                                                                          </w:t>
        </w:r>
        <w:r w:rsidR="00F860A8" w:rsidRPr="0044569D">
          <w:t xml:space="preserve">                </w:t>
        </w:r>
        <w:r w:rsidR="00F860A8" w:rsidRPr="0044569D">
          <w:rPr>
            <w:color w:val="993366"/>
          </w:rPr>
          <w:t>OPTIONAL</w:t>
        </w:r>
        <w:r w:rsidR="00F860A8" w:rsidRPr="0044569D">
          <w:t xml:space="preserve">  </w:t>
        </w:r>
        <w:r w:rsidR="00F860A8" w:rsidRPr="0044569D">
          <w:rPr>
            <w:color w:val="808080"/>
          </w:rPr>
          <w:t>-- Need R</w:t>
        </w:r>
      </w:ins>
    </w:p>
    <w:p w14:paraId="26E7E595" w14:textId="77777777" w:rsidR="00535817" w:rsidRPr="0044569D" w:rsidRDefault="00535817" w:rsidP="00535817">
      <w:pPr>
        <w:pStyle w:val="PL"/>
        <w:rPr>
          <w:ins w:id="4154" w:author="ER_Rapp Post129_HL" w:date="2025-03-05T13:19:00Z"/>
        </w:rPr>
      </w:pPr>
    </w:p>
    <w:p w14:paraId="295F5B00" w14:textId="77777777" w:rsidR="00535817" w:rsidRPr="0044569D" w:rsidRDefault="00535817" w:rsidP="00535817">
      <w:pPr>
        <w:pStyle w:val="PL"/>
      </w:pPr>
      <w:ins w:id="4155" w:author="ER_Rapp Post129_HL" w:date="2025-03-05T13:19:00Z">
        <w:r w:rsidRPr="0044569D">
          <w:t xml:space="preserve">    ]]</w:t>
        </w:r>
      </w:ins>
    </w:p>
    <w:p w14:paraId="7FD8B4A1" w14:textId="4A32C89F" w:rsidR="00394471" w:rsidRPr="00D839FF" w:rsidRDefault="00394471" w:rsidP="00D839FF">
      <w:pPr>
        <w:pStyle w:val="PL"/>
      </w:pP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364163" w:rsidRPr="00D839FF" w14:paraId="3F503881" w14:textId="77777777" w:rsidTr="00964CC4">
        <w:tc>
          <w:tcPr>
            <w:tcW w:w="14173" w:type="dxa"/>
            <w:tcBorders>
              <w:top w:val="single" w:sz="4" w:space="0" w:color="auto"/>
              <w:left w:val="single" w:sz="4" w:space="0" w:color="auto"/>
              <w:bottom w:val="single" w:sz="4" w:space="0" w:color="auto"/>
              <w:right w:val="single" w:sz="4" w:space="0" w:color="auto"/>
            </w:tcBorders>
          </w:tcPr>
          <w:p w14:paraId="208B700C" w14:textId="77777777" w:rsidR="0064028E" w:rsidRPr="0044569D" w:rsidRDefault="0064028E" w:rsidP="0064028E">
            <w:pPr>
              <w:pStyle w:val="TAL"/>
              <w:rPr>
                <w:ins w:id="4156" w:author="ER_Rapp Post129_HL" w:date="2025-03-05T13:30:00Z"/>
                <w:b/>
                <w:i/>
                <w:lang w:eastAsia="sv-SE"/>
              </w:rPr>
            </w:pPr>
            <w:ins w:id="4157" w:author="ER_Rapp Post129_HL" w:date="2025-03-05T13:29:00Z">
              <w:r w:rsidRPr="0044569D">
                <w:rPr>
                  <w:b/>
                  <w:i/>
                  <w:lang w:eastAsia="sv-SE"/>
                </w:rPr>
                <w:t>pagingAdaptationP</w:t>
              </w:r>
            </w:ins>
            <w:ins w:id="4158" w:author="ER_Rapp Post129_HL" w:date="2025-03-17T12:21:00Z">
              <w:r w:rsidRPr="0044569D">
                <w:rPr>
                  <w:b/>
                  <w:i/>
                  <w:lang w:eastAsia="sv-SE"/>
                </w:rPr>
                <w:t>EI</w:t>
              </w:r>
            </w:ins>
            <w:ins w:id="4159" w:author="ER_Rapp Post129_HL" w:date="2025-03-05T13:29:00Z">
              <w:r w:rsidRPr="0044569D">
                <w:rPr>
                  <w:b/>
                  <w:i/>
                  <w:lang w:eastAsia="sv-SE"/>
                </w:rPr>
                <w:t>-Config</w:t>
              </w:r>
            </w:ins>
          </w:p>
          <w:p w14:paraId="05D7B53A" w14:textId="692B8D2A" w:rsidR="00364163" w:rsidRPr="00D839FF" w:rsidRDefault="0064028E" w:rsidP="0064028E">
            <w:pPr>
              <w:pStyle w:val="TAL"/>
              <w:rPr>
                <w:b/>
                <w:i/>
                <w:lang w:eastAsia="sv-SE"/>
              </w:rPr>
            </w:pPr>
            <w:ins w:id="4160" w:author="ER_Rapp Post129_HL" w:date="2025-03-05T13:30:00Z">
              <w:r w:rsidRPr="0044569D">
                <w:rPr>
                  <w:lang w:eastAsia="sv-SE"/>
                </w:rPr>
                <w:t>The PEI related configuration for paging adaptation</w:t>
              </w:r>
            </w:ins>
            <w:r w:rsidR="00953849">
              <w:rPr>
                <w:lang w:eastAsia="sv-SE"/>
              </w:rPr>
              <w:t>.</w:t>
            </w:r>
            <w:ins w:id="4161" w:author="Helka-Liina Maattanen" w:date="2025-04-17T14:57:00Z">
              <w:r w:rsidR="001E1A2D">
                <w:rPr>
                  <w:lang w:eastAsia="sv-SE"/>
                </w:rPr>
                <w:t xml:space="preserve"> The UE supporting paging adap</w:t>
              </w:r>
            </w:ins>
            <w:ins w:id="4162" w:author="Helka-Liina Maattanen" w:date="2025-04-24T14:59:00Z">
              <w:r w:rsidR="009B641F">
                <w:rPr>
                  <w:lang w:eastAsia="sv-SE"/>
                </w:rPr>
                <w:t>t</w:t>
              </w:r>
            </w:ins>
            <w:ins w:id="4163" w:author="Helka-Liina Maattanen" w:date="2025-04-17T14:57:00Z">
              <w:r w:rsidR="001E1A2D">
                <w:rPr>
                  <w:lang w:eastAsia="sv-SE"/>
                </w:rPr>
                <w:t>ation ignores field pei-Config, if configured.</w:t>
              </w:r>
            </w:ins>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7D1681" w:rsidRPr="00D839FF" w14:paraId="3CAAB464" w14:textId="77777777" w:rsidTr="00964CC4">
        <w:tc>
          <w:tcPr>
            <w:tcW w:w="14173" w:type="dxa"/>
            <w:tcBorders>
              <w:top w:val="single" w:sz="4" w:space="0" w:color="auto"/>
              <w:left w:val="single" w:sz="4" w:space="0" w:color="auto"/>
              <w:bottom w:val="single" w:sz="4" w:space="0" w:color="auto"/>
              <w:right w:val="single" w:sz="4" w:space="0" w:color="auto"/>
            </w:tcBorders>
          </w:tcPr>
          <w:p w14:paraId="6103AB19" w14:textId="77777777" w:rsidR="005C6DA7" w:rsidRPr="0044569D" w:rsidRDefault="005C6DA7" w:rsidP="005C6DA7">
            <w:pPr>
              <w:pStyle w:val="TAL"/>
              <w:rPr>
                <w:ins w:id="4164" w:author="ER_Rapp Post129_HL" w:date="2025-03-05T13:33:00Z"/>
                <w:b/>
                <w:i/>
                <w:lang w:eastAsia="sv-SE"/>
              </w:rPr>
            </w:pPr>
            <w:ins w:id="4165" w:author="ER_Rapp Post129_HL" w:date="2025-03-05T13:33:00Z">
              <w:r w:rsidRPr="0044569D">
                <w:rPr>
                  <w:b/>
                  <w:i/>
                  <w:lang w:eastAsia="sv-SE"/>
                </w:rPr>
                <w:t>pagingAdaptation-NS</w:t>
              </w:r>
            </w:ins>
          </w:p>
          <w:p w14:paraId="33A42EF8" w14:textId="11656DE8" w:rsidR="007D1681" w:rsidRPr="00D839FF" w:rsidRDefault="005C6DA7" w:rsidP="005C6DA7">
            <w:pPr>
              <w:pStyle w:val="TAL"/>
              <w:rPr>
                <w:b/>
                <w:i/>
                <w:lang w:eastAsia="sv-SE"/>
              </w:rPr>
            </w:pPr>
            <w:ins w:id="4166" w:author="ER_Rapp Post129_HL" w:date="2025-03-05T13:33:00Z">
              <w:r w:rsidRPr="0044569D">
                <w:rPr>
                  <w:bCs/>
                  <w:iCs/>
                  <w:lang w:eastAsia="sv-SE"/>
                </w:rPr>
                <w:t>Number of paging occasions per paging frame for paging adaptation</w:t>
              </w:r>
            </w:ins>
            <w:ins w:id="4167" w:author="Helka-Liina Maattanen" w:date="2025-04-24T15:00:00Z">
              <w:r w:rsidR="004B6936">
                <w:rPr>
                  <w:bCs/>
                  <w:iCs/>
                  <w:lang w:eastAsia="sv-SE"/>
                </w:rPr>
                <w:t>.</w:t>
              </w:r>
            </w:ins>
          </w:p>
        </w:tc>
      </w:tr>
      <w:tr w:rsidR="007D1681" w:rsidRPr="00D839FF" w14:paraId="08D59CBB" w14:textId="77777777" w:rsidTr="00964CC4">
        <w:tc>
          <w:tcPr>
            <w:tcW w:w="14173" w:type="dxa"/>
            <w:tcBorders>
              <w:top w:val="single" w:sz="4" w:space="0" w:color="auto"/>
              <w:left w:val="single" w:sz="4" w:space="0" w:color="auto"/>
              <w:bottom w:val="single" w:sz="4" w:space="0" w:color="auto"/>
              <w:right w:val="single" w:sz="4" w:space="0" w:color="auto"/>
            </w:tcBorders>
          </w:tcPr>
          <w:p w14:paraId="68927185" w14:textId="77777777" w:rsidR="005754AE" w:rsidRPr="0044569D" w:rsidRDefault="005754AE" w:rsidP="005754AE">
            <w:pPr>
              <w:pStyle w:val="TAL"/>
              <w:rPr>
                <w:ins w:id="4168" w:author="ER_Rapp Post129_HL" w:date="2025-03-05T13:36:00Z"/>
                <w:b/>
                <w:i/>
                <w:lang w:eastAsia="sv-SE"/>
              </w:rPr>
            </w:pPr>
            <w:ins w:id="4169" w:author="ER_Rapp Post129_HL" w:date="2025-03-07T12:47:00Z">
              <w:r w:rsidRPr="0044569D">
                <w:rPr>
                  <w:b/>
                  <w:i/>
                  <w:lang w:eastAsia="sv-SE"/>
                </w:rPr>
                <w:t xml:space="preserve">pagingAdaptationNAndPagingFrameOffset </w:t>
              </w:r>
            </w:ins>
          </w:p>
          <w:p w14:paraId="7BD72C90" w14:textId="5519F5AC" w:rsidR="007D1681" w:rsidRPr="00D839FF" w:rsidRDefault="005754AE" w:rsidP="005754AE">
            <w:pPr>
              <w:pStyle w:val="TAL"/>
              <w:rPr>
                <w:b/>
                <w:i/>
                <w:lang w:eastAsia="sv-SE"/>
              </w:rPr>
            </w:pPr>
            <w:ins w:id="4170" w:author="ER_Rapp Post129_HL" w:date="2025-03-07T12:47:00Z">
              <w:r w:rsidRPr="0044569D">
                <w:rPr>
                  <w:bCs/>
                  <w:lang w:eastAsia="sv-SE"/>
                </w:rPr>
                <w:t>Used to derive the number of total paging frames in T (corresponding to parameter N in TS 38.304 [20]) and paging frame offset (corresponding to parameter PF_offset in TS 38.304 [20]). A value of oneSixteenthT corresponds to T / 16, a value of oneEighthT corresponds to T / 8, and so on.</w:t>
              </w:r>
            </w:ins>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56ED3750" w14:textId="77777777" w:rsidR="00ED1618" w:rsidRPr="0044569D" w:rsidRDefault="00ED1618" w:rsidP="00ED1618">
      <w:pPr>
        <w:rPr>
          <w:ins w:id="4171" w:author="ER_Rapp Post129_HL" w:date="2025-03-07T13:11:00Z"/>
        </w:rPr>
      </w:pPr>
    </w:p>
    <w:p w14:paraId="656FD293" w14:textId="77777777" w:rsidR="00ED1618" w:rsidRPr="0044569D" w:rsidRDefault="00ED1618" w:rsidP="00ED1618">
      <w:pPr>
        <w:rPr>
          <w:ins w:id="4172" w:author="ER_Rapp Post129_HL" w:date="2025-03-07T13:11:00Z"/>
        </w:rPr>
      </w:pPr>
    </w:p>
    <w:p w14:paraId="7C30EB1C" w14:textId="0DEE3B6E" w:rsidR="00394471" w:rsidRPr="00D839FF" w:rsidRDefault="00ED1618" w:rsidP="00ED1618">
      <w:pPr>
        <w:pStyle w:val="Editorsnote0"/>
      </w:pPr>
      <w:ins w:id="4173" w:author="ER_Rapp Post129_HL" w:date="2025-03-07T13:12:00Z">
        <w:r w:rsidRPr="0044569D">
          <w:t xml:space="preserve">Editor’s note: FFS field description for </w:t>
        </w:r>
        <w:r w:rsidRPr="0044569D">
          <w:rPr>
            <w:i/>
            <w:iCs/>
            <w:rPrChange w:id="4174" w:author="ER_Rapp Post129_HL" w:date="2025-03-20T18:08:00Z">
              <w:rPr/>
            </w:rPrChange>
          </w:rPr>
          <w:t xml:space="preserve">pagingAdaptationNAndPagingFrameOffset </w:t>
        </w:r>
        <w:r w:rsidRPr="0044569D">
          <w:t>with respect to possible configuration restrictions. FFS</w:t>
        </w:r>
      </w:ins>
      <w:ins w:id="4175" w:author="ER_Rapp Post129_HL" w:date="2025-03-07T13:13:00Z">
        <w:r w:rsidRPr="0044569D">
          <w:t xml:space="preserve">: </w:t>
        </w:r>
        <w:r w:rsidRPr="0044569D">
          <w:rPr>
            <w:i/>
            <w:iCs/>
            <w:rPrChange w:id="4176" w:author="ER_Rapp Post129_HL" w:date="2025-03-20T18:08:00Z">
              <w:rPr/>
            </w:rPrChange>
          </w:rPr>
          <w:t>firstPDCCH-MonitoringOccasionOfPO</w:t>
        </w:r>
        <w:r w:rsidRPr="0044569D">
          <w:t xml:space="preserve"> for paging adaptations. </w:t>
        </w:r>
      </w:ins>
      <w:ins w:id="4177" w:author="ER_Rapp Post129_HL" w:date="2025-03-17T12:52:00Z">
        <w:r w:rsidRPr="0044569D">
          <w:t xml:space="preserve">FFS: </w:t>
        </w:r>
      </w:ins>
      <w:ins w:id="4178" w:author="ER_Rapp Post129_HL" w:date="2025-03-17T12:22:00Z">
        <w:r w:rsidRPr="0044569D">
          <w:t>Do we need to introduce a separate pei-ConfigBWP for paging adaptation?</w:t>
        </w:r>
      </w:ins>
    </w:p>
    <w:p w14:paraId="7BB89963" w14:textId="77777777" w:rsidR="00394471" w:rsidRPr="00D839FF" w:rsidRDefault="00394471" w:rsidP="00394471">
      <w:pPr>
        <w:pStyle w:val="Heading4"/>
      </w:pPr>
      <w:bookmarkStart w:id="4179" w:name="_Toc60777232"/>
      <w:bookmarkStart w:id="4180" w:name="_Toc193446178"/>
      <w:bookmarkStart w:id="4181" w:name="_Toc193451983"/>
      <w:bookmarkStart w:id="4182" w:name="_Toc193463253"/>
      <w:r w:rsidRPr="00D839FF">
        <w:t>–</w:t>
      </w:r>
      <w:r w:rsidRPr="00D839FF">
        <w:tab/>
      </w:r>
      <w:r w:rsidRPr="00D839FF">
        <w:rPr>
          <w:i/>
        </w:rPr>
        <w:t>DownlinkPreemption</w:t>
      </w:r>
      <w:bookmarkEnd w:id="4179"/>
      <w:bookmarkEnd w:id="4180"/>
      <w:bookmarkEnd w:id="4181"/>
      <w:bookmarkEnd w:id="4182"/>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183" w:name="_Toc60777233"/>
      <w:bookmarkStart w:id="4184" w:name="_Toc193446179"/>
      <w:bookmarkStart w:id="4185" w:name="_Toc193451984"/>
      <w:bookmarkStart w:id="4186" w:name="_Toc193463254"/>
      <w:r w:rsidRPr="00D839FF">
        <w:t>–</w:t>
      </w:r>
      <w:r w:rsidRPr="00D839FF">
        <w:tab/>
      </w:r>
      <w:r w:rsidRPr="00D839FF">
        <w:rPr>
          <w:i/>
          <w:noProof/>
        </w:rPr>
        <w:t>DRB-Identity</w:t>
      </w:r>
      <w:bookmarkEnd w:id="4183"/>
      <w:bookmarkEnd w:id="4184"/>
      <w:bookmarkEnd w:id="4185"/>
      <w:bookmarkEnd w:id="4186"/>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187" w:name="_Toc60777234"/>
      <w:bookmarkStart w:id="4188" w:name="_Toc193446180"/>
      <w:bookmarkStart w:id="4189" w:name="_Toc193451985"/>
      <w:bookmarkStart w:id="4190" w:name="_Toc193463255"/>
      <w:r w:rsidRPr="00D839FF">
        <w:t>–</w:t>
      </w:r>
      <w:r w:rsidRPr="00D839FF">
        <w:tab/>
      </w:r>
      <w:r w:rsidRPr="00D839FF">
        <w:rPr>
          <w:i/>
        </w:rPr>
        <w:t>DRX-Config</w:t>
      </w:r>
      <w:bookmarkEnd w:id="4187"/>
      <w:bookmarkEnd w:id="4188"/>
      <w:bookmarkEnd w:id="4189"/>
      <w:bookmarkEnd w:id="4190"/>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lastRenderedPageBreak/>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lastRenderedPageBreak/>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191" w:name="_Toc60777235"/>
      <w:bookmarkStart w:id="4192" w:name="_Toc193446181"/>
      <w:bookmarkStart w:id="4193" w:name="_Toc193451986"/>
      <w:bookmarkStart w:id="4194" w:name="_Toc193463256"/>
      <w:r w:rsidRPr="00D839FF">
        <w:t>–</w:t>
      </w:r>
      <w:r w:rsidRPr="00D839FF">
        <w:tab/>
      </w:r>
      <w:r w:rsidRPr="00D839FF">
        <w:rPr>
          <w:i/>
          <w:iCs/>
        </w:rPr>
        <w:t>DRX-ConfigSecondaryGroup</w:t>
      </w:r>
      <w:bookmarkEnd w:id="4191"/>
      <w:bookmarkEnd w:id="4192"/>
      <w:bookmarkEnd w:id="4193"/>
      <w:bookmarkEnd w:id="4194"/>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195" w:name="_Toc76423521"/>
      <w:bookmarkStart w:id="4196" w:name="_Toc193446182"/>
      <w:bookmarkStart w:id="4197" w:name="_Toc193451987"/>
      <w:bookmarkStart w:id="4198" w:name="_Toc193463257"/>
      <w:r w:rsidRPr="00D839FF">
        <w:rPr>
          <w:i/>
        </w:rPr>
        <w:t>–</w:t>
      </w:r>
      <w:r w:rsidRPr="00D839FF">
        <w:rPr>
          <w:i/>
        </w:rPr>
        <w:tab/>
        <w:t>DRX-ConfigS</w:t>
      </w:r>
      <w:bookmarkEnd w:id="4195"/>
      <w:r w:rsidRPr="00D839FF">
        <w:rPr>
          <w:i/>
        </w:rPr>
        <w:t>L</w:t>
      </w:r>
      <w:bookmarkEnd w:id="4196"/>
      <w:bookmarkEnd w:id="4197"/>
      <w:bookmarkEnd w:id="4198"/>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199" w:name="_Toc193446183"/>
      <w:bookmarkStart w:id="4200" w:name="_Toc193451988"/>
      <w:bookmarkStart w:id="4201" w:name="_Toc193463258"/>
      <w:r w:rsidRPr="00D839FF">
        <w:t>–</w:t>
      </w:r>
      <w:r w:rsidRPr="00D839FF">
        <w:tab/>
      </w:r>
      <w:r w:rsidRPr="00D839FF">
        <w:rPr>
          <w:i/>
          <w:iCs/>
        </w:rPr>
        <w:t>EarlyUL-SyncConfig</w:t>
      </w:r>
      <w:bookmarkEnd w:id="4199"/>
      <w:bookmarkEnd w:id="4200"/>
      <w:bookmarkEnd w:id="4201"/>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202" w:name="_Hlk145429868"/>
      <w:bookmarkStart w:id="4203" w:name="_Hlk145429914"/>
      <w:r w:rsidRPr="00D839FF">
        <w:t xml:space="preserve">EarlyUL-SyncConfig-r18 </w:t>
      </w:r>
      <w:bookmarkEnd w:id="4202"/>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203"/>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6934B2">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6934B2">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204" w:name="_Toc193446184"/>
      <w:bookmarkStart w:id="4205" w:name="_Toc193451989"/>
      <w:bookmarkStart w:id="4206" w:name="_Toc193463259"/>
      <w:r w:rsidRPr="00D839FF">
        <w:t>–</w:t>
      </w:r>
      <w:r w:rsidRPr="00D839FF">
        <w:tab/>
      </w:r>
      <w:r w:rsidRPr="00D839FF">
        <w:rPr>
          <w:i/>
        </w:rPr>
        <w:t>EphemerisInfo</w:t>
      </w:r>
      <w:bookmarkEnd w:id="4204"/>
      <w:bookmarkEnd w:id="4205"/>
      <w:bookmarkEnd w:id="4206"/>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207" w:name="_Toc193446185"/>
      <w:bookmarkStart w:id="4208" w:name="_Toc193451990"/>
      <w:bookmarkStart w:id="4209" w:name="_Toc193463260"/>
      <w:r w:rsidRPr="00D839FF">
        <w:rPr>
          <w:rFonts w:eastAsia="MS Mincho"/>
        </w:rPr>
        <w:lastRenderedPageBreak/>
        <w:t>–</w:t>
      </w:r>
      <w:r w:rsidRPr="00D839FF">
        <w:rPr>
          <w:rFonts w:eastAsia="MS Mincho"/>
        </w:rPr>
        <w:tab/>
      </w:r>
      <w:r w:rsidRPr="00D839FF">
        <w:rPr>
          <w:rFonts w:eastAsia="MS Mincho"/>
          <w:i/>
        </w:rPr>
        <w:t>EpochTime</w:t>
      </w:r>
      <w:bookmarkEnd w:id="4207"/>
      <w:bookmarkEnd w:id="4208"/>
      <w:bookmarkEnd w:id="4209"/>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210" w:name="_Toc29343903"/>
      <w:bookmarkStart w:id="4211" w:name="_Toc20487464"/>
      <w:bookmarkStart w:id="4212" w:name="_Toc36567169"/>
      <w:bookmarkStart w:id="4213" w:name="_Toc36939632"/>
      <w:bookmarkStart w:id="4214" w:name="_Toc29342764"/>
      <w:bookmarkStart w:id="4215" w:name="_Toc37082612"/>
      <w:bookmarkStart w:id="4216" w:name="_Toc46482487"/>
      <w:bookmarkStart w:id="4217" w:name="_Toc46481253"/>
      <w:bookmarkStart w:id="4218" w:name="_Toc46483721"/>
      <w:bookmarkStart w:id="4219" w:name="_Toc36810615"/>
      <w:bookmarkStart w:id="4220" w:name="_Toc146824100"/>
      <w:bookmarkStart w:id="4221" w:name="_Toc36846979"/>
      <w:bookmarkStart w:id="4222" w:name="_Toc193446186"/>
      <w:bookmarkStart w:id="4223" w:name="_Toc193451991"/>
      <w:bookmarkStart w:id="4224" w:name="_Toc193463261"/>
      <w:r w:rsidRPr="00D839FF">
        <w:t>–</w:t>
      </w:r>
      <w:r w:rsidRPr="00D839FF">
        <w:tab/>
      </w:r>
      <w:r w:rsidRPr="00D839FF">
        <w:rPr>
          <w:i/>
          <w:iCs/>
        </w:rPr>
        <w:t>EUTRA-C-RNTI</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225" w:name="_Toc193446187"/>
      <w:bookmarkStart w:id="4226" w:name="_Toc193451992"/>
      <w:bookmarkStart w:id="4227" w:name="_Toc193463262"/>
      <w:r w:rsidRPr="00D839FF">
        <w:lastRenderedPageBreak/>
        <w:t>–</w:t>
      </w:r>
      <w:r w:rsidRPr="00D839FF">
        <w:tab/>
      </w:r>
      <w:r w:rsidRPr="00D839FF">
        <w:rPr>
          <w:i/>
        </w:rPr>
        <w:t>FeatureCombination</w:t>
      </w:r>
      <w:bookmarkEnd w:id="4225"/>
      <w:bookmarkEnd w:id="4226"/>
      <w:bookmarkEnd w:id="4227"/>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228" w:name="_Toc193446188"/>
      <w:bookmarkStart w:id="4229" w:name="_Toc193451993"/>
      <w:bookmarkStart w:id="4230" w:name="_Toc193463263"/>
      <w:r w:rsidRPr="00D839FF">
        <w:lastRenderedPageBreak/>
        <w:t>–</w:t>
      </w:r>
      <w:r w:rsidRPr="00D839FF">
        <w:tab/>
      </w:r>
      <w:r w:rsidRPr="00D839FF">
        <w:rPr>
          <w:i/>
        </w:rPr>
        <w:t>FeatureCombinationPreambles</w:t>
      </w:r>
      <w:bookmarkEnd w:id="4228"/>
      <w:bookmarkEnd w:id="4229"/>
      <w:bookmarkEnd w:id="4230"/>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231"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231"/>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9pt;height:15.6pt" o:ole="">
                  <v:imagedata r:id="rId147" o:title=""/>
                </v:shape>
                <o:OLEObject Type="Embed" ProgID="Visio.Drawing.15" ShapeID="_x0000_i1091" DrawAspect="Content" ObjectID="_1807706088" r:id="rId148"/>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232" w:name="_Toc60777236"/>
      <w:bookmarkStart w:id="4233" w:name="_Toc193446189"/>
      <w:bookmarkStart w:id="4234" w:name="_Toc193451994"/>
      <w:bookmarkStart w:id="4235" w:name="_Toc193463264"/>
      <w:r w:rsidRPr="00D839FF">
        <w:rPr>
          <w:rFonts w:eastAsia="MS Mincho"/>
        </w:rPr>
        <w:t>–</w:t>
      </w:r>
      <w:r w:rsidRPr="00D839FF">
        <w:rPr>
          <w:rFonts w:eastAsia="MS Mincho"/>
        </w:rPr>
        <w:tab/>
      </w:r>
      <w:r w:rsidRPr="00D839FF">
        <w:rPr>
          <w:rFonts w:eastAsia="MS Mincho"/>
          <w:i/>
        </w:rPr>
        <w:t>FilterCoefficient</w:t>
      </w:r>
      <w:bookmarkEnd w:id="4232"/>
      <w:bookmarkEnd w:id="4233"/>
      <w:bookmarkEnd w:id="4234"/>
      <w:bookmarkEnd w:id="4235"/>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236" w:name="_Toc60777237"/>
      <w:bookmarkStart w:id="4237" w:name="_Toc193446190"/>
      <w:bookmarkStart w:id="4238" w:name="_Toc193451995"/>
      <w:bookmarkStart w:id="4239" w:name="_Toc193463265"/>
      <w:r w:rsidRPr="00D839FF">
        <w:lastRenderedPageBreak/>
        <w:t>–</w:t>
      </w:r>
      <w:r w:rsidRPr="00D839FF">
        <w:tab/>
      </w:r>
      <w:r w:rsidRPr="00D839FF">
        <w:rPr>
          <w:i/>
        </w:rPr>
        <w:t>FreqBandIndicatorNR</w:t>
      </w:r>
      <w:bookmarkEnd w:id="4236"/>
      <w:bookmarkEnd w:id="4237"/>
      <w:bookmarkEnd w:id="4238"/>
      <w:bookmarkEnd w:id="4239"/>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240" w:name="_Toc193446191"/>
      <w:bookmarkStart w:id="4241" w:name="_Toc193451996"/>
      <w:bookmarkStart w:id="4242" w:name="_Toc193463266"/>
      <w:r w:rsidRPr="00D839FF">
        <w:t>–</w:t>
      </w:r>
      <w:r w:rsidRPr="00D839FF">
        <w:tab/>
      </w:r>
      <w:r w:rsidRPr="00D839FF">
        <w:rPr>
          <w:rFonts w:eastAsia="DengXian"/>
          <w:i/>
        </w:rPr>
        <w:t>FreqPriorityListDedicatedSlicing</w:t>
      </w:r>
      <w:bookmarkEnd w:id="4240"/>
      <w:bookmarkEnd w:id="4241"/>
      <w:bookmarkEnd w:id="4242"/>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243" w:name="_Toc76423783"/>
      <w:bookmarkStart w:id="4244" w:name="_Toc193446192"/>
      <w:bookmarkStart w:id="4245" w:name="_Toc193451997"/>
      <w:bookmarkStart w:id="4246" w:name="_Toc193463267"/>
      <w:r w:rsidRPr="00D839FF">
        <w:t>–</w:t>
      </w:r>
      <w:r w:rsidRPr="00D839FF">
        <w:tab/>
      </w:r>
      <w:r w:rsidR="008E5FFC" w:rsidRPr="00D839FF">
        <w:rPr>
          <w:rFonts w:eastAsia="DengXian"/>
          <w:i/>
        </w:rPr>
        <w:t>FreqPriorityListSlicing</w:t>
      </w:r>
      <w:bookmarkEnd w:id="4243"/>
      <w:bookmarkEnd w:id="4244"/>
      <w:bookmarkEnd w:id="4245"/>
      <w:bookmarkEnd w:id="4246"/>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247" w:name="_Toc60777238"/>
      <w:bookmarkStart w:id="4248" w:name="_Toc193446193"/>
      <w:bookmarkStart w:id="4249" w:name="_Toc193451998"/>
      <w:bookmarkStart w:id="4250" w:name="_Toc193463268"/>
      <w:r w:rsidRPr="00D839FF">
        <w:t>–</w:t>
      </w:r>
      <w:r w:rsidRPr="00D839FF">
        <w:tab/>
      </w:r>
      <w:r w:rsidRPr="00D839FF">
        <w:rPr>
          <w:i/>
        </w:rPr>
        <w:t>FrequencyInfoDL</w:t>
      </w:r>
      <w:bookmarkEnd w:id="4247"/>
      <w:bookmarkEnd w:id="4248"/>
      <w:bookmarkEnd w:id="4249"/>
      <w:bookmarkEnd w:id="4250"/>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251" w:name="_Toc60777239"/>
      <w:bookmarkStart w:id="4252" w:name="_Toc193446194"/>
      <w:bookmarkStart w:id="4253" w:name="_Toc193451999"/>
      <w:bookmarkStart w:id="4254" w:name="_Toc193463269"/>
      <w:r w:rsidRPr="00D839FF">
        <w:rPr>
          <w:i/>
          <w:iCs/>
        </w:rPr>
        <w:t>–</w:t>
      </w:r>
      <w:r w:rsidRPr="00D839FF">
        <w:rPr>
          <w:i/>
          <w:iCs/>
        </w:rPr>
        <w:tab/>
        <w:t>FrequencyInfoDL-SIB</w:t>
      </w:r>
      <w:bookmarkEnd w:id="4251"/>
      <w:bookmarkEnd w:id="4252"/>
      <w:bookmarkEnd w:id="4253"/>
      <w:bookmarkEnd w:id="4254"/>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255" w:name="_Toc60777240"/>
      <w:bookmarkStart w:id="4256" w:name="_Toc193446195"/>
      <w:bookmarkStart w:id="4257" w:name="_Toc193452000"/>
      <w:bookmarkStart w:id="4258" w:name="_Toc193463270"/>
      <w:r w:rsidRPr="00D839FF">
        <w:t>–</w:t>
      </w:r>
      <w:r w:rsidRPr="00D839FF">
        <w:tab/>
      </w:r>
      <w:r w:rsidRPr="00D839FF">
        <w:rPr>
          <w:i/>
        </w:rPr>
        <w:t>FrequencyInfoUL</w:t>
      </w:r>
      <w:bookmarkEnd w:id="4255"/>
      <w:bookmarkEnd w:id="4256"/>
      <w:bookmarkEnd w:id="4257"/>
      <w:bookmarkEnd w:id="4258"/>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259" w:name="_Toc60777241"/>
      <w:bookmarkStart w:id="4260" w:name="_Toc193446196"/>
      <w:bookmarkStart w:id="4261" w:name="_Toc193452001"/>
      <w:bookmarkStart w:id="4262" w:name="_Toc193463271"/>
      <w:r w:rsidRPr="00D839FF">
        <w:rPr>
          <w:i/>
          <w:iCs/>
        </w:rPr>
        <w:lastRenderedPageBreak/>
        <w:t>–</w:t>
      </w:r>
      <w:r w:rsidRPr="00D839FF">
        <w:rPr>
          <w:i/>
          <w:iCs/>
        </w:rPr>
        <w:tab/>
        <w:t>FrequencyInfoUL-SIB</w:t>
      </w:r>
      <w:bookmarkEnd w:id="4259"/>
      <w:bookmarkEnd w:id="4260"/>
      <w:bookmarkEnd w:id="4261"/>
      <w:bookmarkEnd w:id="4262"/>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263" w:name="_Toc193446197"/>
      <w:bookmarkStart w:id="4264" w:name="_Toc193452002"/>
      <w:bookmarkStart w:id="4265" w:name="_Toc193463272"/>
      <w:r w:rsidRPr="00D839FF">
        <w:t>–</w:t>
      </w:r>
      <w:r w:rsidRPr="00D839FF">
        <w:tab/>
      </w:r>
      <w:r w:rsidRPr="00D839FF">
        <w:rPr>
          <w:i/>
          <w:iCs/>
        </w:rPr>
        <w:t>GapPriority</w:t>
      </w:r>
      <w:bookmarkEnd w:id="4263"/>
      <w:bookmarkEnd w:id="4264"/>
      <w:bookmarkEnd w:id="4265"/>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266" w:name="_Toc60777242"/>
      <w:bookmarkStart w:id="4267" w:name="_Toc193446198"/>
      <w:bookmarkStart w:id="4268" w:name="_Toc193452003"/>
      <w:bookmarkStart w:id="4269" w:name="_Toc193463273"/>
      <w:r w:rsidRPr="00D839FF">
        <w:t>–</w:t>
      </w:r>
      <w:r w:rsidRPr="00D839FF">
        <w:tab/>
      </w:r>
      <w:r w:rsidRPr="00D839FF">
        <w:rPr>
          <w:i/>
          <w:iCs/>
        </w:rPr>
        <w:t>HighSpeedConfig</w:t>
      </w:r>
      <w:bookmarkEnd w:id="4266"/>
      <w:bookmarkEnd w:id="4267"/>
      <w:bookmarkEnd w:id="4268"/>
      <w:bookmarkEnd w:id="4269"/>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270" w:name="_Toc60777243"/>
      <w:bookmarkStart w:id="4271" w:name="_Toc193446199"/>
      <w:bookmarkStart w:id="4272" w:name="_Toc193452004"/>
      <w:bookmarkStart w:id="4273" w:name="_Toc193463274"/>
      <w:r w:rsidRPr="00D839FF">
        <w:rPr>
          <w:rFonts w:eastAsia="MS Mincho"/>
        </w:rPr>
        <w:t>–</w:t>
      </w:r>
      <w:r w:rsidRPr="00D839FF">
        <w:rPr>
          <w:rFonts w:eastAsia="MS Mincho"/>
        </w:rPr>
        <w:tab/>
      </w:r>
      <w:r w:rsidRPr="00D839FF">
        <w:rPr>
          <w:rFonts w:eastAsia="MS Mincho"/>
          <w:i/>
        </w:rPr>
        <w:t>Hysteresis</w:t>
      </w:r>
      <w:bookmarkEnd w:id="4270"/>
      <w:bookmarkEnd w:id="4271"/>
      <w:bookmarkEnd w:id="4272"/>
      <w:bookmarkEnd w:id="4273"/>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274" w:name="_Toc60777244"/>
    </w:p>
    <w:p w14:paraId="695660DD" w14:textId="77777777" w:rsidR="006659DC" w:rsidRPr="00D839FF" w:rsidRDefault="006659DC" w:rsidP="00B4120F">
      <w:pPr>
        <w:pStyle w:val="Heading4"/>
        <w:rPr>
          <w:rFonts w:eastAsia="MS Mincho"/>
        </w:rPr>
      </w:pPr>
      <w:bookmarkStart w:id="4275" w:name="_Toc193446200"/>
      <w:bookmarkStart w:id="4276" w:name="_Toc193452005"/>
      <w:bookmarkStart w:id="4277" w:name="_Toc193463275"/>
      <w:r w:rsidRPr="00D839FF">
        <w:rPr>
          <w:rFonts w:eastAsia="MS Mincho"/>
        </w:rPr>
        <w:t>–</w:t>
      </w:r>
      <w:r w:rsidRPr="00D839FF">
        <w:rPr>
          <w:rFonts w:eastAsia="MS Mincho"/>
        </w:rPr>
        <w:tab/>
      </w:r>
      <w:r w:rsidRPr="00D839FF">
        <w:rPr>
          <w:rFonts w:eastAsia="MS Mincho"/>
          <w:i/>
          <w:iCs/>
        </w:rPr>
        <w:t>HysteresisAltitude</w:t>
      </w:r>
      <w:bookmarkEnd w:id="4275"/>
      <w:bookmarkEnd w:id="4276"/>
      <w:bookmarkEnd w:id="4277"/>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278" w:name="_Toc193446201"/>
      <w:bookmarkStart w:id="4279" w:name="_Toc193452006"/>
      <w:bookmarkStart w:id="4280" w:name="_Toc193463276"/>
      <w:r w:rsidRPr="00D839FF">
        <w:rPr>
          <w:rFonts w:eastAsia="MS Mincho"/>
        </w:rPr>
        <w:t>–</w:t>
      </w:r>
      <w:r w:rsidRPr="00D839FF">
        <w:rPr>
          <w:rFonts w:eastAsia="MS Mincho"/>
        </w:rPr>
        <w:tab/>
      </w:r>
      <w:r w:rsidRPr="00D839FF">
        <w:rPr>
          <w:rFonts w:eastAsia="MS Mincho"/>
          <w:i/>
        </w:rPr>
        <w:t>HysteresisLocation</w:t>
      </w:r>
      <w:bookmarkEnd w:id="4278"/>
      <w:bookmarkEnd w:id="4279"/>
      <w:bookmarkEnd w:id="4280"/>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281" w:name="_Toc193446202"/>
      <w:bookmarkStart w:id="4282" w:name="_Toc193452007"/>
      <w:bookmarkStart w:id="4283" w:name="_Toc193463277"/>
      <w:r w:rsidRPr="00D839FF">
        <w:t>–</w:t>
      </w:r>
      <w:r w:rsidRPr="00D839FF">
        <w:tab/>
      </w:r>
      <w:r w:rsidRPr="00D839FF">
        <w:rPr>
          <w:i/>
          <w:iCs/>
          <w:lang w:eastAsia="x-none"/>
        </w:rPr>
        <w:t>InvalidSymbolPattern</w:t>
      </w:r>
      <w:bookmarkEnd w:id="4274"/>
      <w:bookmarkEnd w:id="4281"/>
      <w:bookmarkEnd w:id="4282"/>
      <w:bookmarkEnd w:id="4283"/>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284" w:name="_Toc60777245"/>
      <w:bookmarkStart w:id="4285" w:name="_Toc193446203"/>
      <w:bookmarkStart w:id="4286" w:name="_Toc193452008"/>
      <w:bookmarkStart w:id="4287" w:name="_Toc193463278"/>
      <w:r w:rsidRPr="00D839FF">
        <w:rPr>
          <w:rFonts w:eastAsia="MS Mincho"/>
        </w:rPr>
        <w:t>–</w:t>
      </w:r>
      <w:r w:rsidRPr="00D839FF">
        <w:rPr>
          <w:rFonts w:eastAsia="MS Mincho"/>
        </w:rPr>
        <w:tab/>
      </w:r>
      <w:r w:rsidRPr="00D839FF">
        <w:rPr>
          <w:rFonts w:eastAsia="MS Mincho"/>
          <w:i/>
        </w:rPr>
        <w:t>I-RNTI-Value</w:t>
      </w:r>
      <w:bookmarkEnd w:id="4284"/>
      <w:bookmarkEnd w:id="4285"/>
      <w:bookmarkEnd w:id="4286"/>
      <w:bookmarkEnd w:id="4287"/>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288" w:name="_Toc60777246"/>
      <w:bookmarkStart w:id="4289" w:name="_Toc193446204"/>
      <w:bookmarkStart w:id="4290" w:name="_Toc193452009"/>
      <w:bookmarkStart w:id="4291" w:name="_Toc193463279"/>
      <w:r w:rsidRPr="00D839FF">
        <w:rPr>
          <w:rFonts w:eastAsia="MS Mincho"/>
        </w:rPr>
        <w:t>–</w:t>
      </w:r>
      <w:r w:rsidRPr="00D839FF">
        <w:rPr>
          <w:rFonts w:eastAsia="SimSun"/>
        </w:rPr>
        <w:tab/>
      </w:r>
      <w:r w:rsidRPr="00D839FF">
        <w:rPr>
          <w:i/>
        </w:rPr>
        <w:t>LBT-FailureRecoveryConfig</w:t>
      </w:r>
      <w:bookmarkEnd w:id="4288"/>
      <w:bookmarkEnd w:id="4289"/>
      <w:bookmarkEnd w:id="4290"/>
      <w:bookmarkEnd w:id="4291"/>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292" w:name="_Toc60777247"/>
      <w:bookmarkStart w:id="4293" w:name="_Toc193446205"/>
      <w:bookmarkStart w:id="4294" w:name="_Toc193452010"/>
      <w:bookmarkStart w:id="4295" w:name="_Toc193463280"/>
      <w:r w:rsidRPr="00D839FF">
        <w:t>–</w:t>
      </w:r>
      <w:r w:rsidRPr="00D839FF">
        <w:tab/>
      </w:r>
      <w:r w:rsidRPr="00D839FF">
        <w:rPr>
          <w:i/>
        </w:rPr>
        <w:t>LocationInfo</w:t>
      </w:r>
      <w:bookmarkEnd w:id="4292"/>
      <w:bookmarkEnd w:id="4293"/>
      <w:bookmarkEnd w:id="4294"/>
      <w:bookmarkEnd w:id="4295"/>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296" w:name="_Toc60777248"/>
      <w:bookmarkStart w:id="4297" w:name="_Toc193446206"/>
      <w:bookmarkStart w:id="4298" w:name="_Toc193452011"/>
      <w:bookmarkStart w:id="4299" w:name="_Toc193463281"/>
      <w:r w:rsidRPr="00D839FF">
        <w:t>–</w:t>
      </w:r>
      <w:r w:rsidRPr="00D839FF">
        <w:tab/>
      </w:r>
      <w:r w:rsidRPr="00D839FF">
        <w:rPr>
          <w:i/>
        </w:rPr>
        <w:t>LocationMeasurementInfo</w:t>
      </w:r>
      <w:bookmarkEnd w:id="4296"/>
      <w:bookmarkEnd w:id="4297"/>
      <w:bookmarkEnd w:id="4298"/>
      <w:bookmarkEnd w:id="4299"/>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300" w:name="_Toc60777249"/>
      <w:bookmarkStart w:id="4301" w:name="_Toc193446207"/>
      <w:bookmarkStart w:id="4302" w:name="_Toc193452012"/>
      <w:bookmarkStart w:id="4303" w:name="_Toc193463282"/>
      <w:r w:rsidRPr="00D839FF">
        <w:rPr>
          <w:rFonts w:eastAsia="MS Mincho"/>
        </w:rPr>
        <w:lastRenderedPageBreak/>
        <w:t>–</w:t>
      </w:r>
      <w:r w:rsidRPr="00D839FF">
        <w:rPr>
          <w:rFonts w:eastAsia="SimSun"/>
        </w:rPr>
        <w:tab/>
      </w:r>
      <w:r w:rsidRPr="00D839FF">
        <w:rPr>
          <w:rFonts w:eastAsia="SimSun"/>
          <w:i/>
        </w:rPr>
        <w:t>LogicalChannelConfig</w:t>
      </w:r>
      <w:bookmarkEnd w:id="4300"/>
      <w:bookmarkEnd w:id="4301"/>
      <w:bookmarkEnd w:id="4302"/>
      <w:bookmarkEnd w:id="4303"/>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304" w:name="_Toc60777250"/>
      <w:bookmarkStart w:id="4305" w:name="_Toc193446208"/>
      <w:bookmarkStart w:id="4306" w:name="_Toc193452013"/>
      <w:bookmarkStart w:id="4307" w:name="_Toc193463283"/>
      <w:r w:rsidRPr="00D839FF">
        <w:rPr>
          <w:rFonts w:eastAsia="SimSun"/>
        </w:rPr>
        <w:t>–</w:t>
      </w:r>
      <w:r w:rsidRPr="00D839FF">
        <w:rPr>
          <w:rFonts w:eastAsia="SimSun"/>
        </w:rPr>
        <w:tab/>
      </w:r>
      <w:r w:rsidRPr="00D839FF">
        <w:rPr>
          <w:rFonts w:eastAsia="SimSun"/>
          <w:i/>
        </w:rPr>
        <w:t>LogicalChannelIdentity</w:t>
      </w:r>
      <w:bookmarkEnd w:id="4304"/>
      <w:bookmarkEnd w:id="4305"/>
      <w:bookmarkEnd w:id="4306"/>
      <w:bookmarkEnd w:id="4307"/>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308" w:name="_Toc193446209"/>
      <w:bookmarkStart w:id="4309" w:name="_Toc193452014"/>
      <w:bookmarkStart w:id="4310" w:name="_Toc193463284"/>
      <w:r w:rsidRPr="00D839FF">
        <w:t>–</w:t>
      </w:r>
      <w:r w:rsidRPr="00D839FF">
        <w:tab/>
      </w:r>
      <w:r w:rsidRPr="00D839FF">
        <w:rPr>
          <w:i/>
          <w:iCs/>
        </w:rPr>
        <w:t>LTE-NeighCellsCRS-AssistInfoList</w:t>
      </w:r>
      <w:bookmarkEnd w:id="4308"/>
      <w:bookmarkEnd w:id="4309"/>
      <w:bookmarkEnd w:id="4310"/>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311" w:name="_Toc193446210"/>
      <w:bookmarkStart w:id="4312" w:name="_Toc193452015"/>
      <w:bookmarkStart w:id="4313" w:name="_Toc193463285"/>
      <w:r w:rsidRPr="00D839FF">
        <w:t>–</w:t>
      </w:r>
      <w:r w:rsidRPr="00D839FF">
        <w:tab/>
      </w:r>
      <w:r w:rsidRPr="00D839FF">
        <w:rPr>
          <w:i/>
        </w:rPr>
        <w:t>LTM-CandidateId</w:t>
      </w:r>
      <w:bookmarkEnd w:id="4311"/>
      <w:bookmarkEnd w:id="4312"/>
      <w:bookmarkEnd w:id="4313"/>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314" w:name="_Toc193446211"/>
      <w:bookmarkStart w:id="4315" w:name="_Toc193452016"/>
      <w:bookmarkStart w:id="4316" w:name="_Toc193463286"/>
      <w:r w:rsidRPr="00D839FF">
        <w:t>–</w:t>
      </w:r>
      <w:r w:rsidRPr="00D839FF">
        <w:tab/>
      </w:r>
      <w:r w:rsidRPr="00D839FF">
        <w:rPr>
          <w:i/>
        </w:rPr>
        <w:t>LTM-Candidate</w:t>
      </w:r>
      <w:bookmarkEnd w:id="4314"/>
      <w:bookmarkEnd w:id="4315"/>
      <w:bookmarkEnd w:id="4316"/>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6934B2">
        <w:tc>
          <w:tcPr>
            <w:tcW w:w="14173" w:type="dxa"/>
          </w:tcPr>
          <w:p w14:paraId="0AD4FB5C" w14:textId="77777777" w:rsidR="00386D88" w:rsidRPr="00D839FF" w:rsidRDefault="00386D88" w:rsidP="006934B2">
            <w:pPr>
              <w:pStyle w:val="TAH"/>
            </w:pPr>
            <w:r w:rsidRPr="00D839FF">
              <w:rPr>
                <w:i/>
              </w:rPr>
              <w:lastRenderedPageBreak/>
              <w:t>LTM-SSB-Config</w:t>
            </w:r>
            <w:r w:rsidRPr="00D839FF">
              <w:rPr>
                <w:iCs/>
              </w:rPr>
              <w:t xml:space="preserve"> field descriptions</w:t>
            </w:r>
          </w:p>
        </w:tc>
      </w:tr>
      <w:tr w:rsidR="003B01CB" w:rsidRPr="00D839FF" w14:paraId="555C816A" w14:textId="77777777" w:rsidTr="006934B2">
        <w:tc>
          <w:tcPr>
            <w:tcW w:w="14173" w:type="dxa"/>
          </w:tcPr>
          <w:p w14:paraId="656DEBD8" w14:textId="77777777" w:rsidR="00386D88" w:rsidRPr="00D839FF" w:rsidRDefault="00386D88" w:rsidP="006934B2">
            <w:pPr>
              <w:pStyle w:val="TAL"/>
              <w:rPr>
                <w:szCs w:val="22"/>
                <w:lang w:eastAsia="sv-SE"/>
              </w:rPr>
            </w:pPr>
            <w:r w:rsidRPr="00D839FF">
              <w:rPr>
                <w:b/>
                <w:i/>
                <w:szCs w:val="22"/>
                <w:lang w:eastAsia="sv-SE"/>
              </w:rPr>
              <w:t>ssb-Periodicity</w:t>
            </w:r>
          </w:p>
          <w:p w14:paraId="44FDBD85" w14:textId="4AA0CEFA" w:rsidR="00386D88" w:rsidRPr="00D839FF" w:rsidRDefault="00386D88" w:rsidP="006934B2">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6934B2">
        <w:tc>
          <w:tcPr>
            <w:tcW w:w="14173" w:type="dxa"/>
          </w:tcPr>
          <w:p w14:paraId="58DDA123" w14:textId="77777777" w:rsidR="00386D88" w:rsidRPr="00D839FF" w:rsidRDefault="00386D88" w:rsidP="006934B2">
            <w:pPr>
              <w:pStyle w:val="TAL"/>
              <w:rPr>
                <w:szCs w:val="22"/>
                <w:lang w:eastAsia="sv-SE"/>
              </w:rPr>
            </w:pPr>
            <w:r w:rsidRPr="00D839FF">
              <w:rPr>
                <w:b/>
                <w:i/>
                <w:szCs w:val="22"/>
                <w:lang w:eastAsia="sv-SE"/>
              </w:rPr>
              <w:t>ssb-PositionsInBurst</w:t>
            </w:r>
          </w:p>
          <w:p w14:paraId="497BAF8E" w14:textId="77777777" w:rsidR="00386D88" w:rsidRPr="00D839FF" w:rsidRDefault="00386D88" w:rsidP="006934B2">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6934B2">
        <w:tc>
          <w:tcPr>
            <w:tcW w:w="14173" w:type="dxa"/>
          </w:tcPr>
          <w:p w14:paraId="19AA576E" w14:textId="77777777" w:rsidR="00386D88" w:rsidRPr="00D839FF" w:rsidRDefault="00386D88" w:rsidP="006934B2">
            <w:pPr>
              <w:pStyle w:val="TAL"/>
              <w:rPr>
                <w:szCs w:val="22"/>
                <w:lang w:eastAsia="sv-SE"/>
              </w:rPr>
            </w:pPr>
            <w:r w:rsidRPr="00D839FF">
              <w:rPr>
                <w:b/>
                <w:i/>
                <w:szCs w:val="22"/>
                <w:lang w:eastAsia="sv-SE"/>
              </w:rPr>
              <w:t>ss-PBCH-BlockPower</w:t>
            </w:r>
          </w:p>
          <w:p w14:paraId="36E8CDBC" w14:textId="77777777" w:rsidR="00386D88" w:rsidRPr="00D839FF" w:rsidRDefault="00386D88" w:rsidP="006934B2">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317" w:name="_Toc193446212"/>
      <w:bookmarkStart w:id="4318" w:name="_Toc193452017"/>
      <w:bookmarkStart w:id="4319" w:name="_Toc193463287"/>
      <w:r w:rsidRPr="00D839FF">
        <w:t>–</w:t>
      </w:r>
      <w:r w:rsidRPr="00D839FF">
        <w:tab/>
      </w:r>
      <w:r w:rsidRPr="00D839FF">
        <w:rPr>
          <w:i/>
        </w:rPr>
        <w:t>LTM-Config</w:t>
      </w:r>
      <w:bookmarkEnd w:id="4317"/>
      <w:bookmarkEnd w:id="4318"/>
      <w:bookmarkEnd w:id="4319"/>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320" w:name="_Toc193446213"/>
      <w:bookmarkStart w:id="4321" w:name="_Toc193452018"/>
      <w:bookmarkStart w:id="4322" w:name="_Toc193463288"/>
      <w:r w:rsidRPr="00D839FF">
        <w:lastRenderedPageBreak/>
        <w:t>–</w:t>
      </w:r>
      <w:r w:rsidRPr="00D839FF">
        <w:tab/>
      </w:r>
      <w:r w:rsidRPr="00D839FF">
        <w:rPr>
          <w:i/>
          <w:iCs/>
        </w:rPr>
        <w:t>LTM-</w:t>
      </w:r>
      <w:r w:rsidRPr="00D839FF">
        <w:rPr>
          <w:i/>
        </w:rPr>
        <w:t>CSI-ReportConfig</w:t>
      </w:r>
      <w:bookmarkEnd w:id="4320"/>
      <w:bookmarkEnd w:id="4321"/>
      <w:bookmarkEnd w:id="4322"/>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323" w:name="_Toc193446214"/>
      <w:bookmarkStart w:id="4324" w:name="_Toc193452019"/>
      <w:bookmarkStart w:id="4325" w:name="_Toc193463289"/>
      <w:r w:rsidRPr="00D839FF">
        <w:t>–</w:t>
      </w:r>
      <w:r w:rsidRPr="00D839FF">
        <w:tab/>
      </w:r>
      <w:r w:rsidRPr="00D839FF">
        <w:rPr>
          <w:i/>
          <w:iCs/>
        </w:rPr>
        <w:t>LTM-</w:t>
      </w:r>
      <w:r w:rsidRPr="00D839FF">
        <w:rPr>
          <w:i/>
        </w:rPr>
        <w:t>CSI-ReportConfigId</w:t>
      </w:r>
      <w:bookmarkEnd w:id="4323"/>
      <w:bookmarkEnd w:id="4324"/>
      <w:bookmarkEnd w:id="4325"/>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326" w:name="_Toc131064947"/>
      <w:bookmarkStart w:id="4327" w:name="_Toc193446215"/>
      <w:bookmarkStart w:id="4328" w:name="_Toc193452020"/>
      <w:bookmarkStart w:id="4329" w:name="_Toc193463290"/>
      <w:r w:rsidRPr="00D839FF">
        <w:t>–</w:t>
      </w:r>
      <w:r w:rsidRPr="00D839FF">
        <w:tab/>
      </w:r>
      <w:r w:rsidRPr="00D839FF">
        <w:rPr>
          <w:i/>
          <w:iCs/>
        </w:rPr>
        <w:t>LTM-</w:t>
      </w:r>
      <w:r w:rsidRPr="00D839FF">
        <w:rPr>
          <w:i/>
        </w:rPr>
        <w:t>CSI-ResourceConfig</w:t>
      </w:r>
      <w:bookmarkEnd w:id="4326"/>
      <w:bookmarkEnd w:id="4327"/>
      <w:bookmarkEnd w:id="4328"/>
      <w:bookmarkEnd w:id="4329"/>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330" w:name="_Toc131064948"/>
      <w:bookmarkStart w:id="4331" w:name="_Toc193446216"/>
      <w:bookmarkStart w:id="4332" w:name="_Toc193452021"/>
      <w:bookmarkStart w:id="4333" w:name="_Toc193463291"/>
      <w:r w:rsidRPr="00D839FF">
        <w:t>–</w:t>
      </w:r>
      <w:r w:rsidRPr="00D839FF">
        <w:tab/>
      </w:r>
      <w:r w:rsidRPr="00D839FF">
        <w:rPr>
          <w:i/>
          <w:iCs/>
        </w:rPr>
        <w:t>LTM-</w:t>
      </w:r>
      <w:r w:rsidRPr="00D839FF">
        <w:rPr>
          <w:i/>
        </w:rPr>
        <w:t>CSI-ResourceConfigId</w:t>
      </w:r>
      <w:bookmarkEnd w:id="4330"/>
      <w:bookmarkEnd w:id="4331"/>
      <w:bookmarkEnd w:id="4332"/>
      <w:bookmarkEnd w:id="4333"/>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334" w:name="_Toc193446217"/>
      <w:bookmarkStart w:id="4335" w:name="_Toc193452022"/>
      <w:bookmarkStart w:id="4336" w:name="_Toc193463292"/>
      <w:r w:rsidRPr="00D839FF">
        <w:t>–</w:t>
      </w:r>
      <w:r w:rsidRPr="00D839FF">
        <w:tab/>
      </w:r>
      <w:r w:rsidRPr="00D839FF">
        <w:rPr>
          <w:i/>
        </w:rPr>
        <w:t>LTM-TCI-Info</w:t>
      </w:r>
      <w:bookmarkEnd w:id="4334"/>
      <w:bookmarkEnd w:id="4335"/>
      <w:bookmarkEnd w:id="4336"/>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337" w:name="_Toc60777251"/>
      <w:bookmarkStart w:id="4338" w:name="_Toc193446218"/>
      <w:bookmarkStart w:id="4339" w:name="_Toc193452023"/>
      <w:bookmarkStart w:id="4340" w:name="_Toc193463293"/>
      <w:r w:rsidRPr="00D839FF">
        <w:rPr>
          <w:rFonts w:eastAsia="SimSun"/>
        </w:rPr>
        <w:t>–</w:t>
      </w:r>
      <w:r w:rsidRPr="00D839FF">
        <w:rPr>
          <w:rFonts w:eastAsia="SimSun"/>
        </w:rPr>
        <w:tab/>
      </w:r>
      <w:r w:rsidRPr="00D839FF">
        <w:rPr>
          <w:i/>
        </w:rPr>
        <w:t>MAC-CellGroupConfig</w:t>
      </w:r>
      <w:bookmarkEnd w:id="4337"/>
      <w:bookmarkEnd w:id="4338"/>
      <w:bookmarkEnd w:id="4339"/>
      <w:bookmarkEnd w:id="4340"/>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341" w:name="_Toc60777252"/>
      <w:bookmarkStart w:id="4342" w:name="_Toc193446219"/>
      <w:bookmarkStart w:id="4343" w:name="_Toc193452024"/>
      <w:bookmarkStart w:id="4344" w:name="_Toc193463294"/>
      <w:r w:rsidRPr="00D839FF">
        <w:t>–</w:t>
      </w:r>
      <w:r w:rsidRPr="00D839FF">
        <w:tab/>
      </w:r>
      <w:r w:rsidRPr="00D839FF">
        <w:rPr>
          <w:i/>
        </w:rPr>
        <w:t>MeasConfig</w:t>
      </w:r>
      <w:bookmarkEnd w:id="4341"/>
      <w:bookmarkEnd w:id="4342"/>
      <w:bookmarkEnd w:id="4343"/>
      <w:bookmarkEnd w:id="4344"/>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345" w:name="_Toc60777253"/>
      <w:bookmarkStart w:id="4346" w:name="_Toc193446220"/>
      <w:bookmarkStart w:id="4347" w:name="_Toc193452025"/>
      <w:bookmarkStart w:id="4348" w:name="_Toc193463295"/>
      <w:r w:rsidRPr="00D839FF">
        <w:t>–</w:t>
      </w:r>
      <w:r w:rsidRPr="00D839FF">
        <w:tab/>
      </w:r>
      <w:r w:rsidRPr="00D839FF">
        <w:rPr>
          <w:i/>
        </w:rPr>
        <w:t>MeasGapConfig</w:t>
      </w:r>
      <w:bookmarkEnd w:id="4345"/>
      <w:bookmarkEnd w:id="4346"/>
      <w:bookmarkEnd w:id="4347"/>
      <w:bookmarkEnd w:id="4348"/>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349" w:name="_Toc193446221"/>
      <w:bookmarkStart w:id="4350" w:name="_Toc193452026"/>
      <w:bookmarkStart w:id="4351" w:name="_Toc193463296"/>
      <w:r w:rsidRPr="00D839FF">
        <w:lastRenderedPageBreak/>
        <w:t>–</w:t>
      </w:r>
      <w:r w:rsidRPr="00D839FF">
        <w:tab/>
      </w:r>
      <w:r w:rsidRPr="00D839FF">
        <w:rPr>
          <w:i/>
          <w:iCs/>
        </w:rPr>
        <w:t>MeasGapId</w:t>
      </w:r>
      <w:bookmarkEnd w:id="4349"/>
      <w:bookmarkEnd w:id="4350"/>
      <w:bookmarkEnd w:id="4351"/>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352" w:name="_Toc60777254"/>
      <w:bookmarkStart w:id="4353" w:name="_Toc193446222"/>
      <w:bookmarkStart w:id="4354" w:name="_Toc193452027"/>
      <w:bookmarkStart w:id="4355" w:name="_Toc193463297"/>
      <w:r w:rsidRPr="00D839FF">
        <w:rPr>
          <w:lang w:eastAsia="en-US"/>
        </w:rPr>
        <w:t>–</w:t>
      </w:r>
      <w:r w:rsidRPr="00D839FF">
        <w:rPr>
          <w:lang w:eastAsia="en-US"/>
        </w:rPr>
        <w:tab/>
      </w:r>
      <w:r w:rsidRPr="00D839FF">
        <w:rPr>
          <w:i/>
          <w:noProof/>
          <w:lang w:eastAsia="en-US"/>
        </w:rPr>
        <w:t>MeasGapSharingConfig</w:t>
      </w:r>
      <w:bookmarkEnd w:id="4352"/>
      <w:bookmarkEnd w:id="4353"/>
      <w:bookmarkEnd w:id="4354"/>
      <w:bookmarkEnd w:id="4355"/>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356" w:name="_Toc60777255"/>
      <w:bookmarkStart w:id="4357" w:name="_Toc193446223"/>
      <w:bookmarkStart w:id="4358" w:name="_Toc193452028"/>
      <w:bookmarkStart w:id="4359" w:name="_Toc193463298"/>
      <w:r w:rsidRPr="00D839FF">
        <w:t>–</w:t>
      </w:r>
      <w:r w:rsidRPr="00D839FF">
        <w:tab/>
      </w:r>
      <w:r w:rsidRPr="00D839FF">
        <w:rPr>
          <w:i/>
        </w:rPr>
        <w:t>MeasId</w:t>
      </w:r>
      <w:bookmarkEnd w:id="4356"/>
      <w:bookmarkEnd w:id="4357"/>
      <w:bookmarkEnd w:id="4358"/>
      <w:bookmarkEnd w:id="4359"/>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360" w:name="_Toc60777256"/>
      <w:bookmarkStart w:id="4361" w:name="_Toc193446224"/>
      <w:bookmarkStart w:id="4362" w:name="_Toc193452029"/>
      <w:bookmarkStart w:id="4363" w:name="_Toc193463299"/>
      <w:r w:rsidRPr="00D839FF">
        <w:t>–</w:t>
      </w:r>
      <w:r w:rsidRPr="00D839FF">
        <w:tab/>
      </w:r>
      <w:r w:rsidRPr="00D839FF">
        <w:rPr>
          <w:i/>
          <w:iCs/>
        </w:rPr>
        <w:t>MeasIdleConfig</w:t>
      </w:r>
      <w:bookmarkEnd w:id="4360"/>
      <w:bookmarkEnd w:id="4361"/>
      <w:bookmarkEnd w:id="4362"/>
      <w:bookmarkEnd w:id="4363"/>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364" w:name="_Hlk160606269"/>
      <w:r w:rsidRPr="00D839FF">
        <w:t>measIdleValidityDuration</w:t>
      </w:r>
      <w:bookmarkEnd w:id="4364"/>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365" w:name="_Toc60777257"/>
      <w:bookmarkStart w:id="4366" w:name="_Toc193446225"/>
      <w:bookmarkStart w:id="4367" w:name="_Toc193452030"/>
      <w:bookmarkStart w:id="4368" w:name="_Toc193463300"/>
      <w:r w:rsidRPr="00D839FF">
        <w:t>–</w:t>
      </w:r>
      <w:r w:rsidRPr="00D839FF">
        <w:tab/>
      </w:r>
      <w:r w:rsidRPr="00D839FF">
        <w:rPr>
          <w:i/>
        </w:rPr>
        <w:t>MeasIdToAddModList</w:t>
      </w:r>
      <w:bookmarkEnd w:id="4365"/>
      <w:bookmarkEnd w:id="4366"/>
      <w:bookmarkEnd w:id="4367"/>
      <w:bookmarkEnd w:id="4368"/>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369" w:name="_Toc60777258"/>
      <w:bookmarkStart w:id="4370" w:name="_Toc193446226"/>
      <w:bookmarkStart w:id="4371" w:name="_Toc193452031"/>
      <w:bookmarkStart w:id="4372" w:name="_Toc193463301"/>
      <w:r w:rsidRPr="00D839FF">
        <w:rPr>
          <w:i/>
          <w:iCs/>
        </w:rPr>
        <w:t>–</w:t>
      </w:r>
      <w:r w:rsidRPr="00D839FF">
        <w:rPr>
          <w:i/>
          <w:iCs/>
        </w:rPr>
        <w:tab/>
        <w:t>MeasObjectCLI</w:t>
      </w:r>
      <w:bookmarkEnd w:id="4369"/>
      <w:bookmarkEnd w:id="4370"/>
      <w:bookmarkEnd w:id="4371"/>
      <w:bookmarkEnd w:id="4372"/>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373" w:name="_Toc60777259"/>
      <w:bookmarkStart w:id="4374" w:name="_Toc193446227"/>
      <w:bookmarkStart w:id="4375" w:name="_Toc193452032"/>
      <w:bookmarkStart w:id="4376" w:name="_Toc193463302"/>
      <w:r w:rsidRPr="00D839FF">
        <w:rPr>
          <w:i/>
          <w:iCs/>
        </w:rPr>
        <w:t>–</w:t>
      </w:r>
      <w:r w:rsidRPr="00D839FF">
        <w:rPr>
          <w:i/>
          <w:iCs/>
        </w:rPr>
        <w:tab/>
        <w:t>MeasObjectEUTRA</w:t>
      </w:r>
      <w:bookmarkEnd w:id="4373"/>
      <w:bookmarkEnd w:id="4374"/>
      <w:bookmarkEnd w:id="4375"/>
      <w:bookmarkEnd w:id="4376"/>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377" w:name="_Toc60777260"/>
      <w:bookmarkStart w:id="4378" w:name="_Toc193446228"/>
      <w:bookmarkStart w:id="4379" w:name="_Toc193452033"/>
      <w:bookmarkStart w:id="4380" w:name="_Toc193463303"/>
      <w:r w:rsidRPr="00D839FF">
        <w:rPr>
          <w:i/>
          <w:iCs/>
        </w:rPr>
        <w:t>–</w:t>
      </w:r>
      <w:r w:rsidRPr="00D839FF">
        <w:rPr>
          <w:i/>
          <w:iCs/>
        </w:rPr>
        <w:tab/>
        <w:t>MeasObjectId</w:t>
      </w:r>
      <w:bookmarkEnd w:id="4377"/>
      <w:bookmarkEnd w:id="4378"/>
      <w:bookmarkEnd w:id="4379"/>
      <w:bookmarkEnd w:id="4380"/>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381" w:name="_Toc60777261"/>
      <w:bookmarkStart w:id="4382" w:name="_Toc193446229"/>
      <w:bookmarkStart w:id="4383" w:name="_Toc193452034"/>
      <w:bookmarkStart w:id="4384" w:name="_Toc193463304"/>
      <w:r w:rsidRPr="00D839FF">
        <w:rPr>
          <w:i/>
          <w:iCs/>
        </w:rPr>
        <w:lastRenderedPageBreak/>
        <w:t>–</w:t>
      </w:r>
      <w:r w:rsidRPr="00D839FF">
        <w:rPr>
          <w:i/>
          <w:iCs/>
        </w:rPr>
        <w:tab/>
        <w:t>MeasObjectNR</w:t>
      </w:r>
      <w:bookmarkEnd w:id="4381"/>
      <w:bookmarkEnd w:id="4382"/>
      <w:bookmarkEnd w:id="4383"/>
      <w:bookmarkEnd w:id="4384"/>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385" w:name="_Hlk152278493"/>
      <w:r w:rsidRPr="00D839FF">
        <w:t xml:space="preserve">cellsToAddModListExt-v1800          </w:t>
      </w:r>
      <w:bookmarkEnd w:id="4385"/>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386" w:name="_Hlk97458315"/>
            <w:r w:rsidRPr="00D839FF">
              <w:rPr>
                <w:b/>
                <w:bCs/>
                <w:i/>
                <w:iCs/>
                <w:lang w:eastAsia="sv-SE"/>
              </w:rPr>
              <w:t>deriveSSB-IndexFromCellInter</w:t>
            </w:r>
          </w:p>
          <w:bookmarkEnd w:id="4386"/>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387" w:name="_Toc60777262"/>
      <w:bookmarkStart w:id="4388" w:name="_Toc193446230"/>
      <w:bookmarkStart w:id="4389" w:name="_Toc193452035"/>
      <w:bookmarkStart w:id="4390" w:name="_Toc193463305"/>
      <w:r w:rsidRPr="00D839FF">
        <w:t>–</w:t>
      </w:r>
      <w:r w:rsidRPr="00D839FF">
        <w:tab/>
      </w:r>
      <w:r w:rsidRPr="00D839FF">
        <w:rPr>
          <w:i/>
          <w:iCs/>
        </w:rPr>
        <w:t>MeasObjectNR-SL</w:t>
      </w:r>
      <w:bookmarkEnd w:id="4387"/>
      <w:bookmarkEnd w:id="4388"/>
      <w:bookmarkEnd w:id="4389"/>
      <w:bookmarkEnd w:id="4390"/>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391" w:name="_Toc193446231"/>
      <w:bookmarkStart w:id="4392" w:name="_Toc193452036"/>
      <w:bookmarkStart w:id="4393" w:name="_Toc193463306"/>
      <w:r w:rsidRPr="00D839FF">
        <w:t>–</w:t>
      </w:r>
      <w:r w:rsidRPr="00D839FF">
        <w:tab/>
      </w:r>
      <w:r w:rsidRPr="00D839FF">
        <w:rPr>
          <w:i/>
          <w:iCs/>
        </w:rPr>
        <w:t>M</w:t>
      </w:r>
      <w:r w:rsidRPr="00D839FF">
        <w:rPr>
          <w:i/>
        </w:rPr>
        <w:t>easObjectRxTxDiff</w:t>
      </w:r>
      <w:bookmarkEnd w:id="4391"/>
      <w:bookmarkEnd w:id="4392"/>
      <w:bookmarkEnd w:id="4393"/>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394" w:name="_Toc60777263"/>
      <w:bookmarkStart w:id="4395" w:name="_Toc193446232"/>
      <w:bookmarkStart w:id="4396" w:name="_Toc193452037"/>
      <w:bookmarkStart w:id="4397" w:name="_Toc193463307"/>
      <w:r w:rsidRPr="00D839FF">
        <w:t>–</w:t>
      </w:r>
      <w:r w:rsidRPr="00D839FF">
        <w:tab/>
      </w:r>
      <w:r w:rsidRPr="00D839FF">
        <w:rPr>
          <w:i/>
        </w:rPr>
        <w:t>MeasObjectToAddModList</w:t>
      </w:r>
      <w:bookmarkEnd w:id="4394"/>
      <w:bookmarkEnd w:id="4395"/>
      <w:bookmarkEnd w:id="4396"/>
      <w:bookmarkEnd w:id="4397"/>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398" w:name="_Toc60777264"/>
      <w:bookmarkStart w:id="4399" w:name="_Toc193446233"/>
      <w:bookmarkStart w:id="4400" w:name="_Toc193452038"/>
      <w:bookmarkStart w:id="4401" w:name="_Toc193463308"/>
      <w:r w:rsidRPr="00D839FF">
        <w:t>–</w:t>
      </w:r>
      <w:r w:rsidRPr="00D839FF">
        <w:tab/>
      </w:r>
      <w:r w:rsidRPr="00D839FF">
        <w:rPr>
          <w:i/>
          <w:noProof/>
        </w:rPr>
        <w:t>MeasObjectUTRA-FDD</w:t>
      </w:r>
      <w:bookmarkEnd w:id="4398"/>
      <w:bookmarkEnd w:id="4399"/>
      <w:bookmarkEnd w:id="4400"/>
      <w:bookmarkEnd w:id="4401"/>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402" w:name="_Toc60777265"/>
      <w:bookmarkStart w:id="4403" w:name="_Toc193446234"/>
      <w:bookmarkStart w:id="4404" w:name="_Toc193452039"/>
      <w:bookmarkStart w:id="4405" w:name="_Toc193463309"/>
      <w:r w:rsidRPr="00D839FF">
        <w:rPr>
          <w:i/>
        </w:rPr>
        <w:t>–</w:t>
      </w:r>
      <w:r w:rsidRPr="00D839FF">
        <w:rPr>
          <w:i/>
        </w:rPr>
        <w:tab/>
        <w:t>MeasResultCellListSFTD-NR</w:t>
      </w:r>
      <w:bookmarkEnd w:id="4402"/>
      <w:bookmarkEnd w:id="4403"/>
      <w:bookmarkEnd w:id="4404"/>
      <w:bookmarkEnd w:id="4405"/>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406" w:name="_Toc60777266"/>
      <w:bookmarkStart w:id="4407" w:name="_Toc193446235"/>
      <w:bookmarkStart w:id="4408" w:name="_Toc193452040"/>
      <w:bookmarkStart w:id="4409" w:name="_Toc193463310"/>
      <w:r w:rsidRPr="00D839FF">
        <w:rPr>
          <w:i/>
        </w:rPr>
        <w:t>–</w:t>
      </w:r>
      <w:r w:rsidRPr="00D839FF">
        <w:rPr>
          <w:i/>
        </w:rPr>
        <w:tab/>
        <w:t>MeasResultCellListSFTD-EUTRA</w:t>
      </w:r>
      <w:bookmarkEnd w:id="4406"/>
      <w:bookmarkEnd w:id="4407"/>
      <w:bookmarkEnd w:id="4408"/>
      <w:bookmarkEnd w:id="4409"/>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410" w:name="_Toc60777267"/>
      <w:bookmarkStart w:id="4411" w:name="_Toc193446236"/>
      <w:bookmarkStart w:id="4412" w:name="_Toc193452041"/>
      <w:bookmarkStart w:id="4413" w:name="_Toc193463311"/>
      <w:r w:rsidRPr="00D839FF">
        <w:t>–</w:t>
      </w:r>
      <w:r w:rsidRPr="00D839FF">
        <w:tab/>
      </w:r>
      <w:r w:rsidRPr="00D839FF">
        <w:rPr>
          <w:i/>
        </w:rPr>
        <w:t>MeasResults</w:t>
      </w:r>
      <w:bookmarkEnd w:id="4410"/>
      <w:bookmarkEnd w:id="4411"/>
      <w:bookmarkEnd w:id="4412"/>
      <w:bookmarkEnd w:id="4413"/>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414" w:name="_Toc60777268"/>
      <w:bookmarkStart w:id="4415" w:name="_Toc193446237"/>
      <w:bookmarkStart w:id="4416" w:name="_Toc193452042"/>
      <w:bookmarkStart w:id="4417" w:name="_Toc193463312"/>
      <w:r w:rsidRPr="00D839FF">
        <w:rPr>
          <w:i/>
          <w:iCs/>
        </w:rPr>
        <w:t>–</w:t>
      </w:r>
      <w:r w:rsidRPr="00D839FF">
        <w:rPr>
          <w:i/>
          <w:iCs/>
        </w:rPr>
        <w:tab/>
      </w:r>
      <w:r w:rsidRPr="00D839FF">
        <w:rPr>
          <w:i/>
          <w:iCs/>
          <w:noProof/>
        </w:rPr>
        <w:t>MeasResult2EUTRA</w:t>
      </w:r>
      <w:bookmarkEnd w:id="4414"/>
      <w:bookmarkEnd w:id="4415"/>
      <w:bookmarkEnd w:id="4416"/>
      <w:bookmarkEnd w:id="4417"/>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418" w:name="_Toc60777269"/>
      <w:bookmarkStart w:id="4419" w:name="_Toc193446238"/>
      <w:bookmarkStart w:id="4420" w:name="_Toc193452043"/>
      <w:bookmarkStart w:id="4421" w:name="_Toc193463313"/>
      <w:r w:rsidRPr="00D839FF">
        <w:rPr>
          <w:i/>
          <w:iCs/>
        </w:rPr>
        <w:t>–</w:t>
      </w:r>
      <w:r w:rsidRPr="00D839FF">
        <w:rPr>
          <w:i/>
          <w:iCs/>
        </w:rPr>
        <w:tab/>
      </w:r>
      <w:r w:rsidRPr="00D839FF">
        <w:rPr>
          <w:i/>
          <w:iCs/>
          <w:noProof/>
        </w:rPr>
        <w:t>MeasResult2NR</w:t>
      </w:r>
      <w:bookmarkEnd w:id="4418"/>
      <w:bookmarkEnd w:id="4419"/>
      <w:bookmarkEnd w:id="4420"/>
      <w:bookmarkEnd w:id="4421"/>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422" w:name="_Toc60777270"/>
      <w:bookmarkStart w:id="4423" w:name="_Toc193446239"/>
      <w:bookmarkStart w:id="4424" w:name="_Toc193452044"/>
      <w:bookmarkStart w:id="4425" w:name="_Toc193463314"/>
      <w:r w:rsidRPr="00D839FF">
        <w:t>–</w:t>
      </w:r>
      <w:r w:rsidRPr="00D839FF">
        <w:tab/>
      </w:r>
      <w:r w:rsidRPr="00D839FF">
        <w:rPr>
          <w:i/>
          <w:iCs/>
          <w:lang w:eastAsia="x-none"/>
        </w:rPr>
        <w:t>MeasResultIdleEUTRA</w:t>
      </w:r>
      <w:bookmarkEnd w:id="4422"/>
      <w:bookmarkEnd w:id="4423"/>
      <w:bookmarkEnd w:id="4424"/>
      <w:bookmarkEnd w:id="4425"/>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426" w:name="_Toc60777271"/>
      <w:bookmarkStart w:id="4427" w:name="_Toc193446240"/>
      <w:bookmarkStart w:id="4428" w:name="_Toc193452045"/>
      <w:bookmarkStart w:id="4429" w:name="_Toc193463315"/>
      <w:r w:rsidRPr="00D839FF">
        <w:t>–</w:t>
      </w:r>
      <w:r w:rsidRPr="00D839FF">
        <w:tab/>
      </w:r>
      <w:r w:rsidRPr="00D839FF">
        <w:rPr>
          <w:i/>
          <w:iCs/>
          <w:lang w:eastAsia="x-none"/>
        </w:rPr>
        <w:t>MeasResultIdleNR</w:t>
      </w:r>
      <w:bookmarkEnd w:id="4426"/>
      <w:bookmarkEnd w:id="4427"/>
      <w:bookmarkEnd w:id="4428"/>
      <w:bookmarkEnd w:id="4429"/>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430" w:name="_Toc193446241"/>
      <w:bookmarkStart w:id="4431" w:name="_Toc193452046"/>
      <w:bookmarkStart w:id="4432" w:name="_Toc193463316"/>
      <w:r w:rsidRPr="00D839FF">
        <w:t>–</w:t>
      </w:r>
      <w:r w:rsidRPr="00D839FF">
        <w:tab/>
      </w:r>
      <w:r w:rsidRPr="00D839FF">
        <w:rPr>
          <w:i/>
        </w:rPr>
        <w:t>MeasResultRxTxTimeDiff</w:t>
      </w:r>
      <w:bookmarkEnd w:id="4430"/>
      <w:bookmarkEnd w:id="4431"/>
      <w:bookmarkEnd w:id="4432"/>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433" w:name="_Toc60777272"/>
      <w:bookmarkStart w:id="4434" w:name="_Toc193446242"/>
      <w:bookmarkStart w:id="4435" w:name="_Toc193452047"/>
      <w:bookmarkStart w:id="4436" w:name="_Toc193463317"/>
      <w:r w:rsidRPr="00D839FF">
        <w:rPr>
          <w:i/>
          <w:iCs/>
        </w:rPr>
        <w:t>–</w:t>
      </w:r>
      <w:r w:rsidRPr="00D839FF">
        <w:rPr>
          <w:i/>
          <w:iCs/>
        </w:rPr>
        <w:tab/>
      </w:r>
      <w:r w:rsidRPr="00D839FF">
        <w:rPr>
          <w:i/>
          <w:iCs/>
          <w:noProof/>
        </w:rPr>
        <w:t>MeasResultSCG-Failure</w:t>
      </w:r>
      <w:bookmarkEnd w:id="4433"/>
      <w:bookmarkEnd w:id="4434"/>
      <w:bookmarkEnd w:id="4435"/>
      <w:bookmarkEnd w:id="4436"/>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437" w:name="_Toc60777273"/>
      <w:bookmarkStart w:id="4438" w:name="_Toc193446243"/>
      <w:bookmarkStart w:id="4439" w:name="_Toc193452048"/>
      <w:bookmarkStart w:id="4440" w:name="_Toc193463318"/>
      <w:r w:rsidRPr="00D839FF">
        <w:t>–</w:t>
      </w:r>
      <w:r w:rsidRPr="00D839FF">
        <w:tab/>
      </w:r>
      <w:r w:rsidRPr="00D839FF">
        <w:rPr>
          <w:i/>
          <w:iCs/>
        </w:rPr>
        <w:t>MeasResultsSL</w:t>
      </w:r>
      <w:bookmarkEnd w:id="4437"/>
      <w:bookmarkEnd w:id="4438"/>
      <w:bookmarkEnd w:id="4439"/>
      <w:bookmarkEnd w:id="4440"/>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441" w:name="_Toc139045521"/>
      <w:bookmarkStart w:id="4442" w:name="_Toc193446244"/>
      <w:bookmarkStart w:id="4443" w:name="_Toc193452049"/>
      <w:bookmarkStart w:id="4444" w:name="_Toc193463319"/>
      <w:r w:rsidRPr="00D839FF">
        <w:t>–</w:t>
      </w:r>
      <w:r w:rsidRPr="00D839FF">
        <w:tab/>
      </w:r>
      <w:bookmarkEnd w:id="4441"/>
      <w:r w:rsidRPr="00D839FF">
        <w:rPr>
          <w:i/>
          <w:iCs/>
          <w:noProof/>
        </w:rPr>
        <w:t>MeasSequence</w:t>
      </w:r>
      <w:bookmarkEnd w:id="4442"/>
      <w:bookmarkEnd w:id="4443"/>
      <w:bookmarkEnd w:id="4444"/>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445" w:name="_Toc60777274"/>
      <w:bookmarkStart w:id="4446" w:name="_Toc193446245"/>
      <w:bookmarkStart w:id="4447" w:name="_Toc193452050"/>
      <w:bookmarkStart w:id="4448" w:name="_Toc193463320"/>
      <w:r w:rsidRPr="00D839FF">
        <w:t>–</w:t>
      </w:r>
      <w:r w:rsidRPr="00D839FF">
        <w:tab/>
      </w:r>
      <w:r w:rsidRPr="00D839FF">
        <w:rPr>
          <w:i/>
        </w:rPr>
        <w:t>MeasTriggerQuantityEUTRA</w:t>
      </w:r>
      <w:bookmarkEnd w:id="4445"/>
      <w:bookmarkEnd w:id="4446"/>
      <w:bookmarkEnd w:id="4447"/>
      <w:bookmarkEnd w:id="4448"/>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449" w:name="_Toc193446246"/>
      <w:bookmarkStart w:id="4450" w:name="_Toc193452051"/>
      <w:bookmarkStart w:id="4451" w:name="_Toc193463321"/>
      <w:r w:rsidRPr="00D839FF">
        <w:t>–</w:t>
      </w:r>
      <w:r w:rsidRPr="00D839FF">
        <w:tab/>
      </w:r>
      <w:r w:rsidRPr="00D839FF">
        <w:rPr>
          <w:i/>
          <w:iCs/>
        </w:rPr>
        <w:t>MeasurementValidityDuration</w:t>
      </w:r>
      <w:bookmarkEnd w:id="4449"/>
      <w:bookmarkEnd w:id="4450"/>
      <w:bookmarkEnd w:id="4451"/>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452" w:name="_Hlk169768208"/>
      <w:r w:rsidRPr="00D839FF">
        <w:rPr>
          <w:color w:val="808080"/>
        </w:rPr>
        <w:t>MEASUREMENTVALIDITYDURATION</w:t>
      </w:r>
      <w:bookmarkEnd w:id="4452"/>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453" w:name="_Toc139045599"/>
      <w:bookmarkStart w:id="4454" w:name="_Toc193446247"/>
      <w:bookmarkStart w:id="4455" w:name="_Toc193452052"/>
      <w:bookmarkStart w:id="4456" w:name="_Toc193463322"/>
      <w:r w:rsidRPr="00D839FF">
        <w:rPr>
          <w:i/>
          <w:iCs/>
          <w:lang w:eastAsia="en-US"/>
        </w:rPr>
        <w:lastRenderedPageBreak/>
        <w:t>–</w:t>
      </w:r>
      <w:r w:rsidRPr="00D839FF">
        <w:rPr>
          <w:i/>
          <w:iCs/>
          <w:lang w:eastAsia="en-US"/>
        </w:rPr>
        <w:tab/>
      </w:r>
      <w:bookmarkEnd w:id="4453"/>
      <w:r w:rsidRPr="00D839FF">
        <w:rPr>
          <w:i/>
          <w:iCs/>
          <w:noProof/>
          <w:lang w:eastAsia="en-US"/>
        </w:rPr>
        <w:t>MeasWindowConfig</w:t>
      </w:r>
      <w:bookmarkEnd w:id="4454"/>
      <w:bookmarkEnd w:id="4455"/>
      <w:bookmarkEnd w:id="4456"/>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457" w:name="_Toc60777275"/>
      <w:bookmarkStart w:id="4458" w:name="_Toc193446248"/>
      <w:bookmarkStart w:id="4459" w:name="_Toc193452053"/>
      <w:bookmarkStart w:id="4460" w:name="_Toc193463323"/>
      <w:r w:rsidRPr="00D839FF">
        <w:t>–</w:t>
      </w:r>
      <w:r w:rsidRPr="00D839FF">
        <w:tab/>
      </w:r>
      <w:r w:rsidRPr="00D839FF">
        <w:rPr>
          <w:i/>
          <w:noProof/>
        </w:rPr>
        <w:t>MobilityStateParameters</w:t>
      </w:r>
      <w:bookmarkEnd w:id="4457"/>
      <w:bookmarkEnd w:id="4458"/>
      <w:bookmarkEnd w:id="4459"/>
      <w:bookmarkEnd w:id="4460"/>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461" w:name="_Toc193446249"/>
      <w:bookmarkStart w:id="4462" w:name="_Toc193452054"/>
      <w:bookmarkStart w:id="4463" w:name="_Toc193463324"/>
      <w:r w:rsidRPr="00D839FF">
        <w:t>–</w:t>
      </w:r>
      <w:r w:rsidRPr="00D839FF">
        <w:tab/>
      </w:r>
      <w:r w:rsidRPr="00D839FF">
        <w:rPr>
          <w:i/>
        </w:rPr>
        <w:t>MRB-</w:t>
      </w:r>
      <w:r w:rsidRPr="00D839FF">
        <w:rPr>
          <w:i/>
          <w:noProof/>
        </w:rPr>
        <w:t>Identity</w:t>
      </w:r>
      <w:bookmarkEnd w:id="4461"/>
      <w:bookmarkEnd w:id="4462"/>
      <w:bookmarkEnd w:id="4463"/>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464" w:name="_Toc60777276"/>
      <w:bookmarkStart w:id="4465" w:name="_Toc193446250"/>
      <w:bookmarkStart w:id="4466" w:name="_Toc193452055"/>
      <w:bookmarkStart w:id="4467" w:name="_Toc193463325"/>
      <w:r w:rsidRPr="00D839FF">
        <w:t>–</w:t>
      </w:r>
      <w:r w:rsidRPr="00D839FF">
        <w:tab/>
      </w:r>
      <w:r w:rsidRPr="00D839FF">
        <w:rPr>
          <w:i/>
        </w:rPr>
        <w:t>MsgA-</w:t>
      </w:r>
      <w:r w:rsidRPr="00D839FF">
        <w:rPr>
          <w:i/>
          <w:noProof/>
        </w:rPr>
        <w:t>ConfigCommon</w:t>
      </w:r>
      <w:bookmarkEnd w:id="4464"/>
      <w:bookmarkEnd w:id="4465"/>
      <w:bookmarkEnd w:id="4466"/>
      <w:bookmarkEnd w:id="4467"/>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468" w:name="_Toc60777277"/>
      <w:bookmarkStart w:id="4469" w:name="_Toc193446251"/>
      <w:bookmarkStart w:id="4470" w:name="_Toc193452056"/>
      <w:bookmarkStart w:id="4471" w:name="_Toc193463326"/>
      <w:r w:rsidRPr="00D839FF">
        <w:t>–</w:t>
      </w:r>
      <w:r w:rsidRPr="00D839FF">
        <w:tab/>
      </w:r>
      <w:r w:rsidRPr="00D839FF">
        <w:rPr>
          <w:i/>
          <w:noProof/>
        </w:rPr>
        <w:t>MsgA-PUSCH-Config</w:t>
      </w:r>
      <w:bookmarkEnd w:id="4468"/>
      <w:bookmarkEnd w:id="4469"/>
      <w:bookmarkEnd w:id="4470"/>
      <w:bookmarkEnd w:id="4471"/>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472" w:name="_Toc60777278"/>
      <w:bookmarkStart w:id="4473" w:name="_Toc193446252"/>
      <w:bookmarkStart w:id="4474" w:name="_Toc193452057"/>
      <w:bookmarkStart w:id="4475" w:name="_Toc193463327"/>
      <w:r w:rsidRPr="00D839FF">
        <w:t>–</w:t>
      </w:r>
      <w:r w:rsidRPr="00D839FF">
        <w:tab/>
      </w:r>
      <w:r w:rsidRPr="00D839FF">
        <w:rPr>
          <w:i/>
        </w:rPr>
        <w:t>MultiFrequencyBandListNR</w:t>
      </w:r>
      <w:bookmarkEnd w:id="4472"/>
      <w:bookmarkEnd w:id="4473"/>
      <w:bookmarkEnd w:id="4474"/>
      <w:bookmarkEnd w:id="4475"/>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476" w:name="_Toc60777279"/>
      <w:bookmarkStart w:id="4477" w:name="_Toc193446253"/>
      <w:bookmarkStart w:id="4478" w:name="_Toc193452058"/>
      <w:bookmarkStart w:id="4479"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476"/>
      <w:bookmarkEnd w:id="4477"/>
      <w:bookmarkEnd w:id="4478"/>
      <w:bookmarkEnd w:id="4479"/>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480" w:name="_Toc193446254"/>
      <w:bookmarkStart w:id="4481" w:name="_Toc193452059"/>
      <w:bookmarkStart w:id="4482" w:name="_Toc193463329"/>
      <w:r w:rsidRPr="00D839FF">
        <w:t>–</w:t>
      </w:r>
      <w:r w:rsidRPr="00D839FF">
        <w:tab/>
      </w:r>
      <w:r w:rsidRPr="00D839FF">
        <w:rPr>
          <w:i/>
          <w:iCs/>
        </w:rPr>
        <w:t>MUSIM-GapConfig</w:t>
      </w:r>
      <w:bookmarkEnd w:id="4480"/>
      <w:bookmarkEnd w:id="4481"/>
      <w:bookmarkEnd w:id="4482"/>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483" w:name="_Toc193446255"/>
      <w:bookmarkStart w:id="4484" w:name="_Toc193452060"/>
      <w:bookmarkStart w:id="4485" w:name="_Toc193463330"/>
      <w:r w:rsidRPr="00D839FF">
        <w:t>–</w:t>
      </w:r>
      <w:r w:rsidRPr="00D839FF">
        <w:tab/>
      </w:r>
      <w:r w:rsidRPr="00D839FF">
        <w:rPr>
          <w:i/>
          <w:iCs/>
        </w:rPr>
        <w:t>MUSIM-GapI</w:t>
      </w:r>
      <w:r w:rsidR="005A5831" w:rsidRPr="00D839FF">
        <w:rPr>
          <w:i/>
          <w:iCs/>
        </w:rPr>
        <w:t>d</w:t>
      </w:r>
      <w:bookmarkEnd w:id="4483"/>
      <w:bookmarkEnd w:id="4484"/>
      <w:bookmarkEnd w:id="4485"/>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486" w:name="_Toc193446256"/>
      <w:bookmarkStart w:id="4487" w:name="_Toc193452061"/>
      <w:bookmarkStart w:id="4488" w:name="_Toc193463331"/>
      <w:r w:rsidRPr="00D839FF">
        <w:lastRenderedPageBreak/>
        <w:t>–</w:t>
      </w:r>
      <w:r w:rsidRPr="00D839FF">
        <w:tab/>
      </w:r>
      <w:r w:rsidRPr="00D839FF">
        <w:rPr>
          <w:i/>
          <w:iCs/>
        </w:rPr>
        <w:t>MUSIM-GapInfo</w:t>
      </w:r>
      <w:bookmarkEnd w:id="4486"/>
      <w:bookmarkEnd w:id="4487"/>
      <w:bookmarkEnd w:id="4488"/>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489" w:name="_Toc193446257"/>
      <w:bookmarkStart w:id="4490" w:name="_Toc193452062"/>
      <w:bookmarkStart w:id="4491" w:name="_Toc193463332"/>
      <w:r w:rsidRPr="00D839FF">
        <w:rPr>
          <w:rFonts w:eastAsia="SimSun"/>
        </w:rPr>
        <w:t>–</w:t>
      </w:r>
      <w:r w:rsidRPr="00D839FF">
        <w:rPr>
          <w:rFonts w:eastAsia="SimSun"/>
        </w:rPr>
        <w:tab/>
      </w:r>
      <w:r w:rsidRPr="00D839FF">
        <w:rPr>
          <w:rFonts w:eastAsia="SimSun"/>
          <w:i/>
          <w:iCs/>
        </w:rPr>
        <w:t>N3C-IndirectPathConfigRelay</w:t>
      </w:r>
      <w:bookmarkEnd w:id="4489"/>
      <w:bookmarkEnd w:id="4490"/>
      <w:bookmarkEnd w:id="4491"/>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492" w:name="_Toc193446258"/>
      <w:bookmarkStart w:id="4493" w:name="_Toc193452063"/>
      <w:bookmarkStart w:id="4494" w:name="_Toc193463333"/>
      <w:r w:rsidRPr="00D839FF">
        <w:rPr>
          <w:rFonts w:eastAsia="SimSun"/>
        </w:rPr>
        <w:t>–</w:t>
      </w:r>
      <w:r w:rsidRPr="00D839FF">
        <w:rPr>
          <w:rFonts w:eastAsia="SimSun"/>
        </w:rPr>
        <w:tab/>
      </w:r>
      <w:r w:rsidRPr="00D839FF">
        <w:rPr>
          <w:rFonts w:eastAsia="SimSun"/>
          <w:i/>
          <w:iCs/>
        </w:rPr>
        <w:t>N3C-IndirectPathAddChange</w:t>
      </w:r>
      <w:bookmarkEnd w:id="4492"/>
      <w:bookmarkEnd w:id="4493"/>
      <w:bookmarkEnd w:id="4494"/>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495" w:name="_Toc193446259"/>
      <w:bookmarkStart w:id="4496" w:name="_Toc193452064"/>
      <w:bookmarkStart w:id="4497" w:name="_Toc193463334"/>
      <w:r w:rsidRPr="00D839FF">
        <w:t>–</w:t>
      </w:r>
      <w:r w:rsidRPr="00D839FF">
        <w:tab/>
      </w:r>
      <w:r w:rsidRPr="00D839FF">
        <w:rPr>
          <w:i/>
        </w:rPr>
        <w:t>N3C-RelayUE-Info</w:t>
      </w:r>
      <w:bookmarkEnd w:id="4495"/>
      <w:bookmarkEnd w:id="4496"/>
      <w:bookmarkEnd w:id="4497"/>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498" w:name="_Toc193446260"/>
      <w:bookmarkStart w:id="4499" w:name="_Toc193452065"/>
      <w:bookmarkStart w:id="4500" w:name="_Toc193463335"/>
      <w:r w:rsidRPr="00D839FF">
        <w:t>–</w:t>
      </w:r>
      <w:r w:rsidRPr="00D839FF">
        <w:tab/>
      </w:r>
      <w:r w:rsidRPr="00D839FF">
        <w:rPr>
          <w:i/>
          <w:iCs/>
        </w:rPr>
        <w:t>NCR-Ap</w:t>
      </w:r>
      <w:r w:rsidRPr="00D839FF">
        <w:rPr>
          <w:rFonts w:eastAsia="SimSun"/>
          <w:i/>
          <w:iCs/>
        </w:rPr>
        <w:t>eriodicFwdConfig</w:t>
      </w:r>
      <w:bookmarkEnd w:id="4498"/>
      <w:bookmarkEnd w:id="4499"/>
      <w:bookmarkEnd w:id="4500"/>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501" w:name="_Toc193446261"/>
      <w:bookmarkStart w:id="4502" w:name="_Toc193452066"/>
      <w:bookmarkStart w:id="4503"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501"/>
      <w:bookmarkEnd w:id="4502"/>
      <w:bookmarkEnd w:id="4503"/>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504" w:name="_Toc193446262"/>
      <w:bookmarkStart w:id="4505" w:name="_Toc193452067"/>
      <w:bookmarkStart w:id="4506" w:name="_Toc193463337"/>
      <w:r w:rsidRPr="00D839FF">
        <w:t>–</w:t>
      </w:r>
      <w:r w:rsidRPr="00D839FF">
        <w:tab/>
      </w:r>
      <w:r w:rsidRPr="00D839FF">
        <w:rPr>
          <w:i/>
          <w:iCs/>
        </w:rPr>
        <w:t>NCR-PeriodicityAndOffset</w:t>
      </w:r>
      <w:bookmarkEnd w:id="4504"/>
      <w:bookmarkEnd w:id="4505"/>
      <w:bookmarkEnd w:id="4506"/>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507" w:name="_Toc193446263"/>
      <w:bookmarkStart w:id="4508" w:name="_Toc193452068"/>
      <w:bookmarkStart w:id="4509" w:name="_Toc193463338"/>
      <w:r w:rsidRPr="00D839FF">
        <w:t>–</w:t>
      </w:r>
      <w:r w:rsidRPr="00D839FF">
        <w:tab/>
      </w:r>
      <w:r w:rsidRPr="00D839FF">
        <w:rPr>
          <w:i/>
          <w:iCs/>
        </w:rPr>
        <w:t>NCR-</w:t>
      </w:r>
      <w:r w:rsidRPr="00D839FF">
        <w:rPr>
          <w:rFonts w:eastAsia="SimSun"/>
          <w:i/>
          <w:iCs/>
        </w:rPr>
        <w:t>PeriodicFwdResourceSet</w:t>
      </w:r>
      <w:bookmarkEnd w:id="4507"/>
      <w:bookmarkEnd w:id="4508"/>
      <w:bookmarkEnd w:id="4509"/>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510" w:name="_Toc193446264"/>
      <w:bookmarkStart w:id="4511" w:name="_Toc193452069"/>
      <w:bookmarkStart w:id="4512"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510"/>
      <w:bookmarkEnd w:id="4511"/>
      <w:bookmarkEnd w:id="4512"/>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513"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513"/>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514" w:name="_Toc193446265"/>
      <w:bookmarkStart w:id="4515" w:name="_Toc193452070"/>
      <w:bookmarkStart w:id="4516"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514"/>
      <w:bookmarkEnd w:id="4515"/>
      <w:bookmarkEnd w:id="4516"/>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517" w:name="_Toc60777280"/>
      <w:bookmarkStart w:id="4518" w:name="_Toc193446266"/>
      <w:bookmarkStart w:id="4519" w:name="_Toc193452071"/>
      <w:bookmarkStart w:id="4520"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517"/>
      <w:bookmarkEnd w:id="4518"/>
      <w:bookmarkEnd w:id="4519"/>
      <w:bookmarkEnd w:id="4520"/>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521"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521"/>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522" w:name="_Toc193446267"/>
      <w:bookmarkStart w:id="4523" w:name="_Toc193452072"/>
      <w:bookmarkStart w:id="4524"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522"/>
      <w:bookmarkEnd w:id="4523"/>
      <w:bookmarkEnd w:id="4524"/>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525" w:name="_Toc193446268"/>
      <w:bookmarkStart w:id="4526" w:name="_Toc193452073"/>
      <w:bookmarkStart w:id="4527"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525"/>
      <w:bookmarkEnd w:id="4526"/>
      <w:bookmarkEnd w:id="4527"/>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528" w:name="_Toc193446269"/>
      <w:bookmarkStart w:id="4529" w:name="_Toc193452074"/>
      <w:bookmarkStart w:id="4530"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528"/>
      <w:bookmarkEnd w:id="4529"/>
      <w:bookmarkEnd w:id="4530"/>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531" w:name="_Toc193446270"/>
      <w:bookmarkStart w:id="4532" w:name="_Toc193452075"/>
      <w:bookmarkStart w:id="4533"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531"/>
      <w:bookmarkEnd w:id="4532"/>
      <w:bookmarkEnd w:id="4533"/>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534" w:name="_Toc193446271"/>
      <w:bookmarkStart w:id="4535" w:name="_Toc193452076"/>
      <w:bookmarkStart w:id="4536"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534"/>
      <w:bookmarkEnd w:id="4535"/>
      <w:bookmarkEnd w:id="4536"/>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537" w:name="_Hlk134563761"/>
      <w:r w:rsidRPr="00D839FF">
        <w:t>interruptionIndication</w:t>
      </w:r>
      <w:bookmarkEnd w:id="4537"/>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538" w:name="_Toc60777281"/>
      <w:bookmarkStart w:id="4539" w:name="_Toc193446272"/>
      <w:bookmarkStart w:id="4540" w:name="_Toc193452077"/>
      <w:bookmarkStart w:id="4541" w:name="_Toc193463349"/>
      <w:r w:rsidRPr="00D839FF">
        <w:t>–</w:t>
      </w:r>
      <w:r w:rsidRPr="00D839FF">
        <w:tab/>
      </w:r>
      <w:r w:rsidRPr="00D839FF">
        <w:rPr>
          <w:i/>
          <w:noProof/>
          <w:lang w:eastAsia="ko-KR"/>
        </w:rPr>
        <w:t>NextHopChainingCount</w:t>
      </w:r>
      <w:bookmarkEnd w:id="4538"/>
      <w:bookmarkEnd w:id="4539"/>
      <w:bookmarkEnd w:id="4540"/>
      <w:bookmarkEnd w:id="4541"/>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542" w:name="_Toc60777282"/>
      <w:bookmarkStart w:id="4543" w:name="_Toc193446273"/>
      <w:bookmarkStart w:id="4544" w:name="_Toc193452078"/>
      <w:bookmarkStart w:id="4545" w:name="_Toc193463350"/>
      <w:r w:rsidRPr="00D839FF">
        <w:t>–</w:t>
      </w:r>
      <w:r w:rsidRPr="00D839FF">
        <w:tab/>
      </w:r>
      <w:r w:rsidRPr="00D839FF">
        <w:rPr>
          <w:i/>
        </w:rPr>
        <w:t>NG-5G-S-TMSI</w:t>
      </w:r>
      <w:bookmarkEnd w:id="4542"/>
      <w:bookmarkEnd w:id="4543"/>
      <w:bookmarkEnd w:id="4544"/>
      <w:bookmarkEnd w:id="4545"/>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546" w:name="_Toc193446274"/>
      <w:bookmarkStart w:id="4547" w:name="_Toc193452079"/>
      <w:bookmarkStart w:id="4548" w:name="_Toc193463351"/>
      <w:r w:rsidRPr="00D839FF">
        <w:t>–</w:t>
      </w:r>
      <w:r w:rsidRPr="00D839FF">
        <w:tab/>
      </w:r>
      <w:r w:rsidRPr="00D839FF">
        <w:rPr>
          <w:i/>
        </w:rPr>
        <w:t>NonCellDefiningSSB</w:t>
      </w:r>
      <w:bookmarkEnd w:id="4546"/>
      <w:bookmarkEnd w:id="4547"/>
      <w:bookmarkEnd w:id="4548"/>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549" w:name="_Toc60777283"/>
      <w:bookmarkStart w:id="4550" w:name="_Toc193446275"/>
      <w:bookmarkStart w:id="4551" w:name="_Toc193452080"/>
      <w:bookmarkStart w:id="4552" w:name="_Toc193463352"/>
      <w:r w:rsidRPr="00D839FF">
        <w:lastRenderedPageBreak/>
        <w:t>–</w:t>
      </w:r>
      <w:r w:rsidRPr="00D839FF">
        <w:tab/>
      </w:r>
      <w:r w:rsidRPr="00D839FF">
        <w:rPr>
          <w:i/>
        </w:rPr>
        <w:t>NPN-Identity</w:t>
      </w:r>
      <w:bookmarkEnd w:id="4549"/>
      <w:bookmarkEnd w:id="4550"/>
      <w:bookmarkEnd w:id="4551"/>
      <w:bookmarkEnd w:id="4552"/>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553" w:name="_Toc60777284"/>
      <w:bookmarkStart w:id="4554" w:name="_Toc193446276"/>
      <w:bookmarkStart w:id="4555" w:name="_Toc193452081"/>
      <w:bookmarkStart w:id="4556" w:name="_Toc193463353"/>
      <w:r w:rsidRPr="00D839FF">
        <w:t>–</w:t>
      </w:r>
      <w:r w:rsidRPr="00D839FF">
        <w:tab/>
      </w:r>
      <w:r w:rsidRPr="00D839FF">
        <w:rPr>
          <w:i/>
        </w:rPr>
        <w:t>NPN-IdentityInfoList</w:t>
      </w:r>
      <w:bookmarkEnd w:id="4553"/>
      <w:bookmarkEnd w:id="4554"/>
      <w:bookmarkEnd w:id="4555"/>
      <w:bookmarkEnd w:id="4556"/>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557" w:name="_Toc193446277"/>
      <w:bookmarkStart w:id="4558" w:name="_Toc193452082"/>
      <w:bookmarkStart w:id="4559" w:name="_Toc193463354"/>
      <w:r w:rsidRPr="00D839FF">
        <w:t>–</w:t>
      </w:r>
      <w:r w:rsidRPr="00D839FF">
        <w:tab/>
      </w:r>
      <w:r w:rsidRPr="00D839FF">
        <w:rPr>
          <w:i/>
        </w:rPr>
        <w:t>NR-DL-PRS-PDC-Info</w:t>
      </w:r>
      <w:bookmarkEnd w:id="4557"/>
      <w:bookmarkEnd w:id="4558"/>
      <w:bookmarkEnd w:id="4559"/>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lastRenderedPageBreak/>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560" w:name="_Toc60777285"/>
      <w:bookmarkStart w:id="4561" w:name="_Toc193446278"/>
      <w:bookmarkStart w:id="4562" w:name="_Toc193452083"/>
      <w:bookmarkStart w:id="4563" w:name="_Toc193463355"/>
      <w:r w:rsidRPr="00D839FF">
        <w:t>–</w:t>
      </w:r>
      <w:r w:rsidRPr="00D839FF">
        <w:tab/>
      </w:r>
      <w:r w:rsidRPr="00D839FF">
        <w:rPr>
          <w:i/>
        </w:rPr>
        <w:t>NR-NS-PmaxList</w:t>
      </w:r>
      <w:bookmarkEnd w:id="4560"/>
      <w:bookmarkEnd w:id="4561"/>
      <w:bookmarkEnd w:id="4562"/>
      <w:bookmarkEnd w:id="4563"/>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564" w:name="_Toc193446279"/>
      <w:bookmarkStart w:id="4565" w:name="_Toc193452084"/>
      <w:bookmarkStart w:id="4566" w:name="_Toc193463356"/>
      <w:r w:rsidRPr="00D839FF">
        <w:t>–</w:t>
      </w:r>
      <w:r w:rsidRPr="00D839FF">
        <w:tab/>
      </w:r>
      <w:r w:rsidRPr="00D839FF">
        <w:rPr>
          <w:i/>
        </w:rPr>
        <w:t>NSAG-ID</w:t>
      </w:r>
      <w:bookmarkEnd w:id="4564"/>
      <w:bookmarkEnd w:id="4565"/>
      <w:bookmarkEnd w:id="4566"/>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567" w:name="_Toc193446280"/>
      <w:bookmarkStart w:id="4568" w:name="_Toc193452085"/>
      <w:bookmarkStart w:id="4569" w:name="_Toc193463357"/>
      <w:r w:rsidRPr="00D839FF">
        <w:t>–</w:t>
      </w:r>
      <w:r w:rsidRPr="00D839FF">
        <w:tab/>
      </w:r>
      <w:r w:rsidRPr="00D839FF">
        <w:rPr>
          <w:i/>
        </w:rPr>
        <w:t>NSAG-IdentityInfo</w:t>
      </w:r>
      <w:bookmarkEnd w:id="4567"/>
      <w:bookmarkEnd w:id="4568"/>
      <w:bookmarkEnd w:id="4569"/>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570" w:name="_Toc193446281"/>
      <w:bookmarkStart w:id="4571" w:name="_Toc193452086"/>
      <w:bookmarkStart w:id="4572" w:name="_Toc193463358"/>
      <w:r w:rsidRPr="00D839FF">
        <w:t>–</w:t>
      </w:r>
      <w:r w:rsidRPr="00D839FF">
        <w:tab/>
      </w:r>
      <w:r w:rsidRPr="00D839FF">
        <w:rPr>
          <w:i/>
        </w:rPr>
        <w:t>NTN-Config</w:t>
      </w:r>
      <w:bookmarkEnd w:id="4570"/>
      <w:bookmarkEnd w:id="4571"/>
      <w:bookmarkEnd w:id="4572"/>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573" w:name="OLE_LINK153"/>
      <w:bookmarkStart w:id="4574" w:name="OLE_LINK154"/>
      <w:bookmarkStart w:id="4575" w:name="OLE_LINK167"/>
      <w:bookmarkStart w:id="4576" w:name="OLE_LINK168"/>
      <w:r w:rsidRPr="00D839FF">
        <w:t>epochTime</w:t>
      </w:r>
      <w:bookmarkEnd w:id="4573"/>
      <w:bookmarkEnd w:id="4574"/>
      <w:bookmarkEnd w:id="4575"/>
      <w:bookmarkEnd w:id="4576"/>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577" w:name="_Toc60777286"/>
      <w:bookmarkStart w:id="4578" w:name="_Toc193446282"/>
      <w:bookmarkStart w:id="4579" w:name="_Toc193452087"/>
      <w:bookmarkStart w:id="4580" w:name="_Toc193463359"/>
      <w:r w:rsidRPr="00D839FF">
        <w:t>–</w:t>
      </w:r>
      <w:r w:rsidRPr="00D839FF">
        <w:tab/>
      </w:r>
      <w:r w:rsidRPr="00D839FF">
        <w:rPr>
          <w:i/>
        </w:rPr>
        <w:t>NZP-CSI-RS-Resource</w:t>
      </w:r>
      <w:bookmarkEnd w:id="4577"/>
      <w:bookmarkEnd w:id="4578"/>
      <w:bookmarkEnd w:id="4579"/>
      <w:bookmarkEnd w:id="4580"/>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581" w:name="_Toc60777287"/>
      <w:bookmarkStart w:id="4582" w:name="_Toc193446283"/>
      <w:bookmarkStart w:id="4583" w:name="_Toc193452088"/>
      <w:bookmarkStart w:id="4584" w:name="_Toc193463360"/>
      <w:r w:rsidRPr="00D839FF">
        <w:t>–</w:t>
      </w:r>
      <w:r w:rsidRPr="00D839FF">
        <w:tab/>
      </w:r>
      <w:r w:rsidRPr="00D839FF">
        <w:rPr>
          <w:i/>
        </w:rPr>
        <w:t>NZP-CSI-RS-ResourceId</w:t>
      </w:r>
      <w:bookmarkEnd w:id="4581"/>
      <w:bookmarkEnd w:id="4582"/>
      <w:bookmarkEnd w:id="4583"/>
      <w:bookmarkEnd w:id="4584"/>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585" w:name="_Toc60777288"/>
      <w:bookmarkStart w:id="4586" w:name="_Toc193446284"/>
      <w:bookmarkStart w:id="4587" w:name="_Toc193452089"/>
      <w:bookmarkStart w:id="4588" w:name="_Toc193463361"/>
      <w:r w:rsidRPr="00D839FF">
        <w:lastRenderedPageBreak/>
        <w:t>–</w:t>
      </w:r>
      <w:r w:rsidRPr="00D839FF">
        <w:tab/>
      </w:r>
      <w:r w:rsidRPr="00D839FF">
        <w:rPr>
          <w:i/>
        </w:rPr>
        <w:t>NZP-CSI-RS-ResourceSet</w:t>
      </w:r>
      <w:bookmarkEnd w:id="4585"/>
      <w:bookmarkEnd w:id="4586"/>
      <w:bookmarkEnd w:id="4587"/>
      <w:bookmarkEnd w:id="4588"/>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589" w:name="_Toc60777289"/>
      <w:bookmarkStart w:id="4590" w:name="_Toc193446285"/>
      <w:bookmarkStart w:id="4591" w:name="_Toc193452090"/>
      <w:bookmarkStart w:id="4592" w:name="_Toc193463362"/>
      <w:r w:rsidRPr="00D839FF">
        <w:t>–</w:t>
      </w:r>
      <w:r w:rsidRPr="00D839FF">
        <w:tab/>
      </w:r>
      <w:r w:rsidRPr="00D839FF">
        <w:rPr>
          <w:i/>
        </w:rPr>
        <w:t>NZP-CSI-RS-ResourceSetId</w:t>
      </w:r>
      <w:bookmarkEnd w:id="4589"/>
      <w:bookmarkEnd w:id="4590"/>
      <w:bookmarkEnd w:id="4591"/>
      <w:bookmarkEnd w:id="4592"/>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593" w:name="_Toc60777290"/>
      <w:bookmarkStart w:id="4594" w:name="_Toc193446286"/>
      <w:bookmarkStart w:id="4595" w:name="_Toc193452091"/>
      <w:bookmarkStart w:id="4596" w:name="_Toc193463363"/>
      <w:r w:rsidRPr="00D839FF">
        <w:t>–</w:t>
      </w:r>
      <w:r w:rsidRPr="00D839FF">
        <w:tab/>
      </w:r>
      <w:r w:rsidRPr="00D839FF">
        <w:rPr>
          <w:i/>
          <w:noProof/>
        </w:rPr>
        <w:t>P-Max</w:t>
      </w:r>
      <w:bookmarkEnd w:id="4593"/>
      <w:bookmarkEnd w:id="4594"/>
      <w:bookmarkEnd w:id="4595"/>
      <w:bookmarkEnd w:id="4596"/>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597" w:name="_Toc193446287"/>
      <w:bookmarkStart w:id="4598" w:name="_Toc193452092"/>
      <w:bookmarkStart w:id="4599" w:name="_Toc193463364"/>
      <w:r w:rsidRPr="00D839FF">
        <w:rPr>
          <w:rFonts w:eastAsia="MS Mincho"/>
        </w:rPr>
        <w:t>–</w:t>
      </w:r>
      <w:r w:rsidRPr="00D839FF">
        <w:rPr>
          <w:rFonts w:eastAsia="MS Mincho"/>
        </w:rPr>
        <w:tab/>
      </w:r>
      <w:r w:rsidRPr="00D839FF">
        <w:rPr>
          <w:i/>
        </w:rPr>
        <w:t>PathlossReferenceRS</w:t>
      </w:r>
      <w:bookmarkEnd w:id="4597"/>
      <w:bookmarkEnd w:id="4598"/>
      <w:bookmarkEnd w:id="4599"/>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600" w:name="_Toc193446288"/>
      <w:bookmarkStart w:id="4601" w:name="_Toc193452093"/>
      <w:bookmarkStart w:id="4602" w:name="_Toc193463365"/>
      <w:r w:rsidRPr="00D839FF">
        <w:t>–</w:t>
      </w:r>
      <w:r w:rsidRPr="00D839FF">
        <w:tab/>
      </w:r>
      <w:r w:rsidRPr="00D839FF">
        <w:rPr>
          <w:i/>
        </w:rPr>
        <w:t>PathlossReferenceRS-Id</w:t>
      </w:r>
      <w:bookmarkEnd w:id="4600"/>
      <w:bookmarkEnd w:id="4601"/>
      <w:bookmarkEnd w:id="4602"/>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603" w:name="_Toc193446289"/>
      <w:bookmarkStart w:id="4604" w:name="_Toc193452094"/>
      <w:bookmarkStart w:id="4605" w:name="_Toc193463366"/>
      <w:r w:rsidRPr="00D839FF">
        <w:rPr>
          <w:rFonts w:eastAsia="MS Mincho"/>
        </w:rPr>
        <w:t>–</w:t>
      </w:r>
      <w:r w:rsidRPr="00D839FF">
        <w:rPr>
          <w:rFonts w:eastAsia="MS Mincho"/>
        </w:rPr>
        <w:tab/>
      </w:r>
      <w:r w:rsidRPr="00D839FF">
        <w:rPr>
          <w:rFonts w:eastAsia="MS Mincho"/>
          <w:i/>
        </w:rPr>
        <w:t>PCI-ARFCN-EUTRA</w:t>
      </w:r>
      <w:bookmarkEnd w:id="4603"/>
      <w:bookmarkEnd w:id="4604"/>
      <w:bookmarkEnd w:id="4605"/>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606" w:name="_Toc193446290"/>
      <w:bookmarkStart w:id="4607" w:name="_Toc193452095"/>
      <w:bookmarkStart w:id="4608" w:name="_Toc193463367"/>
      <w:r w:rsidRPr="00D839FF">
        <w:rPr>
          <w:rFonts w:eastAsia="MS Mincho"/>
        </w:rPr>
        <w:t>–</w:t>
      </w:r>
      <w:r w:rsidRPr="00D839FF">
        <w:rPr>
          <w:rFonts w:eastAsia="MS Mincho"/>
        </w:rPr>
        <w:tab/>
      </w:r>
      <w:r w:rsidRPr="00D839FF">
        <w:rPr>
          <w:rFonts w:eastAsia="MS Mincho"/>
          <w:i/>
        </w:rPr>
        <w:t>PCI-ARFCN-NR</w:t>
      </w:r>
      <w:bookmarkEnd w:id="4606"/>
      <w:bookmarkEnd w:id="4607"/>
      <w:bookmarkEnd w:id="4608"/>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609" w:name="_Toc60777291"/>
      <w:bookmarkStart w:id="4610" w:name="_Toc193446291"/>
      <w:bookmarkStart w:id="4611" w:name="_Toc193452096"/>
      <w:bookmarkStart w:id="4612" w:name="_Toc193463368"/>
      <w:r w:rsidRPr="00D839FF">
        <w:rPr>
          <w:rFonts w:eastAsia="MS Mincho"/>
        </w:rPr>
        <w:t>–</w:t>
      </w:r>
      <w:r w:rsidRPr="00D839FF">
        <w:rPr>
          <w:rFonts w:eastAsia="MS Mincho"/>
        </w:rPr>
        <w:tab/>
      </w:r>
      <w:r w:rsidRPr="00D839FF">
        <w:rPr>
          <w:rFonts w:eastAsia="MS Mincho"/>
          <w:i/>
        </w:rPr>
        <w:t>PCI-List</w:t>
      </w:r>
      <w:bookmarkEnd w:id="4609"/>
      <w:bookmarkEnd w:id="4610"/>
      <w:bookmarkEnd w:id="4611"/>
      <w:bookmarkEnd w:id="4612"/>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613" w:name="_Toc60777292"/>
      <w:bookmarkStart w:id="4614" w:name="_Toc193446292"/>
      <w:bookmarkStart w:id="4615" w:name="_Toc193452097"/>
      <w:bookmarkStart w:id="4616" w:name="_Toc193463369"/>
      <w:r w:rsidRPr="00D839FF">
        <w:rPr>
          <w:rFonts w:eastAsia="MS Mincho"/>
        </w:rPr>
        <w:t>–</w:t>
      </w:r>
      <w:r w:rsidRPr="00D839FF">
        <w:rPr>
          <w:rFonts w:eastAsia="MS Mincho"/>
        </w:rPr>
        <w:tab/>
      </w:r>
      <w:r w:rsidRPr="00D839FF">
        <w:rPr>
          <w:rFonts w:eastAsia="MS Mincho"/>
          <w:i/>
        </w:rPr>
        <w:t>PCI-Range</w:t>
      </w:r>
      <w:bookmarkEnd w:id="4613"/>
      <w:bookmarkEnd w:id="4614"/>
      <w:bookmarkEnd w:id="4615"/>
      <w:bookmarkEnd w:id="4616"/>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617" w:name="_Toc60777293"/>
      <w:bookmarkStart w:id="4618" w:name="_Toc193446293"/>
      <w:bookmarkStart w:id="4619" w:name="_Toc193452098"/>
      <w:bookmarkStart w:id="4620" w:name="_Toc193463370"/>
      <w:r w:rsidRPr="00D839FF">
        <w:rPr>
          <w:rFonts w:eastAsia="MS Mincho"/>
        </w:rPr>
        <w:t>–</w:t>
      </w:r>
      <w:r w:rsidRPr="00D839FF">
        <w:rPr>
          <w:rFonts w:eastAsia="MS Mincho"/>
        </w:rPr>
        <w:tab/>
      </w:r>
      <w:r w:rsidRPr="00D839FF">
        <w:rPr>
          <w:rFonts w:eastAsia="MS Mincho"/>
          <w:i/>
        </w:rPr>
        <w:t>PCI-RangeElement</w:t>
      </w:r>
      <w:bookmarkEnd w:id="4617"/>
      <w:bookmarkEnd w:id="4618"/>
      <w:bookmarkEnd w:id="4619"/>
      <w:bookmarkEnd w:id="4620"/>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621" w:name="_Toc60777294"/>
      <w:bookmarkStart w:id="4622" w:name="_Toc193446294"/>
      <w:bookmarkStart w:id="4623" w:name="_Toc193452099"/>
      <w:bookmarkStart w:id="4624" w:name="_Toc193463371"/>
      <w:r w:rsidRPr="00D839FF">
        <w:rPr>
          <w:rFonts w:eastAsia="MS Mincho"/>
        </w:rPr>
        <w:t>–</w:t>
      </w:r>
      <w:r w:rsidRPr="00D839FF">
        <w:rPr>
          <w:rFonts w:eastAsia="MS Mincho"/>
        </w:rPr>
        <w:tab/>
      </w:r>
      <w:r w:rsidRPr="00D839FF">
        <w:rPr>
          <w:rFonts w:eastAsia="MS Mincho"/>
          <w:i/>
        </w:rPr>
        <w:t>PCI-RangeIndex</w:t>
      </w:r>
      <w:bookmarkEnd w:id="4621"/>
      <w:bookmarkEnd w:id="4622"/>
      <w:bookmarkEnd w:id="4623"/>
      <w:bookmarkEnd w:id="4624"/>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625" w:name="_Toc60777295"/>
      <w:bookmarkStart w:id="4626" w:name="_Toc193446295"/>
      <w:bookmarkStart w:id="4627" w:name="_Toc193452100"/>
      <w:bookmarkStart w:id="4628" w:name="_Toc193463372"/>
      <w:r w:rsidRPr="00D839FF">
        <w:rPr>
          <w:rFonts w:eastAsia="MS Mincho"/>
        </w:rPr>
        <w:t>–</w:t>
      </w:r>
      <w:r w:rsidRPr="00D839FF">
        <w:rPr>
          <w:rFonts w:eastAsia="MS Mincho"/>
        </w:rPr>
        <w:tab/>
      </w:r>
      <w:r w:rsidRPr="00D839FF">
        <w:rPr>
          <w:rFonts w:eastAsia="MS Mincho"/>
          <w:i/>
        </w:rPr>
        <w:t>PCI-RangeIndexList</w:t>
      </w:r>
      <w:bookmarkEnd w:id="4625"/>
      <w:bookmarkEnd w:id="4626"/>
      <w:bookmarkEnd w:id="4627"/>
      <w:bookmarkEnd w:id="4628"/>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629" w:name="_Toc60777296"/>
      <w:bookmarkStart w:id="4630" w:name="_Toc193446296"/>
      <w:bookmarkStart w:id="4631" w:name="_Toc193452101"/>
      <w:bookmarkStart w:id="4632" w:name="_Toc193463373"/>
      <w:r w:rsidRPr="00D839FF">
        <w:t>–</w:t>
      </w:r>
      <w:r w:rsidRPr="00D839FF">
        <w:tab/>
      </w:r>
      <w:r w:rsidRPr="00D839FF">
        <w:rPr>
          <w:i/>
        </w:rPr>
        <w:t>PDCCH-Config</w:t>
      </w:r>
      <w:bookmarkEnd w:id="4629"/>
      <w:bookmarkEnd w:id="4630"/>
      <w:bookmarkEnd w:id="4631"/>
      <w:bookmarkEnd w:id="4632"/>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633" w:name="_Toc60777297"/>
      <w:bookmarkStart w:id="4634" w:name="_Toc193446297"/>
      <w:bookmarkStart w:id="4635" w:name="_Toc193452102"/>
      <w:bookmarkStart w:id="4636" w:name="_Toc193463374"/>
      <w:r w:rsidRPr="00D839FF">
        <w:t>–</w:t>
      </w:r>
      <w:r w:rsidRPr="00D839FF">
        <w:tab/>
      </w:r>
      <w:r w:rsidRPr="00D839FF">
        <w:rPr>
          <w:i/>
        </w:rPr>
        <w:t>PDCCH-ConfigCommon</w:t>
      </w:r>
      <w:bookmarkEnd w:id="4633"/>
      <w:bookmarkEnd w:id="4634"/>
      <w:bookmarkEnd w:id="4635"/>
      <w:bookmarkEnd w:id="4636"/>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637"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637"/>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638" w:name="_Toc60777298"/>
      <w:bookmarkStart w:id="4639" w:name="_Toc193446298"/>
      <w:bookmarkStart w:id="4640" w:name="_Toc193452103"/>
      <w:bookmarkStart w:id="4641" w:name="_Toc193463375"/>
      <w:r w:rsidRPr="00D839FF">
        <w:t>–</w:t>
      </w:r>
      <w:r w:rsidRPr="00D839FF">
        <w:tab/>
      </w:r>
      <w:r w:rsidRPr="00D839FF">
        <w:rPr>
          <w:i/>
        </w:rPr>
        <w:t>PDCCH-ConfigSIB1</w:t>
      </w:r>
      <w:bookmarkEnd w:id="4638"/>
      <w:bookmarkEnd w:id="4639"/>
      <w:bookmarkEnd w:id="4640"/>
      <w:bookmarkEnd w:id="4641"/>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642" w:name="_Toc60777299"/>
      <w:bookmarkStart w:id="4643" w:name="_Toc193446299"/>
      <w:bookmarkStart w:id="4644" w:name="_Toc193452104"/>
      <w:bookmarkStart w:id="4645" w:name="_Toc193463376"/>
      <w:r w:rsidRPr="00D839FF">
        <w:rPr>
          <w:rFonts w:eastAsia="SimSun"/>
        </w:rPr>
        <w:t>–</w:t>
      </w:r>
      <w:r w:rsidRPr="00D839FF">
        <w:rPr>
          <w:rFonts w:eastAsia="SimSun"/>
        </w:rPr>
        <w:tab/>
      </w:r>
      <w:r w:rsidRPr="00D839FF">
        <w:rPr>
          <w:rFonts w:eastAsia="SimSun"/>
          <w:i/>
        </w:rPr>
        <w:t>PDCCH-ServingCellConfig</w:t>
      </w:r>
      <w:bookmarkEnd w:id="4642"/>
      <w:bookmarkEnd w:id="4643"/>
      <w:bookmarkEnd w:id="4644"/>
      <w:bookmarkEnd w:id="4645"/>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646" w:name="_Toc60777300"/>
      <w:bookmarkStart w:id="4647" w:name="_Toc193446300"/>
      <w:bookmarkStart w:id="4648" w:name="_Toc193452105"/>
      <w:bookmarkStart w:id="4649" w:name="_Toc193463377"/>
      <w:r w:rsidRPr="00D839FF">
        <w:rPr>
          <w:rFonts w:eastAsia="SimSun"/>
        </w:rPr>
        <w:t>–</w:t>
      </w:r>
      <w:r w:rsidRPr="00D839FF">
        <w:rPr>
          <w:rFonts w:eastAsia="SimSun"/>
        </w:rPr>
        <w:tab/>
      </w:r>
      <w:r w:rsidRPr="00D839FF">
        <w:rPr>
          <w:rFonts w:eastAsia="SimSun"/>
          <w:i/>
        </w:rPr>
        <w:t>PDCP-Config</w:t>
      </w:r>
      <w:bookmarkEnd w:id="4646"/>
      <w:bookmarkEnd w:id="4647"/>
      <w:bookmarkEnd w:id="4648"/>
      <w:bookmarkEnd w:id="4649"/>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650"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650"/>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651" w:name="_Toc60777301"/>
      <w:bookmarkStart w:id="4652" w:name="_Toc193446301"/>
      <w:bookmarkStart w:id="4653" w:name="_Toc193452106"/>
      <w:bookmarkStart w:id="4654" w:name="_Toc193463378"/>
      <w:r w:rsidRPr="00D839FF">
        <w:t>–</w:t>
      </w:r>
      <w:r w:rsidRPr="00D839FF">
        <w:tab/>
      </w:r>
      <w:r w:rsidRPr="00D839FF">
        <w:rPr>
          <w:i/>
        </w:rPr>
        <w:t>PDSCH-Config</w:t>
      </w:r>
      <w:bookmarkEnd w:id="4651"/>
      <w:bookmarkEnd w:id="4652"/>
      <w:bookmarkEnd w:id="4653"/>
      <w:bookmarkEnd w:id="4654"/>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655"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655"/>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656" w:name="_Toc60777302"/>
      <w:bookmarkStart w:id="4657" w:name="_Toc193446302"/>
      <w:bookmarkStart w:id="4658" w:name="_Toc193452107"/>
      <w:bookmarkStart w:id="4659" w:name="_Toc193463379"/>
      <w:r w:rsidRPr="00D839FF">
        <w:t>–</w:t>
      </w:r>
      <w:r w:rsidRPr="00D839FF">
        <w:tab/>
      </w:r>
      <w:r w:rsidRPr="00D839FF">
        <w:rPr>
          <w:i/>
        </w:rPr>
        <w:t>PDSCH-ConfigCommon</w:t>
      </w:r>
      <w:bookmarkEnd w:id="4656"/>
      <w:bookmarkEnd w:id="4657"/>
      <w:bookmarkEnd w:id="4658"/>
      <w:bookmarkEnd w:id="4659"/>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660" w:name="_Toc60777303"/>
      <w:bookmarkStart w:id="4661" w:name="_Toc193446303"/>
      <w:bookmarkStart w:id="4662" w:name="_Toc193452108"/>
      <w:bookmarkStart w:id="4663" w:name="_Toc193463380"/>
      <w:r w:rsidRPr="00D839FF">
        <w:t>–</w:t>
      </w:r>
      <w:r w:rsidRPr="00D839FF">
        <w:tab/>
      </w:r>
      <w:r w:rsidRPr="00D839FF">
        <w:rPr>
          <w:i/>
        </w:rPr>
        <w:t>PDSCH-ServingCellConfig</w:t>
      </w:r>
      <w:bookmarkEnd w:id="4660"/>
      <w:bookmarkEnd w:id="4661"/>
      <w:bookmarkEnd w:id="4662"/>
      <w:bookmarkEnd w:id="4663"/>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664" w:name="_Toc60777304"/>
      <w:bookmarkStart w:id="4665" w:name="_Toc193446304"/>
      <w:bookmarkStart w:id="4666" w:name="_Toc193452109"/>
      <w:bookmarkStart w:id="4667" w:name="_Toc193463381"/>
      <w:r w:rsidRPr="00D839FF">
        <w:t>–</w:t>
      </w:r>
      <w:r w:rsidRPr="00D839FF">
        <w:tab/>
      </w:r>
      <w:r w:rsidRPr="00D839FF">
        <w:rPr>
          <w:i/>
        </w:rPr>
        <w:t>PDSCH-TimeDomainResourceAllocationList</w:t>
      </w:r>
      <w:bookmarkEnd w:id="4664"/>
      <w:bookmarkEnd w:id="4665"/>
      <w:bookmarkEnd w:id="4666"/>
      <w:bookmarkEnd w:id="4667"/>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668" w:name="_Toc193446305"/>
      <w:bookmarkStart w:id="4669" w:name="_Toc193452110"/>
      <w:bookmarkStart w:id="4670" w:name="_Toc193463382"/>
      <w:r w:rsidRPr="00D839FF">
        <w:t>–</w:t>
      </w:r>
      <w:r w:rsidRPr="00D839FF">
        <w:tab/>
      </w:r>
      <w:r w:rsidRPr="00D839FF">
        <w:rPr>
          <w:i/>
        </w:rPr>
        <w:t>PDU-SessionID</w:t>
      </w:r>
      <w:bookmarkEnd w:id="4668"/>
      <w:bookmarkEnd w:id="4669"/>
      <w:bookmarkEnd w:id="4670"/>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671" w:name="_Toc60777305"/>
      <w:bookmarkStart w:id="4672" w:name="_Toc193446306"/>
      <w:bookmarkStart w:id="4673" w:name="_Toc193452111"/>
      <w:bookmarkStart w:id="4674" w:name="_Toc193463383"/>
      <w:r w:rsidRPr="00D839FF">
        <w:lastRenderedPageBreak/>
        <w:t>–</w:t>
      </w:r>
      <w:r w:rsidRPr="00D839FF">
        <w:tab/>
      </w:r>
      <w:r w:rsidRPr="00D839FF">
        <w:rPr>
          <w:i/>
        </w:rPr>
        <w:t>PHR-Config</w:t>
      </w:r>
      <w:bookmarkEnd w:id="4671"/>
      <w:bookmarkEnd w:id="4672"/>
      <w:bookmarkEnd w:id="4673"/>
      <w:bookmarkEnd w:id="4674"/>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675" w:name="_Toc60777306"/>
      <w:bookmarkStart w:id="4676" w:name="_Toc193446307"/>
      <w:bookmarkStart w:id="4677" w:name="_Toc193452112"/>
      <w:bookmarkStart w:id="4678" w:name="_Toc193463384"/>
      <w:r w:rsidRPr="00D839FF">
        <w:t>–</w:t>
      </w:r>
      <w:r w:rsidRPr="00D839FF">
        <w:tab/>
      </w:r>
      <w:r w:rsidRPr="00D839FF">
        <w:rPr>
          <w:i/>
        </w:rPr>
        <w:t>PhysCellId</w:t>
      </w:r>
      <w:bookmarkEnd w:id="4675"/>
      <w:bookmarkEnd w:id="4676"/>
      <w:bookmarkEnd w:id="4677"/>
      <w:bookmarkEnd w:id="4678"/>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679" w:name="_Toc60777307"/>
      <w:bookmarkStart w:id="4680" w:name="_Toc193446308"/>
      <w:bookmarkStart w:id="4681" w:name="_Toc193452113"/>
      <w:bookmarkStart w:id="4682" w:name="_Toc193463385"/>
      <w:r w:rsidRPr="00D839FF">
        <w:t>–</w:t>
      </w:r>
      <w:r w:rsidRPr="00D839FF">
        <w:tab/>
      </w:r>
      <w:r w:rsidRPr="00D839FF">
        <w:rPr>
          <w:i/>
        </w:rPr>
        <w:t>PhysicalCellGroupConfig</w:t>
      </w:r>
      <w:bookmarkEnd w:id="4679"/>
      <w:bookmarkEnd w:id="4680"/>
      <w:bookmarkEnd w:id="4681"/>
      <w:bookmarkEnd w:id="4682"/>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683" w:name="_Toc60777308"/>
      <w:bookmarkStart w:id="4684" w:name="_Toc193446309"/>
      <w:bookmarkStart w:id="4685" w:name="_Toc193452114"/>
      <w:bookmarkStart w:id="4686" w:name="_Toc193463386"/>
      <w:r w:rsidRPr="00D839FF">
        <w:t>–</w:t>
      </w:r>
      <w:r w:rsidRPr="00D839FF">
        <w:tab/>
      </w:r>
      <w:r w:rsidRPr="00D839FF">
        <w:rPr>
          <w:i/>
          <w:noProof/>
        </w:rPr>
        <w:t>PLMN-Identity</w:t>
      </w:r>
      <w:bookmarkEnd w:id="4683"/>
      <w:bookmarkEnd w:id="4684"/>
      <w:bookmarkEnd w:id="4685"/>
      <w:bookmarkEnd w:id="4686"/>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687" w:name="_Toc60777309"/>
      <w:bookmarkStart w:id="4688" w:name="_Toc193446310"/>
      <w:bookmarkStart w:id="4689" w:name="_Toc193452115"/>
      <w:bookmarkStart w:id="4690" w:name="_Toc193463387"/>
      <w:r w:rsidRPr="00D839FF">
        <w:rPr>
          <w:rFonts w:eastAsia="SimSun"/>
        </w:rPr>
        <w:t>–</w:t>
      </w:r>
      <w:r w:rsidRPr="00D839FF">
        <w:rPr>
          <w:rFonts w:eastAsia="SimSun"/>
        </w:rPr>
        <w:tab/>
      </w:r>
      <w:r w:rsidRPr="00D839FF">
        <w:rPr>
          <w:rFonts w:eastAsia="SimSun"/>
          <w:i/>
          <w:noProof/>
        </w:rPr>
        <w:t>PLMN-IdentityInfoList</w:t>
      </w:r>
      <w:bookmarkEnd w:id="4687"/>
      <w:bookmarkEnd w:id="4688"/>
      <w:bookmarkEnd w:id="4689"/>
      <w:bookmarkEnd w:id="4690"/>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691" w:name="_Toc60777310"/>
      <w:bookmarkStart w:id="4692" w:name="_Toc193446311"/>
      <w:bookmarkStart w:id="4693" w:name="_Toc193452116"/>
      <w:bookmarkStart w:id="4694" w:name="_Toc193463388"/>
      <w:r w:rsidRPr="00D839FF">
        <w:t>–</w:t>
      </w:r>
      <w:r w:rsidRPr="00D839FF">
        <w:tab/>
      </w:r>
      <w:r w:rsidRPr="00D839FF">
        <w:rPr>
          <w:i/>
        </w:rPr>
        <w:t>PLMN-IdentityList2</w:t>
      </w:r>
      <w:bookmarkEnd w:id="4691"/>
      <w:bookmarkEnd w:id="4692"/>
      <w:bookmarkEnd w:id="4693"/>
      <w:bookmarkEnd w:id="4694"/>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695" w:name="_Toc60777311"/>
      <w:bookmarkStart w:id="4696" w:name="_Toc193446312"/>
      <w:bookmarkStart w:id="4697" w:name="_Toc193452117"/>
      <w:bookmarkStart w:id="4698" w:name="_Toc193463389"/>
      <w:r w:rsidRPr="00D839FF">
        <w:t>–</w:t>
      </w:r>
      <w:r w:rsidRPr="00D839FF">
        <w:tab/>
      </w:r>
      <w:r w:rsidRPr="00D839FF">
        <w:rPr>
          <w:i/>
        </w:rPr>
        <w:t>PRB-Id</w:t>
      </w:r>
      <w:bookmarkEnd w:id="4695"/>
      <w:bookmarkEnd w:id="4696"/>
      <w:bookmarkEnd w:id="4697"/>
      <w:bookmarkEnd w:id="4698"/>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699" w:name="_Toc60777312"/>
      <w:bookmarkStart w:id="4700" w:name="_Toc193446313"/>
      <w:bookmarkStart w:id="4701" w:name="_Toc193452118"/>
      <w:bookmarkStart w:id="4702" w:name="_Toc193463390"/>
      <w:r w:rsidRPr="00D839FF">
        <w:t>–</w:t>
      </w:r>
      <w:r w:rsidRPr="00D839FF">
        <w:tab/>
      </w:r>
      <w:r w:rsidRPr="00D839FF">
        <w:rPr>
          <w:i/>
        </w:rPr>
        <w:t>PTRS-DownlinkConfig</w:t>
      </w:r>
      <w:bookmarkEnd w:id="4699"/>
      <w:bookmarkEnd w:id="4700"/>
      <w:bookmarkEnd w:id="4701"/>
      <w:bookmarkEnd w:id="4702"/>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703" w:name="_Toc60777313"/>
      <w:bookmarkStart w:id="4704" w:name="_Toc193446314"/>
      <w:bookmarkStart w:id="4705" w:name="_Toc193452119"/>
      <w:bookmarkStart w:id="4706" w:name="_Toc193463391"/>
      <w:r w:rsidRPr="00D839FF">
        <w:t>–</w:t>
      </w:r>
      <w:r w:rsidRPr="00D839FF">
        <w:tab/>
      </w:r>
      <w:r w:rsidRPr="00D839FF">
        <w:rPr>
          <w:i/>
        </w:rPr>
        <w:t>PTRS-UplinkConfig</w:t>
      </w:r>
      <w:bookmarkEnd w:id="4703"/>
      <w:bookmarkEnd w:id="4704"/>
      <w:bookmarkEnd w:id="4705"/>
      <w:bookmarkEnd w:id="4706"/>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707" w:name="_Toc60777314"/>
      <w:bookmarkStart w:id="4708" w:name="_Toc193446315"/>
      <w:bookmarkStart w:id="4709" w:name="_Toc193452120"/>
      <w:bookmarkStart w:id="4710" w:name="_Toc193463392"/>
      <w:bookmarkStart w:id="4711" w:name="_Hlk54216005"/>
      <w:r w:rsidRPr="00D839FF">
        <w:t>–</w:t>
      </w:r>
      <w:r w:rsidRPr="00D839FF">
        <w:tab/>
      </w:r>
      <w:r w:rsidRPr="00D839FF">
        <w:rPr>
          <w:i/>
        </w:rPr>
        <w:t>PUCCH-Config</w:t>
      </w:r>
      <w:bookmarkEnd w:id="4707"/>
      <w:bookmarkEnd w:id="4708"/>
      <w:bookmarkEnd w:id="4709"/>
      <w:bookmarkEnd w:id="4710"/>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712" w:name="_Toc60777315"/>
      <w:bookmarkStart w:id="4713" w:name="_Toc193446316"/>
      <w:bookmarkStart w:id="4714" w:name="_Toc193452121"/>
      <w:bookmarkStart w:id="4715" w:name="_Toc193463393"/>
      <w:bookmarkEnd w:id="4711"/>
      <w:r w:rsidRPr="00D839FF">
        <w:t>–</w:t>
      </w:r>
      <w:r w:rsidRPr="00D839FF">
        <w:tab/>
      </w:r>
      <w:r w:rsidRPr="00D839FF">
        <w:rPr>
          <w:i/>
        </w:rPr>
        <w:t>PUCCH-ConfigCommon</w:t>
      </w:r>
      <w:bookmarkEnd w:id="4712"/>
      <w:bookmarkEnd w:id="4713"/>
      <w:bookmarkEnd w:id="4714"/>
      <w:bookmarkEnd w:id="4715"/>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716" w:name="_Toc60777316"/>
      <w:bookmarkStart w:id="4717" w:name="_Toc193446317"/>
      <w:bookmarkStart w:id="4718" w:name="_Toc193452122"/>
      <w:bookmarkStart w:id="4719" w:name="_Toc193463394"/>
      <w:r w:rsidRPr="00D839FF">
        <w:t>–</w:t>
      </w:r>
      <w:r w:rsidRPr="00D839FF">
        <w:tab/>
      </w:r>
      <w:r w:rsidRPr="00D839FF">
        <w:rPr>
          <w:i/>
          <w:iCs/>
          <w:lang w:eastAsia="x-none"/>
        </w:rPr>
        <w:t>PUCCH-ConfigurationList</w:t>
      </w:r>
      <w:bookmarkEnd w:id="4716"/>
      <w:bookmarkEnd w:id="4717"/>
      <w:bookmarkEnd w:id="4718"/>
      <w:bookmarkEnd w:id="4719"/>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720" w:name="_Toc193446318"/>
      <w:bookmarkStart w:id="4721" w:name="_Toc193452123"/>
      <w:bookmarkStart w:id="4722" w:name="_Toc193463395"/>
      <w:r w:rsidRPr="00D839FF">
        <w:t>–</w:t>
      </w:r>
      <w:r w:rsidRPr="00D839FF">
        <w:tab/>
      </w:r>
      <w:r w:rsidRPr="00D839FF">
        <w:rPr>
          <w:i/>
        </w:rPr>
        <w:t>PUCCH-CSI-Resource</w:t>
      </w:r>
      <w:bookmarkEnd w:id="4720"/>
      <w:bookmarkEnd w:id="4721"/>
      <w:bookmarkEnd w:id="4722"/>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723" w:name="_Toc60777317"/>
      <w:bookmarkStart w:id="4724" w:name="_Toc193446319"/>
      <w:bookmarkStart w:id="4725" w:name="_Toc193452124"/>
      <w:bookmarkStart w:id="4726" w:name="_Toc193463396"/>
      <w:r w:rsidRPr="00D839FF">
        <w:t>–</w:t>
      </w:r>
      <w:r w:rsidRPr="00D839FF">
        <w:tab/>
      </w:r>
      <w:r w:rsidRPr="00D839FF">
        <w:rPr>
          <w:i/>
        </w:rPr>
        <w:t>PUCCH-PathlossReferenceRS-Id</w:t>
      </w:r>
      <w:bookmarkEnd w:id="4723"/>
      <w:bookmarkEnd w:id="4724"/>
      <w:bookmarkEnd w:id="4725"/>
      <w:bookmarkEnd w:id="4726"/>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727" w:name="_Toc60777318"/>
      <w:bookmarkStart w:id="4728" w:name="_Toc193446320"/>
      <w:bookmarkStart w:id="4729" w:name="_Toc193452125"/>
      <w:bookmarkStart w:id="4730" w:name="_Toc193463397"/>
      <w:r w:rsidRPr="00D839FF">
        <w:t>–</w:t>
      </w:r>
      <w:r w:rsidRPr="00D839FF">
        <w:tab/>
      </w:r>
      <w:r w:rsidRPr="00D839FF">
        <w:rPr>
          <w:i/>
        </w:rPr>
        <w:t>PUCCH-PowerControl</w:t>
      </w:r>
      <w:bookmarkEnd w:id="4727"/>
      <w:bookmarkEnd w:id="4728"/>
      <w:bookmarkEnd w:id="4729"/>
      <w:bookmarkEnd w:id="4730"/>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lastRenderedPageBreak/>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731" w:name="_Toc60777319"/>
      <w:bookmarkStart w:id="4732" w:name="_Toc193446321"/>
      <w:bookmarkStart w:id="4733" w:name="_Toc193452126"/>
      <w:bookmarkStart w:id="4734" w:name="_Toc193463398"/>
      <w:r w:rsidRPr="00D839FF">
        <w:t>–</w:t>
      </w:r>
      <w:r w:rsidRPr="00D839FF">
        <w:tab/>
      </w:r>
      <w:r w:rsidRPr="00D839FF">
        <w:rPr>
          <w:i/>
        </w:rPr>
        <w:t>PUCCH-SpatialRelationInfo</w:t>
      </w:r>
      <w:bookmarkEnd w:id="4731"/>
      <w:bookmarkEnd w:id="4732"/>
      <w:bookmarkEnd w:id="4733"/>
      <w:bookmarkEnd w:id="4734"/>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735" w:name="_Toc60777320"/>
      <w:bookmarkStart w:id="4736" w:name="_Toc193446322"/>
      <w:bookmarkStart w:id="4737" w:name="_Toc193452127"/>
      <w:bookmarkStart w:id="4738" w:name="_Toc193463399"/>
      <w:r w:rsidRPr="00D839FF">
        <w:t>–</w:t>
      </w:r>
      <w:r w:rsidRPr="00D839FF">
        <w:tab/>
      </w:r>
      <w:r w:rsidRPr="00D839FF">
        <w:rPr>
          <w:i/>
        </w:rPr>
        <w:t>PUCCH-SpatialRelationInfo-Id</w:t>
      </w:r>
      <w:bookmarkEnd w:id="4735"/>
      <w:bookmarkEnd w:id="4736"/>
      <w:bookmarkEnd w:id="4737"/>
      <w:bookmarkEnd w:id="4738"/>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739" w:name="_Toc60777321"/>
      <w:bookmarkStart w:id="4740" w:name="_Toc193446323"/>
      <w:bookmarkStart w:id="4741" w:name="_Toc193452128"/>
      <w:bookmarkStart w:id="4742" w:name="_Toc193463400"/>
      <w:r w:rsidRPr="00D839FF">
        <w:lastRenderedPageBreak/>
        <w:t>–</w:t>
      </w:r>
      <w:r w:rsidRPr="00D839FF">
        <w:tab/>
      </w:r>
      <w:r w:rsidRPr="00D839FF">
        <w:rPr>
          <w:i/>
        </w:rPr>
        <w:t>PUCCH-TPC-CommandConfig</w:t>
      </w:r>
      <w:bookmarkEnd w:id="4739"/>
      <w:bookmarkEnd w:id="4740"/>
      <w:bookmarkEnd w:id="4741"/>
      <w:bookmarkEnd w:id="4742"/>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743" w:name="_Toc60777322"/>
      <w:bookmarkStart w:id="4744" w:name="_Toc193446324"/>
      <w:bookmarkStart w:id="4745" w:name="_Toc193452129"/>
      <w:bookmarkStart w:id="4746" w:name="_Toc193463401"/>
      <w:r w:rsidRPr="00D839FF">
        <w:t>–</w:t>
      </w:r>
      <w:r w:rsidRPr="00D839FF">
        <w:tab/>
      </w:r>
      <w:r w:rsidRPr="00D839FF">
        <w:rPr>
          <w:i/>
        </w:rPr>
        <w:t>PUSCH-Config</w:t>
      </w:r>
      <w:bookmarkEnd w:id="4743"/>
      <w:bookmarkEnd w:id="4744"/>
      <w:bookmarkEnd w:id="4745"/>
      <w:bookmarkEnd w:id="4746"/>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lastRenderedPageBreak/>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747"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747"/>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lastRenderedPageBreak/>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lastRenderedPageBreak/>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lastRenderedPageBreak/>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748" w:name="_Toc60777323"/>
      <w:bookmarkStart w:id="4749" w:name="_Toc193446325"/>
      <w:bookmarkStart w:id="4750" w:name="_Toc193452130"/>
      <w:bookmarkStart w:id="4751" w:name="_Toc193463402"/>
      <w:r w:rsidRPr="00D839FF">
        <w:t>–</w:t>
      </w:r>
      <w:r w:rsidRPr="00D839FF">
        <w:tab/>
      </w:r>
      <w:r w:rsidRPr="00D839FF">
        <w:rPr>
          <w:i/>
        </w:rPr>
        <w:t>PUSCH-ConfigCommon</w:t>
      </w:r>
      <w:bookmarkEnd w:id="4748"/>
      <w:bookmarkEnd w:id="4749"/>
      <w:bookmarkEnd w:id="4750"/>
      <w:bookmarkEnd w:id="4751"/>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4752" w:name="_Toc60777324"/>
      <w:bookmarkStart w:id="4753" w:name="_Toc193446326"/>
      <w:bookmarkStart w:id="4754" w:name="_Toc193452131"/>
      <w:bookmarkStart w:id="4755" w:name="_Toc193463403"/>
      <w:r w:rsidRPr="00D839FF">
        <w:t>–</w:t>
      </w:r>
      <w:r w:rsidRPr="00D839FF">
        <w:tab/>
      </w:r>
      <w:r w:rsidRPr="00D839FF">
        <w:rPr>
          <w:i/>
        </w:rPr>
        <w:t>PUSCH-PowerControl</w:t>
      </w:r>
      <w:bookmarkEnd w:id="4752"/>
      <w:bookmarkEnd w:id="4753"/>
      <w:bookmarkEnd w:id="4754"/>
      <w:bookmarkEnd w:id="4755"/>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lastRenderedPageBreak/>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lastRenderedPageBreak/>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4756" w:name="_Toc60777325"/>
      <w:bookmarkStart w:id="4757" w:name="_Toc193446327"/>
      <w:bookmarkStart w:id="4758" w:name="_Toc193452132"/>
      <w:bookmarkStart w:id="4759" w:name="_Toc193463404"/>
      <w:r w:rsidRPr="00D839FF">
        <w:t>–</w:t>
      </w:r>
      <w:r w:rsidRPr="00D839FF">
        <w:tab/>
      </w:r>
      <w:r w:rsidRPr="00D839FF">
        <w:rPr>
          <w:i/>
        </w:rPr>
        <w:t>PUSCH-ServingCellConfig</w:t>
      </w:r>
      <w:bookmarkEnd w:id="4756"/>
      <w:bookmarkEnd w:id="4757"/>
      <w:bookmarkEnd w:id="4758"/>
      <w:bookmarkEnd w:id="4759"/>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4760" w:name="_Toc60777326"/>
      <w:bookmarkStart w:id="4761" w:name="_Toc193446328"/>
      <w:bookmarkStart w:id="4762" w:name="_Toc193452133"/>
      <w:bookmarkStart w:id="4763" w:name="_Toc193463405"/>
      <w:r w:rsidRPr="00D839FF">
        <w:t>–</w:t>
      </w:r>
      <w:r w:rsidRPr="00D839FF">
        <w:tab/>
      </w:r>
      <w:r w:rsidRPr="00D839FF">
        <w:rPr>
          <w:i/>
        </w:rPr>
        <w:t>PUSCH-TimeDomainResourceAllocationList</w:t>
      </w:r>
      <w:bookmarkEnd w:id="4760"/>
      <w:bookmarkEnd w:id="4761"/>
      <w:bookmarkEnd w:id="4762"/>
      <w:bookmarkEnd w:id="4763"/>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4764"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4764"/>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4765" w:name="_Toc60777327"/>
      <w:bookmarkStart w:id="4766" w:name="_Toc193446329"/>
      <w:bookmarkStart w:id="4767" w:name="_Toc193452134"/>
      <w:bookmarkStart w:id="4768" w:name="_Toc193463406"/>
      <w:r w:rsidRPr="00D839FF">
        <w:t>–</w:t>
      </w:r>
      <w:r w:rsidRPr="00D839FF">
        <w:tab/>
      </w:r>
      <w:r w:rsidRPr="00D839FF">
        <w:rPr>
          <w:i/>
        </w:rPr>
        <w:t>PUSCH-TPC-CommandConfig</w:t>
      </w:r>
      <w:bookmarkEnd w:id="4765"/>
      <w:bookmarkEnd w:id="4766"/>
      <w:bookmarkEnd w:id="4767"/>
      <w:bookmarkEnd w:id="4768"/>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4769" w:name="_Toc193446330"/>
      <w:bookmarkStart w:id="4770" w:name="_Toc193452135"/>
      <w:bookmarkStart w:id="4771" w:name="_Toc193463407"/>
      <w:r w:rsidRPr="00D839FF">
        <w:rPr>
          <w:rFonts w:eastAsia="MS Mincho"/>
          <w:i/>
          <w:iCs/>
        </w:rPr>
        <w:t>–</w:t>
      </w:r>
      <w:r w:rsidRPr="00D839FF">
        <w:rPr>
          <w:rFonts w:eastAsia="MS Mincho"/>
          <w:i/>
          <w:iCs/>
        </w:rPr>
        <w:tab/>
        <w:t>QFI</w:t>
      </w:r>
      <w:bookmarkEnd w:id="4769"/>
      <w:bookmarkEnd w:id="4770"/>
      <w:bookmarkEnd w:id="4771"/>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4772" w:name="_Toc60777328"/>
      <w:bookmarkStart w:id="4773" w:name="_Toc193446331"/>
      <w:bookmarkStart w:id="4774" w:name="_Toc193452136"/>
      <w:bookmarkStart w:id="4775" w:name="_Toc193463408"/>
      <w:r w:rsidRPr="00D839FF">
        <w:rPr>
          <w:rFonts w:eastAsia="MS Mincho"/>
          <w:i/>
          <w:iCs/>
        </w:rPr>
        <w:t>–</w:t>
      </w:r>
      <w:r w:rsidRPr="00D839FF">
        <w:rPr>
          <w:rFonts w:eastAsia="MS Mincho"/>
          <w:i/>
          <w:iCs/>
        </w:rPr>
        <w:tab/>
        <w:t>Q-OffsetRange</w:t>
      </w:r>
      <w:bookmarkEnd w:id="4772"/>
      <w:bookmarkEnd w:id="4773"/>
      <w:bookmarkEnd w:id="4774"/>
      <w:bookmarkEnd w:id="4775"/>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4776" w:name="_Toc60777329"/>
      <w:bookmarkStart w:id="4777" w:name="_Toc193446332"/>
      <w:bookmarkStart w:id="4778" w:name="_Toc193452137"/>
      <w:bookmarkStart w:id="4779" w:name="_Toc193463409"/>
      <w:r w:rsidRPr="00D839FF">
        <w:rPr>
          <w:rFonts w:eastAsia="SimSun"/>
        </w:rPr>
        <w:t>–</w:t>
      </w:r>
      <w:r w:rsidRPr="00D839FF">
        <w:rPr>
          <w:rFonts w:eastAsia="SimSun"/>
        </w:rPr>
        <w:tab/>
      </w:r>
      <w:r w:rsidRPr="00D839FF">
        <w:rPr>
          <w:rFonts w:eastAsia="SimSun"/>
          <w:i/>
        </w:rPr>
        <w:t>Q-QualMin</w:t>
      </w:r>
      <w:bookmarkEnd w:id="4776"/>
      <w:bookmarkEnd w:id="4777"/>
      <w:bookmarkEnd w:id="4778"/>
      <w:bookmarkEnd w:id="4779"/>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4780" w:name="_Toc60777330"/>
      <w:bookmarkStart w:id="4781" w:name="_Toc193446333"/>
      <w:bookmarkStart w:id="4782" w:name="_Toc193452138"/>
      <w:bookmarkStart w:id="4783" w:name="_Toc193463410"/>
      <w:r w:rsidRPr="00D839FF">
        <w:rPr>
          <w:rFonts w:eastAsia="SimSun"/>
        </w:rPr>
        <w:t>–</w:t>
      </w:r>
      <w:r w:rsidRPr="00D839FF">
        <w:rPr>
          <w:rFonts w:eastAsia="SimSun"/>
        </w:rPr>
        <w:tab/>
      </w:r>
      <w:r w:rsidRPr="00D839FF">
        <w:rPr>
          <w:rFonts w:eastAsia="SimSun"/>
          <w:i/>
        </w:rPr>
        <w:t>Q-RxLevMin</w:t>
      </w:r>
      <w:bookmarkEnd w:id="4780"/>
      <w:bookmarkEnd w:id="4781"/>
      <w:bookmarkEnd w:id="4782"/>
      <w:bookmarkEnd w:id="4783"/>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4784" w:name="_Toc60777331"/>
      <w:bookmarkStart w:id="4785" w:name="_Toc193446334"/>
      <w:bookmarkStart w:id="4786" w:name="_Toc193452139"/>
      <w:bookmarkStart w:id="4787" w:name="_Toc193463411"/>
      <w:r w:rsidRPr="00D839FF">
        <w:rPr>
          <w:rFonts w:eastAsia="MS Mincho"/>
        </w:rPr>
        <w:t>–</w:t>
      </w:r>
      <w:r w:rsidRPr="00D839FF">
        <w:rPr>
          <w:rFonts w:eastAsia="MS Mincho"/>
        </w:rPr>
        <w:tab/>
      </w:r>
      <w:r w:rsidRPr="00D839FF">
        <w:rPr>
          <w:rFonts w:eastAsia="MS Mincho"/>
          <w:i/>
        </w:rPr>
        <w:t>QuantityConfig</w:t>
      </w:r>
      <w:bookmarkEnd w:id="4784"/>
      <w:bookmarkEnd w:id="4785"/>
      <w:bookmarkEnd w:id="4786"/>
      <w:bookmarkEnd w:id="4787"/>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4788" w:name="_Toc60777332"/>
      <w:bookmarkStart w:id="4789" w:name="_Toc193446335"/>
      <w:bookmarkStart w:id="4790" w:name="_Toc193452140"/>
      <w:bookmarkStart w:id="4791" w:name="_Toc193463412"/>
      <w:r w:rsidRPr="00D839FF">
        <w:t>–</w:t>
      </w:r>
      <w:r w:rsidRPr="00D839FF">
        <w:tab/>
      </w:r>
      <w:r w:rsidRPr="00D839FF">
        <w:rPr>
          <w:i/>
          <w:noProof/>
        </w:rPr>
        <w:t>RACH-ConfigCommon</w:t>
      </w:r>
      <w:bookmarkEnd w:id="4788"/>
      <w:bookmarkEnd w:id="4789"/>
      <w:bookmarkEnd w:id="4790"/>
      <w:bookmarkEnd w:id="4791"/>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4792" w:name="_Toc60777333"/>
      <w:bookmarkStart w:id="4793" w:name="_Toc193446336"/>
      <w:bookmarkStart w:id="4794" w:name="_Toc193452141"/>
      <w:bookmarkStart w:id="4795" w:name="_Toc193463413"/>
      <w:r w:rsidRPr="00D839FF">
        <w:t>–</w:t>
      </w:r>
      <w:r w:rsidRPr="00D839FF">
        <w:tab/>
      </w:r>
      <w:r w:rsidRPr="00D839FF">
        <w:rPr>
          <w:i/>
          <w:noProof/>
        </w:rPr>
        <w:t>RACH-ConfigCommonTwoStepRA</w:t>
      </w:r>
      <w:bookmarkEnd w:id="4792"/>
      <w:bookmarkEnd w:id="4793"/>
      <w:bookmarkEnd w:id="4794"/>
      <w:bookmarkEnd w:id="4795"/>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4796" w:name="_Toc60777334"/>
      <w:bookmarkStart w:id="4797" w:name="_Toc193446337"/>
      <w:bookmarkStart w:id="4798" w:name="_Toc193452142"/>
      <w:bookmarkStart w:id="4799" w:name="_Toc193463414"/>
      <w:r w:rsidRPr="00D839FF">
        <w:t>–</w:t>
      </w:r>
      <w:r w:rsidRPr="00D839FF">
        <w:tab/>
      </w:r>
      <w:r w:rsidRPr="00D839FF">
        <w:rPr>
          <w:i/>
          <w:noProof/>
        </w:rPr>
        <w:t>RACH-ConfigDedicated</w:t>
      </w:r>
      <w:bookmarkEnd w:id="4796"/>
      <w:bookmarkEnd w:id="4797"/>
      <w:bookmarkEnd w:id="4798"/>
      <w:bookmarkEnd w:id="4799"/>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4800" w:name="_Toc60777335"/>
      <w:bookmarkStart w:id="4801" w:name="_Toc193446338"/>
      <w:bookmarkStart w:id="4802" w:name="_Toc193452143"/>
      <w:bookmarkStart w:id="4803" w:name="_Toc193463415"/>
      <w:r w:rsidRPr="00D839FF">
        <w:t>–</w:t>
      </w:r>
      <w:r w:rsidRPr="00D839FF">
        <w:tab/>
      </w:r>
      <w:r w:rsidRPr="00D839FF">
        <w:rPr>
          <w:i/>
          <w:noProof/>
        </w:rPr>
        <w:t>RACH-ConfigGeneric</w:t>
      </w:r>
      <w:bookmarkEnd w:id="4800"/>
      <w:bookmarkEnd w:id="4801"/>
      <w:bookmarkEnd w:id="4802"/>
      <w:bookmarkEnd w:id="4803"/>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lastRenderedPageBreak/>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4804" w:name="_Toc60777336"/>
      <w:bookmarkStart w:id="4805" w:name="_Toc193446339"/>
      <w:bookmarkStart w:id="4806" w:name="_Toc193452144"/>
      <w:bookmarkStart w:id="4807" w:name="_Toc193463416"/>
      <w:r w:rsidRPr="00D839FF">
        <w:t>–</w:t>
      </w:r>
      <w:r w:rsidRPr="00D839FF">
        <w:tab/>
      </w:r>
      <w:r w:rsidRPr="00D839FF">
        <w:rPr>
          <w:i/>
          <w:noProof/>
        </w:rPr>
        <w:t>RACH-ConfigGenericTwoStepRA</w:t>
      </w:r>
      <w:bookmarkEnd w:id="4804"/>
      <w:bookmarkEnd w:id="4805"/>
      <w:bookmarkEnd w:id="4806"/>
      <w:bookmarkEnd w:id="4807"/>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4808" w:name="_Toc193446340"/>
      <w:bookmarkStart w:id="4809" w:name="_Toc193452145"/>
      <w:bookmarkStart w:id="4810" w:name="_Toc193463417"/>
      <w:r w:rsidRPr="00D839FF">
        <w:t>–</w:t>
      </w:r>
      <w:r w:rsidRPr="00D839FF">
        <w:tab/>
      </w:r>
      <w:r w:rsidRPr="00D839FF">
        <w:rPr>
          <w:i/>
          <w:noProof/>
        </w:rPr>
        <w:t>RACH-ConfigTwoTA</w:t>
      </w:r>
      <w:bookmarkEnd w:id="4808"/>
      <w:bookmarkEnd w:id="4809"/>
      <w:bookmarkEnd w:id="4810"/>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4811" w:name="_Toc60777337"/>
      <w:bookmarkStart w:id="4812" w:name="_Toc193446341"/>
      <w:bookmarkStart w:id="4813" w:name="_Toc193452146"/>
      <w:bookmarkStart w:id="4814" w:name="_Toc193463418"/>
      <w:r w:rsidRPr="00D839FF">
        <w:t>–</w:t>
      </w:r>
      <w:r w:rsidRPr="00D839FF">
        <w:tab/>
      </w:r>
      <w:r w:rsidRPr="00D839FF">
        <w:rPr>
          <w:i/>
        </w:rPr>
        <w:t>RA-Prioritization</w:t>
      </w:r>
      <w:bookmarkEnd w:id="4811"/>
      <w:bookmarkEnd w:id="4812"/>
      <w:bookmarkEnd w:id="4813"/>
      <w:bookmarkEnd w:id="4814"/>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4815" w:name="_Toc193446342"/>
      <w:bookmarkStart w:id="4816" w:name="_Toc193452147"/>
      <w:bookmarkStart w:id="4817" w:name="_Toc193463419"/>
      <w:r w:rsidRPr="00D839FF">
        <w:t>–</w:t>
      </w:r>
      <w:r w:rsidRPr="00D839FF">
        <w:tab/>
      </w:r>
      <w:r w:rsidRPr="00D839FF">
        <w:rPr>
          <w:i/>
        </w:rPr>
        <w:t>RA-PrioritizationForSlicing</w:t>
      </w:r>
      <w:bookmarkEnd w:id="4815"/>
      <w:bookmarkEnd w:id="4816"/>
      <w:bookmarkEnd w:id="4817"/>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4818" w:name="_Toc60777338"/>
      <w:bookmarkStart w:id="4819" w:name="_Toc193446343"/>
      <w:bookmarkStart w:id="4820" w:name="_Toc193452148"/>
      <w:bookmarkStart w:id="4821" w:name="_Toc193463420"/>
      <w:r w:rsidRPr="00D839FF">
        <w:t>–</w:t>
      </w:r>
      <w:r w:rsidRPr="00D839FF">
        <w:tab/>
      </w:r>
      <w:r w:rsidRPr="00D839FF">
        <w:rPr>
          <w:i/>
        </w:rPr>
        <w:t>RadioBearerConfig</w:t>
      </w:r>
      <w:bookmarkEnd w:id="4818"/>
      <w:bookmarkEnd w:id="4819"/>
      <w:bookmarkEnd w:id="4820"/>
      <w:bookmarkEnd w:id="4821"/>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4822" w:name="_Toc60777339"/>
      <w:bookmarkStart w:id="4823" w:name="_Toc193446344"/>
      <w:bookmarkStart w:id="4824" w:name="_Toc193452149"/>
      <w:bookmarkStart w:id="4825" w:name="_Toc193463421"/>
      <w:r w:rsidRPr="00D839FF">
        <w:t>–</w:t>
      </w:r>
      <w:r w:rsidRPr="00D839FF">
        <w:tab/>
      </w:r>
      <w:r w:rsidRPr="00D839FF">
        <w:rPr>
          <w:i/>
        </w:rPr>
        <w:t>RadioLinkMonitoringConfig</w:t>
      </w:r>
      <w:bookmarkEnd w:id="4822"/>
      <w:bookmarkEnd w:id="4823"/>
      <w:bookmarkEnd w:id="4824"/>
      <w:bookmarkEnd w:id="4825"/>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4826" w:name="_Toc60777340"/>
      <w:bookmarkStart w:id="4827" w:name="_Toc193446345"/>
      <w:bookmarkStart w:id="4828" w:name="_Toc193452150"/>
      <w:bookmarkStart w:id="4829" w:name="_Toc193463422"/>
      <w:r w:rsidRPr="00D839FF">
        <w:t>–</w:t>
      </w:r>
      <w:r w:rsidRPr="00D839FF">
        <w:tab/>
      </w:r>
      <w:r w:rsidRPr="00D839FF">
        <w:rPr>
          <w:i/>
        </w:rPr>
        <w:t>RadioLinkMonitoringRS-Id</w:t>
      </w:r>
      <w:bookmarkEnd w:id="4826"/>
      <w:bookmarkEnd w:id="4827"/>
      <w:bookmarkEnd w:id="4828"/>
      <w:bookmarkEnd w:id="4829"/>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4830" w:name="_Toc60777341"/>
      <w:bookmarkStart w:id="4831" w:name="_Toc193446346"/>
      <w:bookmarkStart w:id="4832" w:name="_Toc193452151"/>
      <w:bookmarkStart w:id="4833" w:name="_Toc193463423"/>
      <w:r w:rsidRPr="00D839FF">
        <w:rPr>
          <w:rFonts w:eastAsia="SimSun"/>
        </w:rPr>
        <w:t>–</w:t>
      </w:r>
      <w:r w:rsidRPr="00D839FF">
        <w:rPr>
          <w:rFonts w:eastAsia="SimSun"/>
        </w:rPr>
        <w:tab/>
      </w:r>
      <w:r w:rsidRPr="00D839FF">
        <w:rPr>
          <w:rFonts w:eastAsia="SimSun"/>
          <w:i/>
          <w:noProof/>
        </w:rPr>
        <w:t>RAN-AreaCode</w:t>
      </w:r>
      <w:bookmarkEnd w:id="4830"/>
      <w:bookmarkEnd w:id="4831"/>
      <w:bookmarkEnd w:id="4832"/>
      <w:bookmarkEnd w:id="4833"/>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4834" w:name="_Toc60777342"/>
      <w:bookmarkStart w:id="4835" w:name="_Toc193446347"/>
      <w:bookmarkStart w:id="4836" w:name="_Toc193452152"/>
      <w:bookmarkStart w:id="4837" w:name="_Toc193463424"/>
      <w:r w:rsidRPr="00D839FF">
        <w:t>–</w:t>
      </w:r>
      <w:r w:rsidRPr="00D839FF">
        <w:tab/>
      </w:r>
      <w:r w:rsidRPr="00D839FF">
        <w:rPr>
          <w:i/>
        </w:rPr>
        <w:t>RateMatchPattern</w:t>
      </w:r>
      <w:bookmarkEnd w:id="4834"/>
      <w:bookmarkEnd w:id="4835"/>
      <w:bookmarkEnd w:id="4836"/>
      <w:bookmarkEnd w:id="4837"/>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4838" w:name="_Toc60777343"/>
      <w:bookmarkStart w:id="4839" w:name="_Toc193446348"/>
      <w:bookmarkStart w:id="4840" w:name="_Toc193452153"/>
      <w:bookmarkStart w:id="4841" w:name="_Toc193463425"/>
      <w:r w:rsidRPr="00D839FF">
        <w:t>–</w:t>
      </w:r>
      <w:r w:rsidRPr="00D839FF">
        <w:tab/>
      </w:r>
      <w:r w:rsidRPr="00D839FF">
        <w:rPr>
          <w:i/>
        </w:rPr>
        <w:t>RateMatchPatternId</w:t>
      </w:r>
      <w:bookmarkEnd w:id="4838"/>
      <w:bookmarkEnd w:id="4839"/>
      <w:bookmarkEnd w:id="4840"/>
      <w:bookmarkEnd w:id="4841"/>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4842" w:name="_Toc60777344"/>
      <w:bookmarkStart w:id="4843" w:name="_Toc193446349"/>
      <w:bookmarkStart w:id="4844" w:name="_Toc193452154"/>
      <w:bookmarkStart w:id="4845" w:name="_Toc193463426"/>
      <w:r w:rsidRPr="00D839FF">
        <w:t>–</w:t>
      </w:r>
      <w:r w:rsidRPr="00D839FF">
        <w:tab/>
      </w:r>
      <w:r w:rsidRPr="00D839FF">
        <w:rPr>
          <w:i/>
        </w:rPr>
        <w:t>RateMatchPatternLTE-CRS</w:t>
      </w:r>
      <w:bookmarkEnd w:id="4842"/>
      <w:bookmarkEnd w:id="4843"/>
      <w:bookmarkEnd w:id="4844"/>
      <w:bookmarkEnd w:id="4845"/>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4846" w:name="_Toc193446350"/>
      <w:bookmarkStart w:id="4847" w:name="_Toc193452155"/>
      <w:bookmarkStart w:id="4848" w:name="_Toc193463427"/>
      <w:r w:rsidRPr="00D839FF">
        <w:lastRenderedPageBreak/>
        <w:t>–</w:t>
      </w:r>
      <w:r w:rsidRPr="00D839FF">
        <w:tab/>
      </w:r>
      <w:r w:rsidRPr="00D839FF">
        <w:rPr>
          <w:i/>
        </w:rPr>
        <w:t>ReferenceConfiguration</w:t>
      </w:r>
      <w:bookmarkEnd w:id="4846"/>
      <w:bookmarkEnd w:id="4847"/>
      <w:bookmarkEnd w:id="4848"/>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4849" w:name="_Toc193446351"/>
      <w:bookmarkStart w:id="4850" w:name="_Toc193452156"/>
      <w:bookmarkStart w:id="4851" w:name="_Toc193463428"/>
      <w:r w:rsidRPr="00D839FF">
        <w:t>–</w:t>
      </w:r>
      <w:r w:rsidRPr="00D839FF">
        <w:tab/>
      </w:r>
      <w:r w:rsidRPr="00D839FF">
        <w:rPr>
          <w:i/>
        </w:rPr>
        <w:t>ReferenceLocation</w:t>
      </w:r>
      <w:bookmarkEnd w:id="4849"/>
      <w:bookmarkEnd w:id="4850"/>
      <w:bookmarkEnd w:id="4851"/>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4852" w:name="_Toc60777345"/>
      <w:bookmarkStart w:id="4853" w:name="_Toc193446352"/>
      <w:bookmarkStart w:id="4854" w:name="_Toc193452157"/>
      <w:bookmarkStart w:id="4855" w:name="_Toc193463429"/>
      <w:r w:rsidRPr="00D839FF">
        <w:t>–</w:t>
      </w:r>
      <w:r w:rsidRPr="00D839FF">
        <w:tab/>
      </w:r>
      <w:r w:rsidRPr="00D839FF">
        <w:rPr>
          <w:i/>
        </w:rPr>
        <w:t>ReferenceTimeInfo</w:t>
      </w:r>
      <w:bookmarkEnd w:id="4852"/>
      <w:bookmarkEnd w:id="4853"/>
      <w:bookmarkEnd w:id="4854"/>
      <w:bookmarkEnd w:id="4855"/>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4856" w:name="_Toc60777346"/>
      <w:bookmarkStart w:id="4857" w:name="_Toc193446353"/>
      <w:bookmarkStart w:id="4858" w:name="_Toc193452158"/>
      <w:bookmarkStart w:id="4859" w:name="_Toc193463430"/>
      <w:r w:rsidRPr="00D839FF">
        <w:lastRenderedPageBreak/>
        <w:t>–</w:t>
      </w:r>
      <w:r w:rsidRPr="00D839FF">
        <w:tab/>
      </w:r>
      <w:r w:rsidRPr="00D839FF">
        <w:rPr>
          <w:i/>
        </w:rPr>
        <w:t>RejectWaitTime</w:t>
      </w:r>
      <w:bookmarkEnd w:id="4856"/>
      <w:bookmarkEnd w:id="4857"/>
      <w:bookmarkEnd w:id="4858"/>
      <w:bookmarkEnd w:id="4859"/>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4860" w:name="_Toc60777347"/>
      <w:bookmarkStart w:id="4861" w:name="_Toc193446354"/>
      <w:bookmarkStart w:id="4862" w:name="_Toc193452159"/>
      <w:bookmarkStart w:id="4863" w:name="_Toc193463431"/>
      <w:r w:rsidRPr="00D839FF">
        <w:t>–</w:t>
      </w:r>
      <w:r w:rsidRPr="00D839FF">
        <w:tab/>
      </w:r>
      <w:r w:rsidRPr="00D839FF">
        <w:rPr>
          <w:i/>
        </w:rPr>
        <w:t>RepetitionSchemeConfig</w:t>
      </w:r>
      <w:bookmarkEnd w:id="4860"/>
      <w:bookmarkEnd w:id="4861"/>
      <w:bookmarkEnd w:id="4862"/>
      <w:bookmarkEnd w:id="4863"/>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4864" w:name="_Toc60777348"/>
      <w:bookmarkStart w:id="4865" w:name="_Toc193446355"/>
      <w:bookmarkStart w:id="4866" w:name="_Toc193452160"/>
      <w:bookmarkStart w:id="4867" w:name="_Toc193463432"/>
      <w:r w:rsidRPr="00D839FF">
        <w:rPr>
          <w:rFonts w:eastAsia="MS Mincho"/>
        </w:rPr>
        <w:t>–</w:t>
      </w:r>
      <w:r w:rsidRPr="00D839FF">
        <w:rPr>
          <w:rFonts w:eastAsia="MS Mincho"/>
        </w:rPr>
        <w:tab/>
      </w:r>
      <w:r w:rsidRPr="00D839FF">
        <w:rPr>
          <w:rFonts w:eastAsia="MS Mincho"/>
          <w:i/>
        </w:rPr>
        <w:t>ReportConfigId</w:t>
      </w:r>
      <w:bookmarkEnd w:id="4864"/>
      <w:bookmarkEnd w:id="4865"/>
      <w:bookmarkEnd w:id="4866"/>
      <w:bookmarkEnd w:id="4867"/>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4868" w:name="_Toc60777349"/>
      <w:bookmarkStart w:id="4869" w:name="_Toc193446356"/>
      <w:bookmarkStart w:id="4870" w:name="_Toc193452161"/>
      <w:bookmarkStart w:id="4871" w:name="_Toc193463433"/>
      <w:r w:rsidRPr="00D839FF">
        <w:rPr>
          <w:rFonts w:eastAsia="MS Mincho"/>
          <w:i/>
          <w:iCs/>
        </w:rPr>
        <w:t>–</w:t>
      </w:r>
      <w:r w:rsidRPr="00D839FF">
        <w:rPr>
          <w:rFonts w:eastAsia="MS Mincho"/>
          <w:i/>
          <w:iCs/>
        </w:rPr>
        <w:tab/>
        <w:t>ReportConfigInterRAT</w:t>
      </w:r>
      <w:bookmarkEnd w:id="4868"/>
      <w:bookmarkEnd w:id="4869"/>
      <w:bookmarkEnd w:id="4870"/>
      <w:bookmarkEnd w:id="4871"/>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4872" w:name="_Toc60777350"/>
      <w:bookmarkStart w:id="4873" w:name="_Toc193446357"/>
      <w:bookmarkStart w:id="4874" w:name="_Toc193452162"/>
      <w:bookmarkStart w:id="4875" w:name="_Toc193463434"/>
      <w:r w:rsidRPr="00D839FF">
        <w:rPr>
          <w:rFonts w:eastAsia="MS Mincho"/>
        </w:rPr>
        <w:t>–</w:t>
      </w:r>
      <w:r w:rsidRPr="00D839FF">
        <w:rPr>
          <w:rFonts w:eastAsia="MS Mincho"/>
        </w:rPr>
        <w:tab/>
      </w:r>
      <w:r w:rsidRPr="00D839FF">
        <w:rPr>
          <w:rFonts w:eastAsia="MS Mincho"/>
          <w:i/>
        </w:rPr>
        <w:t>ReportConfigNR</w:t>
      </w:r>
      <w:bookmarkEnd w:id="4872"/>
      <w:bookmarkEnd w:id="4873"/>
      <w:bookmarkEnd w:id="4874"/>
      <w:bookmarkEnd w:id="4875"/>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4876"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4876"/>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4877" w:name="_Toc60777351"/>
      <w:bookmarkStart w:id="4878" w:name="_Toc193446358"/>
      <w:bookmarkStart w:id="4879" w:name="_Toc193452163"/>
      <w:bookmarkStart w:id="4880" w:name="_Toc193463435"/>
      <w:r w:rsidRPr="00D839FF">
        <w:rPr>
          <w:rFonts w:eastAsia="MS Mincho"/>
        </w:rPr>
        <w:t>–</w:t>
      </w:r>
      <w:r w:rsidRPr="00D839FF">
        <w:rPr>
          <w:rFonts w:eastAsia="MS Mincho"/>
        </w:rPr>
        <w:tab/>
      </w:r>
      <w:r w:rsidRPr="00D839FF">
        <w:rPr>
          <w:rFonts w:eastAsia="MS Mincho"/>
          <w:i/>
          <w:iCs/>
        </w:rPr>
        <w:t>ReportConfigNR-SL</w:t>
      </w:r>
      <w:bookmarkEnd w:id="4877"/>
      <w:bookmarkEnd w:id="4878"/>
      <w:bookmarkEnd w:id="4879"/>
      <w:bookmarkEnd w:id="4880"/>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4881" w:name="_Toc60777352"/>
      <w:bookmarkStart w:id="4882" w:name="_Toc193446359"/>
      <w:bookmarkStart w:id="4883" w:name="_Toc193452164"/>
      <w:bookmarkStart w:id="4884" w:name="_Toc193463436"/>
      <w:r w:rsidRPr="00D839FF">
        <w:rPr>
          <w:rFonts w:eastAsia="MS Mincho"/>
        </w:rPr>
        <w:t>–</w:t>
      </w:r>
      <w:r w:rsidRPr="00D839FF">
        <w:rPr>
          <w:rFonts w:eastAsia="MS Mincho"/>
        </w:rPr>
        <w:tab/>
      </w:r>
      <w:r w:rsidRPr="00D839FF">
        <w:rPr>
          <w:rFonts w:eastAsia="MS Mincho"/>
          <w:i/>
        </w:rPr>
        <w:t>ReportConfigToAddModList</w:t>
      </w:r>
      <w:bookmarkEnd w:id="4881"/>
      <w:bookmarkEnd w:id="4882"/>
      <w:bookmarkEnd w:id="4883"/>
      <w:bookmarkEnd w:id="4884"/>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4885" w:name="_Toc60777353"/>
      <w:bookmarkStart w:id="4886" w:name="_Toc193446360"/>
      <w:bookmarkStart w:id="4887" w:name="_Toc193452165"/>
      <w:bookmarkStart w:id="4888" w:name="_Toc193463437"/>
      <w:r w:rsidRPr="00D839FF">
        <w:rPr>
          <w:rFonts w:eastAsia="MS Mincho"/>
        </w:rPr>
        <w:t>–</w:t>
      </w:r>
      <w:r w:rsidRPr="00D839FF">
        <w:rPr>
          <w:rFonts w:eastAsia="MS Mincho"/>
        </w:rPr>
        <w:tab/>
      </w:r>
      <w:r w:rsidRPr="00D839FF">
        <w:rPr>
          <w:rFonts w:eastAsia="MS Mincho"/>
          <w:i/>
        </w:rPr>
        <w:t>ReportInterval</w:t>
      </w:r>
      <w:bookmarkEnd w:id="4885"/>
      <w:bookmarkEnd w:id="4886"/>
      <w:bookmarkEnd w:id="4887"/>
      <w:bookmarkEnd w:id="4888"/>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4889" w:name="_Toc60777354"/>
      <w:bookmarkStart w:id="4890" w:name="_Toc193446361"/>
      <w:bookmarkStart w:id="4891" w:name="_Toc193452166"/>
      <w:bookmarkStart w:id="4892" w:name="_Toc193463438"/>
      <w:r w:rsidRPr="00D839FF">
        <w:rPr>
          <w:rFonts w:eastAsia="SimSun"/>
        </w:rPr>
        <w:t>–</w:t>
      </w:r>
      <w:r w:rsidRPr="00D839FF">
        <w:rPr>
          <w:rFonts w:eastAsia="SimSun"/>
        </w:rPr>
        <w:tab/>
      </w:r>
      <w:r w:rsidRPr="00D839FF">
        <w:rPr>
          <w:rFonts w:eastAsia="SimSun"/>
          <w:i/>
        </w:rPr>
        <w:t>ReselectionThreshold</w:t>
      </w:r>
      <w:bookmarkEnd w:id="4889"/>
      <w:bookmarkEnd w:id="4890"/>
      <w:bookmarkEnd w:id="4891"/>
      <w:bookmarkEnd w:id="4892"/>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4893" w:name="_Toc60777355"/>
      <w:bookmarkStart w:id="4894" w:name="_Toc193446362"/>
      <w:bookmarkStart w:id="4895" w:name="_Toc193452167"/>
      <w:bookmarkStart w:id="4896" w:name="_Toc193463439"/>
      <w:r w:rsidRPr="00D839FF">
        <w:rPr>
          <w:rFonts w:eastAsia="SimSun"/>
        </w:rPr>
        <w:t>–</w:t>
      </w:r>
      <w:r w:rsidRPr="00D839FF">
        <w:rPr>
          <w:rFonts w:eastAsia="SimSun"/>
        </w:rPr>
        <w:tab/>
      </w:r>
      <w:r w:rsidRPr="00D839FF">
        <w:rPr>
          <w:rFonts w:eastAsia="SimSun"/>
          <w:i/>
        </w:rPr>
        <w:t>ReselectionThresholdQ</w:t>
      </w:r>
      <w:bookmarkEnd w:id="4893"/>
      <w:bookmarkEnd w:id="4894"/>
      <w:bookmarkEnd w:id="4895"/>
      <w:bookmarkEnd w:id="4896"/>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4897" w:name="_Toc60777356"/>
      <w:bookmarkStart w:id="4898" w:name="_Toc193446363"/>
      <w:bookmarkStart w:id="4899" w:name="_Toc193452168"/>
      <w:bookmarkStart w:id="4900" w:name="_Toc193463440"/>
      <w:r w:rsidRPr="00D839FF">
        <w:rPr>
          <w:rFonts w:eastAsia="SimSun"/>
        </w:rPr>
        <w:t>–</w:t>
      </w:r>
      <w:r w:rsidRPr="00D839FF">
        <w:rPr>
          <w:rFonts w:eastAsia="SimSun"/>
        </w:rPr>
        <w:tab/>
      </w:r>
      <w:r w:rsidRPr="00D839FF">
        <w:rPr>
          <w:rFonts w:eastAsia="SimSun"/>
          <w:i/>
        </w:rPr>
        <w:t>ResumeCause</w:t>
      </w:r>
      <w:bookmarkEnd w:id="4897"/>
      <w:bookmarkEnd w:id="4898"/>
      <w:bookmarkEnd w:id="4899"/>
      <w:bookmarkEnd w:id="4900"/>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4901" w:name="_Toc60777357"/>
      <w:bookmarkStart w:id="4902" w:name="_Toc193446364"/>
      <w:bookmarkStart w:id="4903" w:name="_Toc193452169"/>
      <w:bookmarkStart w:id="4904" w:name="_Toc193463441"/>
      <w:r w:rsidRPr="00D839FF">
        <w:rPr>
          <w:rFonts w:eastAsia="SimSun"/>
        </w:rPr>
        <w:t>–</w:t>
      </w:r>
      <w:r w:rsidRPr="00D839FF">
        <w:rPr>
          <w:rFonts w:eastAsia="SimSun"/>
        </w:rPr>
        <w:tab/>
      </w:r>
      <w:r w:rsidRPr="00D839FF">
        <w:rPr>
          <w:rFonts w:eastAsia="SimSun"/>
          <w:i/>
        </w:rPr>
        <w:t>RLC-BearerConfig</w:t>
      </w:r>
      <w:bookmarkEnd w:id="4901"/>
      <w:bookmarkEnd w:id="4902"/>
      <w:bookmarkEnd w:id="4903"/>
      <w:bookmarkEnd w:id="4904"/>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934B2">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934B2">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4905" w:name="_Toc60777358"/>
      <w:bookmarkStart w:id="4906" w:name="_Toc193446365"/>
      <w:bookmarkStart w:id="4907" w:name="_Toc193452170"/>
      <w:bookmarkStart w:id="4908" w:name="_Toc193463442"/>
      <w:r w:rsidRPr="00D839FF">
        <w:rPr>
          <w:rFonts w:eastAsia="SimSun"/>
        </w:rPr>
        <w:t>–</w:t>
      </w:r>
      <w:r w:rsidRPr="00D839FF">
        <w:rPr>
          <w:rFonts w:eastAsia="SimSun"/>
        </w:rPr>
        <w:tab/>
      </w:r>
      <w:r w:rsidRPr="00D839FF">
        <w:rPr>
          <w:rFonts w:eastAsia="SimSun"/>
          <w:i/>
        </w:rPr>
        <w:t>RLC-Config</w:t>
      </w:r>
      <w:bookmarkEnd w:id="4905"/>
      <w:bookmarkEnd w:id="4906"/>
      <w:bookmarkEnd w:id="4907"/>
      <w:bookmarkEnd w:id="4908"/>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4909" w:name="_Toc60777359"/>
      <w:bookmarkStart w:id="4910" w:name="_Toc193446366"/>
      <w:bookmarkStart w:id="4911" w:name="_Toc193452171"/>
      <w:bookmarkStart w:id="4912" w:name="_Toc193463443"/>
      <w:r w:rsidRPr="00D839FF">
        <w:t>–</w:t>
      </w:r>
      <w:r w:rsidRPr="00D839FF">
        <w:tab/>
      </w:r>
      <w:r w:rsidRPr="00D839FF">
        <w:rPr>
          <w:i/>
        </w:rPr>
        <w:t>RLF-TimersAndConstants</w:t>
      </w:r>
      <w:bookmarkEnd w:id="4909"/>
      <w:bookmarkEnd w:id="4910"/>
      <w:bookmarkEnd w:id="4911"/>
      <w:bookmarkEnd w:id="4912"/>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4913" w:name="_Toc60777360"/>
      <w:bookmarkStart w:id="4914" w:name="_Toc193446367"/>
      <w:bookmarkStart w:id="4915" w:name="_Toc193452172"/>
      <w:bookmarkStart w:id="4916" w:name="_Toc193463444"/>
      <w:r w:rsidRPr="00D839FF">
        <w:t>–</w:t>
      </w:r>
      <w:r w:rsidRPr="00D839FF">
        <w:tab/>
      </w:r>
      <w:r w:rsidRPr="00D839FF">
        <w:rPr>
          <w:i/>
        </w:rPr>
        <w:t>RNTI-Value</w:t>
      </w:r>
      <w:bookmarkEnd w:id="4913"/>
      <w:bookmarkEnd w:id="4914"/>
      <w:bookmarkEnd w:id="4915"/>
      <w:bookmarkEnd w:id="4916"/>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4917" w:name="_Toc60777361"/>
      <w:bookmarkStart w:id="4918" w:name="_Toc193446368"/>
      <w:bookmarkStart w:id="4919" w:name="_Toc193452173"/>
      <w:bookmarkStart w:id="4920" w:name="_Toc193463445"/>
      <w:r w:rsidRPr="00D839FF">
        <w:rPr>
          <w:rFonts w:eastAsia="MS Mincho"/>
        </w:rPr>
        <w:t>–</w:t>
      </w:r>
      <w:r w:rsidRPr="00D839FF">
        <w:rPr>
          <w:rFonts w:eastAsia="MS Mincho"/>
        </w:rPr>
        <w:tab/>
      </w:r>
      <w:r w:rsidRPr="00D839FF">
        <w:rPr>
          <w:rFonts w:eastAsia="MS Mincho"/>
          <w:i/>
        </w:rPr>
        <w:t>RSRP-Range</w:t>
      </w:r>
      <w:bookmarkEnd w:id="4917"/>
      <w:bookmarkEnd w:id="4918"/>
      <w:bookmarkEnd w:id="4919"/>
      <w:bookmarkEnd w:id="4920"/>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4921" w:name="_Toc60777362"/>
      <w:bookmarkStart w:id="4922" w:name="_Toc193446369"/>
      <w:bookmarkStart w:id="4923" w:name="_Toc193452174"/>
      <w:bookmarkStart w:id="4924" w:name="_Toc193463446"/>
      <w:r w:rsidRPr="00D839FF">
        <w:rPr>
          <w:rFonts w:eastAsia="MS Mincho"/>
        </w:rPr>
        <w:t>–</w:t>
      </w:r>
      <w:r w:rsidRPr="00D839FF">
        <w:rPr>
          <w:rFonts w:eastAsia="MS Mincho"/>
        </w:rPr>
        <w:tab/>
      </w:r>
      <w:r w:rsidRPr="00D839FF">
        <w:rPr>
          <w:rFonts w:eastAsia="MS Mincho"/>
          <w:i/>
        </w:rPr>
        <w:t>RSRQ-Range</w:t>
      </w:r>
      <w:bookmarkEnd w:id="4921"/>
      <w:bookmarkEnd w:id="4922"/>
      <w:bookmarkEnd w:id="4923"/>
      <w:bookmarkEnd w:id="4924"/>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4925" w:name="_Toc60777363"/>
      <w:bookmarkStart w:id="4926" w:name="_Toc193446370"/>
      <w:bookmarkStart w:id="4927" w:name="_Toc193452175"/>
      <w:bookmarkStart w:id="4928" w:name="_Toc193463447"/>
      <w:r w:rsidRPr="00D839FF">
        <w:rPr>
          <w:rFonts w:eastAsia="MS Mincho"/>
        </w:rPr>
        <w:t>–</w:t>
      </w:r>
      <w:r w:rsidRPr="00D839FF">
        <w:rPr>
          <w:rFonts w:eastAsia="MS Mincho"/>
        </w:rPr>
        <w:tab/>
      </w:r>
      <w:r w:rsidRPr="00D839FF">
        <w:rPr>
          <w:rFonts w:eastAsia="MS Mincho"/>
          <w:i/>
        </w:rPr>
        <w:t>RSSI-Range</w:t>
      </w:r>
      <w:bookmarkEnd w:id="4925"/>
      <w:bookmarkEnd w:id="4926"/>
      <w:bookmarkEnd w:id="4927"/>
      <w:bookmarkEnd w:id="4928"/>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4929" w:name="_Toc193446371"/>
      <w:bookmarkStart w:id="4930" w:name="_Toc193452176"/>
      <w:bookmarkStart w:id="4931" w:name="_Toc193463448"/>
      <w:r w:rsidRPr="00D839FF">
        <w:t>–</w:t>
      </w:r>
      <w:r w:rsidRPr="00D839FF">
        <w:tab/>
      </w:r>
      <w:r w:rsidRPr="00D839FF">
        <w:rPr>
          <w:i/>
        </w:rPr>
        <w:t>RxTxTimeDiff</w:t>
      </w:r>
      <w:bookmarkEnd w:id="4929"/>
      <w:bookmarkEnd w:id="4930"/>
      <w:bookmarkEnd w:id="4931"/>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4932" w:name="_Toc193446372"/>
      <w:bookmarkStart w:id="4933" w:name="_Toc193452177"/>
      <w:bookmarkStart w:id="4934" w:name="_Toc193463449"/>
      <w:r w:rsidRPr="00D839FF">
        <w:t>–</w:t>
      </w:r>
      <w:r w:rsidRPr="00D839FF">
        <w:tab/>
      </w:r>
      <w:r w:rsidRPr="00D839FF">
        <w:rPr>
          <w:i/>
        </w:rPr>
        <w:t>SCellActivationRS-Config</w:t>
      </w:r>
      <w:bookmarkEnd w:id="4932"/>
      <w:bookmarkEnd w:id="4933"/>
      <w:bookmarkEnd w:id="4934"/>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4935" w:name="_Toc193446373"/>
      <w:bookmarkStart w:id="4936" w:name="_Toc193452178"/>
      <w:bookmarkStart w:id="4937" w:name="_Toc193463450"/>
      <w:r w:rsidRPr="00D839FF">
        <w:t>–</w:t>
      </w:r>
      <w:r w:rsidRPr="00D839FF">
        <w:tab/>
      </w:r>
      <w:r w:rsidRPr="00D839FF">
        <w:rPr>
          <w:i/>
        </w:rPr>
        <w:t>SCellActivationRS-ConfigId</w:t>
      </w:r>
      <w:bookmarkEnd w:id="4935"/>
      <w:bookmarkEnd w:id="4936"/>
      <w:bookmarkEnd w:id="4937"/>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4938" w:name="_Toc60777364"/>
      <w:bookmarkStart w:id="4939" w:name="_Toc193446374"/>
      <w:bookmarkStart w:id="4940" w:name="_Toc193452179"/>
      <w:bookmarkStart w:id="4941" w:name="_Toc193463451"/>
      <w:r w:rsidRPr="00D839FF">
        <w:t>–</w:t>
      </w:r>
      <w:r w:rsidRPr="00D839FF">
        <w:tab/>
      </w:r>
      <w:r w:rsidRPr="00D839FF">
        <w:rPr>
          <w:i/>
        </w:rPr>
        <w:t>S</w:t>
      </w:r>
      <w:r w:rsidRPr="00D839FF">
        <w:rPr>
          <w:i/>
          <w:noProof/>
        </w:rPr>
        <w:t>CellIndex</w:t>
      </w:r>
      <w:bookmarkEnd w:id="4938"/>
      <w:bookmarkEnd w:id="4939"/>
      <w:bookmarkEnd w:id="4940"/>
      <w:bookmarkEnd w:id="4941"/>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4942" w:name="_Toc60777365"/>
      <w:bookmarkStart w:id="4943" w:name="_Toc193446375"/>
      <w:bookmarkStart w:id="4944" w:name="_Toc193452180"/>
      <w:bookmarkStart w:id="4945" w:name="_Toc193463452"/>
      <w:r w:rsidRPr="00D839FF">
        <w:rPr>
          <w:rFonts w:eastAsia="SimSun"/>
        </w:rPr>
        <w:t>–</w:t>
      </w:r>
      <w:r w:rsidRPr="00D839FF">
        <w:rPr>
          <w:rFonts w:eastAsia="SimSun"/>
        </w:rPr>
        <w:tab/>
      </w:r>
      <w:r w:rsidRPr="00D839FF">
        <w:rPr>
          <w:rFonts w:eastAsia="SimSun"/>
          <w:i/>
        </w:rPr>
        <w:t>SchedulingRequestConfig</w:t>
      </w:r>
      <w:bookmarkEnd w:id="4942"/>
      <w:bookmarkEnd w:id="4943"/>
      <w:bookmarkEnd w:id="4944"/>
      <w:bookmarkEnd w:id="4945"/>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4946"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4947" w:name="_Hlk101255930"/>
      <w:bookmarkEnd w:id="4946"/>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4947"/>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4948" w:name="_Toc60777366"/>
      <w:bookmarkStart w:id="4949" w:name="_Toc193446376"/>
      <w:bookmarkStart w:id="4950" w:name="_Toc193452181"/>
      <w:bookmarkStart w:id="4951" w:name="_Toc193463453"/>
      <w:r w:rsidRPr="00D839FF">
        <w:rPr>
          <w:rFonts w:eastAsia="SimSun"/>
        </w:rPr>
        <w:t>–</w:t>
      </w:r>
      <w:r w:rsidRPr="00D839FF">
        <w:rPr>
          <w:rFonts w:eastAsia="SimSun"/>
        </w:rPr>
        <w:tab/>
      </w:r>
      <w:r w:rsidRPr="00D839FF">
        <w:rPr>
          <w:rFonts w:eastAsia="SimSun"/>
          <w:i/>
        </w:rPr>
        <w:t>SchedulingRequestId</w:t>
      </w:r>
      <w:bookmarkEnd w:id="4948"/>
      <w:bookmarkEnd w:id="4949"/>
      <w:bookmarkEnd w:id="4950"/>
      <w:bookmarkEnd w:id="4951"/>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4952" w:name="_Toc60777367"/>
      <w:bookmarkStart w:id="4953" w:name="_Toc193446377"/>
      <w:bookmarkStart w:id="4954" w:name="_Toc193452182"/>
      <w:bookmarkStart w:id="4955" w:name="_Toc193463454"/>
      <w:r w:rsidRPr="00D839FF">
        <w:rPr>
          <w:rFonts w:eastAsia="SimSun"/>
        </w:rPr>
        <w:lastRenderedPageBreak/>
        <w:t>–</w:t>
      </w:r>
      <w:r w:rsidRPr="00D839FF">
        <w:rPr>
          <w:rFonts w:eastAsia="SimSun"/>
        </w:rPr>
        <w:tab/>
      </w:r>
      <w:r w:rsidRPr="00D839FF">
        <w:rPr>
          <w:rFonts w:eastAsia="SimSun"/>
          <w:i/>
        </w:rPr>
        <w:t>SchedulingRequestResourceConfig</w:t>
      </w:r>
      <w:bookmarkEnd w:id="4952"/>
      <w:bookmarkEnd w:id="4953"/>
      <w:bookmarkEnd w:id="4954"/>
      <w:bookmarkEnd w:id="4955"/>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lastRenderedPageBreak/>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4956" w:name="_Toc60777368"/>
      <w:bookmarkStart w:id="4957" w:name="_Toc193446378"/>
      <w:bookmarkStart w:id="4958" w:name="_Toc193452183"/>
      <w:bookmarkStart w:id="4959" w:name="_Toc193463455"/>
      <w:r w:rsidRPr="00D839FF">
        <w:t>–</w:t>
      </w:r>
      <w:r w:rsidRPr="00D839FF">
        <w:tab/>
      </w:r>
      <w:r w:rsidRPr="00D839FF">
        <w:rPr>
          <w:i/>
        </w:rPr>
        <w:t>SchedulingRequestResourceId</w:t>
      </w:r>
      <w:bookmarkEnd w:id="4956"/>
      <w:bookmarkEnd w:id="4957"/>
      <w:bookmarkEnd w:id="4958"/>
      <w:bookmarkEnd w:id="4959"/>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4960" w:name="_Toc60777369"/>
      <w:bookmarkStart w:id="4961" w:name="_Toc193446379"/>
      <w:bookmarkStart w:id="4962" w:name="_Toc193452184"/>
      <w:bookmarkStart w:id="4963" w:name="_Toc193463456"/>
      <w:r w:rsidRPr="00D839FF">
        <w:rPr>
          <w:rFonts w:eastAsia="SimSun"/>
        </w:rPr>
        <w:t>–</w:t>
      </w:r>
      <w:r w:rsidRPr="00D839FF">
        <w:rPr>
          <w:rFonts w:eastAsia="SimSun"/>
        </w:rPr>
        <w:tab/>
      </w:r>
      <w:r w:rsidRPr="00D839FF">
        <w:rPr>
          <w:rFonts w:eastAsia="SimSun"/>
          <w:i/>
        </w:rPr>
        <w:t>ScramblingId</w:t>
      </w:r>
      <w:bookmarkEnd w:id="4960"/>
      <w:bookmarkEnd w:id="4961"/>
      <w:bookmarkEnd w:id="4962"/>
      <w:bookmarkEnd w:id="4963"/>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lastRenderedPageBreak/>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4964" w:name="_Toc60777370"/>
      <w:bookmarkStart w:id="4965" w:name="_Toc193446380"/>
      <w:bookmarkStart w:id="4966" w:name="_Toc193452185"/>
      <w:bookmarkStart w:id="4967" w:name="_Toc193463457"/>
      <w:r w:rsidRPr="00D839FF">
        <w:t>–</w:t>
      </w:r>
      <w:r w:rsidRPr="00D839FF">
        <w:tab/>
      </w:r>
      <w:r w:rsidRPr="00D839FF">
        <w:rPr>
          <w:i/>
        </w:rPr>
        <w:t>SCS-SpecificCarrier</w:t>
      </w:r>
      <w:bookmarkEnd w:id="4964"/>
      <w:bookmarkEnd w:id="4965"/>
      <w:bookmarkEnd w:id="4966"/>
      <w:bookmarkEnd w:id="4967"/>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4968" w:name="_Toc60777371"/>
      <w:bookmarkStart w:id="4969" w:name="_Toc193446381"/>
      <w:bookmarkStart w:id="4970" w:name="_Toc193452186"/>
      <w:bookmarkStart w:id="4971" w:name="_Toc193463458"/>
      <w:r w:rsidRPr="00D839FF">
        <w:rPr>
          <w:rFonts w:eastAsia="SimSun"/>
        </w:rPr>
        <w:t>–</w:t>
      </w:r>
      <w:r w:rsidRPr="00D839FF">
        <w:rPr>
          <w:rFonts w:eastAsia="SimSun"/>
        </w:rPr>
        <w:tab/>
      </w:r>
      <w:r w:rsidRPr="00D839FF">
        <w:rPr>
          <w:rFonts w:eastAsia="SimSun"/>
          <w:i/>
        </w:rPr>
        <w:t>SDAP-Config</w:t>
      </w:r>
      <w:bookmarkEnd w:id="4968"/>
      <w:bookmarkEnd w:id="4969"/>
      <w:bookmarkEnd w:id="4970"/>
      <w:bookmarkEnd w:id="4971"/>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lastRenderedPageBreak/>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4972" w:name="_Toc60777372"/>
      <w:bookmarkStart w:id="4973" w:name="_Toc193446382"/>
      <w:bookmarkStart w:id="4974" w:name="_Toc193452187"/>
      <w:bookmarkStart w:id="4975" w:name="_Toc193463459"/>
      <w:r w:rsidRPr="00D839FF">
        <w:t>–</w:t>
      </w:r>
      <w:r w:rsidRPr="00D839FF">
        <w:tab/>
      </w:r>
      <w:r w:rsidRPr="00D839FF">
        <w:rPr>
          <w:i/>
        </w:rPr>
        <w:t>SearchSpace</w:t>
      </w:r>
      <w:bookmarkEnd w:id="4972"/>
      <w:bookmarkEnd w:id="4973"/>
      <w:bookmarkEnd w:id="4974"/>
      <w:bookmarkEnd w:id="4975"/>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lastRenderedPageBreak/>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lastRenderedPageBreak/>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lastRenderedPageBreak/>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4976" w:name="_Hlk109833350"/>
            <w:r w:rsidRPr="00D839FF">
              <w:t>The number of slots for multi-slot PDCCH monitoring is configured according to clause 10 in TS 38.213 [13].</w:t>
            </w:r>
            <w:bookmarkEnd w:id="4976"/>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4977" w:name="_Toc60777373"/>
      <w:bookmarkStart w:id="4978" w:name="_Toc193446383"/>
      <w:bookmarkStart w:id="4979" w:name="_Toc193452188"/>
      <w:bookmarkStart w:id="4980" w:name="_Toc193463460"/>
      <w:r w:rsidRPr="00D839FF">
        <w:t>–</w:t>
      </w:r>
      <w:r w:rsidRPr="00D839FF">
        <w:tab/>
      </w:r>
      <w:r w:rsidRPr="00D839FF">
        <w:rPr>
          <w:i/>
        </w:rPr>
        <w:t>SearchSpaceId</w:t>
      </w:r>
      <w:bookmarkEnd w:id="4977"/>
      <w:bookmarkEnd w:id="4978"/>
      <w:bookmarkEnd w:id="4979"/>
      <w:bookmarkEnd w:id="4980"/>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4981" w:name="_Toc60777374"/>
      <w:bookmarkStart w:id="4982" w:name="_Toc193446384"/>
      <w:bookmarkStart w:id="4983" w:name="_Toc193452189"/>
      <w:bookmarkStart w:id="4984" w:name="_Toc193463461"/>
      <w:r w:rsidRPr="00D839FF">
        <w:t>–</w:t>
      </w:r>
      <w:r w:rsidRPr="00D839FF">
        <w:tab/>
      </w:r>
      <w:r w:rsidRPr="00D839FF">
        <w:rPr>
          <w:i/>
        </w:rPr>
        <w:t>SearchSpaceZero</w:t>
      </w:r>
      <w:bookmarkEnd w:id="4981"/>
      <w:bookmarkEnd w:id="4982"/>
      <w:bookmarkEnd w:id="4983"/>
      <w:bookmarkEnd w:id="4984"/>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4985" w:name="_Toc60777375"/>
      <w:bookmarkStart w:id="4986" w:name="_Toc193446385"/>
      <w:bookmarkStart w:id="4987" w:name="_Toc193452190"/>
      <w:bookmarkStart w:id="4988" w:name="_Toc193463462"/>
      <w:r w:rsidRPr="00D839FF">
        <w:t>–</w:t>
      </w:r>
      <w:r w:rsidRPr="00D839FF">
        <w:tab/>
      </w:r>
      <w:r w:rsidRPr="00D839FF">
        <w:rPr>
          <w:i/>
          <w:noProof/>
        </w:rPr>
        <w:t>SecurityAlgorithmConfig</w:t>
      </w:r>
      <w:bookmarkEnd w:id="4985"/>
      <w:bookmarkEnd w:id="4986"/>
      <w:bookmarkEnd w:id="4987"/>
      <w:bookmarkEnd w:id="4988"/>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4989" w:name="_Toc193446386"/>
      <w:bookmarkStart w:id="4990" w:name="_Toc193452191"/>
      <w:bookmarkStart w:id="4991" w:name="_Toc193463463"/>
      <w:r w:rsidRPr="00D839FF">
        <w:lastRenderedPageBreak/>
        <w:t>–</w:t>
      </w:r>
      <w:r w:rsidRPr="00D839FF">
        <w:tab/>
      </w:r>
      <w:r w:rsidRPr="00D839FF">
        <w:rPr>
          <w:i/>
        </w:rPr>
        <w:t>SelectedPSCellForCHO-WithSCG</w:t>
      </w:r>
      <w:bookmarkEnd w:id="4989"/>
      <w:bookmarkEnd w:id="4990"/>
      <w:bookmarkEnd w:id="4991"/>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4992" w:name="_Toc60777376"/>
      <w:bookmarkStart w:id="4993" w:name="_Toc193446387"/>
      <w:bookmarkStart w:id="4994" w:name="_Toc193452192"/>
      <w:bookmarkStart w:id="4995" w:name="_Toc193463464"/>
      <w:r w:rsidRPr="00D839FF">
        <w:t>–</w:t>
      </w:r>
      <w:r w:rsidRPr="00D839FF">
        <w:tab/>
      </w:r>
      <w:r w:rsidRPr="00D839FF">
        <w:rPr>
          <w:i/>
          <w:noProof/>
        </w:rPr>
        <w:t>SemiStaticChannelAccessConfig</w:t>
      </w:r>
      <w:bookmarkEnd w:id="4992"/>
      <w:bookmarkEnd w:id="4993"/>
      <w:bookmarkEnd w:id="4994"/>
      <w:bookmarkEnd w:id="4995"/>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4996" w:name="_Toc193446388"/>
      <w:bookmarkStart w:id="4997" w:name="_Toc193452193"/>
      <w:bookmarkStart w:id="4998" w:name="_Toc193463465"/>
      <w:r w:rsidRPr="00D839FF">
        <w:t>–</w:t>
      </w:r>
      <w:r w:rsidRPr="00D839FF">
        <w:tab/>
      </w:r>
      <w:r w:rsidRPr="00D839FF">
        <w:rPr>
          <w:i/>
          <w:noProof/>
        </w:rPr>
        <w:t>SemiStaticChannelAccessConfigUE</w:t>
      </w:r>
      <w:bookmarkEnd w:id="4996"/>
      <w:bookmarkEnd w:id="4997"/>
      <w:bookmarkEnd w:id="4998"/>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4999" w:name="_Toc60777377"/>
      <w:bookmarkStart w:id="5000" w:name="_Toc193446389"/>
      <w:bookmarkStart w:id="5001" w:name="_Toc193452194"/>
      <w:bookmarkStart w:id="5002" w:name="_Toc193463466"/>
      <w:r w:rsidRPr="00D839FF">
        <w:t>–</w:t>
      </w:r>
      <w:r w:rsidRPr="00D839FF">
        <w:tab/>
      </w:r>
      <w:r w:rsidRPr="00D839FF">
        <w:rPr>
          <w:i/>
        </w:rPr>
        <w:t>Sensor-LocationInfo</w:t>
      </w:r>
      <w:bookmarkEnd w:id="4999"/>
      <w:bookmarkEnd w:id="5000"/>
      <w:bookmarkEnd w:id="5001"/>
      <w:bookmarkEnd w:id="5002"/>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003" w:name="_Toc193446390"/>
      <w:bookmarkStart w:id="5004" w:name="_Toc193452195"/>
      <w:bookmarkStart w:id="5005" w:name="_Toc193463467"/>
      <w:r w:rsidRPr="00D839FF">
        <w:rPr>
          <w:i/>
          <w:noProof/>
        </w:rPr>
        <w:t>–</w:t>
      </w:r>
      <w:r w:rsidRPr="00D839FF">
        <w:rPr>
          <w:i/>
          <w:noProof/>
        </w:rPr>
        <w:tab/>
        <w:t>ServingCellAndBWP-Id</w:t>
      </w:r>
      <w:bookmarkEnd w:id="5003"/>
      <w:bookmarkEnd w:id="5004"/>
      <w:bookmarkEnd w:id="5005"/>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006" w:name="_Toc60777378"/>
      <w:bookmarkStart w:id="5007" w:name="_Toc193446391"/>
      <w:bookmarkStart w:id="5008" w:name="_Toc193452196"/>
      <w:bookmarkStart w:id="5009" w:name="_Toc193463468"/>
      <w:r w:rsidRPr="00D839FF">
        <w:t>–</w:t>
      </w:r>
      <w:r w:rsidRPr="00D839FF">
        <w:tab/>
      </w:r>
      <w:r w:rsidRPr="00D839FF">
        <w:rPr>
          <w:i/>
        </w:rPr>
        <w:t>Serv</w:t>
      </w:r>
      <w:r w:rsidRPr="00D839FF">
        <w:rPr>
          <w:i/>
          <w:noProof/>
        </w:rPr>
        <w:t>CellIndex</w:t>
      </w:r>
      <w:bookmarkEnd w:id="5006"/>
      <w:bookmarkEnd w:id="5007"/>
      <w:bookmarkEnd w:id="5008"/>
      <w:bookmarkEnd w:id="5009"/>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010" w:name="_Toc60777379"/>
      <w:bookmarkStart w:id="5011" w:name="_Toc193446392"/>
      <w:bookmarkStart w:id="5012" w:name="_Toc193452197"/>
      <w:bookmarkStart w:id="5013" w:name="_Toc193463469"/>
      <w:r w:rsidRPr="00D839FF">
        <w:t>–</w:t>
      </w:r>
      <w:r w:rsidRPr="00D839FF">
        <w:tab/>
      </w:r>
      <w:r w:rsidRPr="00D839FF">
        <w:rPr>
          <w:i/>
        </w:rPr>
        <w:t>ServingCellConfig</w:t>
      </w:r>
      <w:bookmarkEnd w:id="5010"/>
      <w:bookmarkEnd w:id="5011"/>
      <w:bookmarkEnd w:id="5012"/>
      <w:bookmarkEnd w:id="5013"/>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lastRenderedPageBreak/>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lastRenderedPageBreak/>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lastRenderedPageBreak/>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014"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014"/>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015" w:name="_Toc60777380"/>
      <w:bookmarkStart w:id="5016" w:name="_Toc193446393"/>
      <w:bookmarkStart w:id="5017" w:name="_Toc193452198"/>
      <w:bookmarkStart w:id="5018" w:name="_Toc193463470"/>
      <w:r w:rsidRPr="00D839FF">
        <w:t>–</w:t>
      </w:r>
      <w:r w:rsidRPr="00D839FF">
        <w:tab/>
      </w:r>
      <w:r w:rsidRPr="00D839FF">
        <w:rPr>
          <w:i/>
        </w:rPr>
        <w:t>ServingCellConfigCommon</w:t>
      </w:r>
      <w:bookmarkEnd w:id="5015"/>
      <w:bookmarkEnd w:id="5016"/>
      <w:bookmarkEnd w:id="5017"/>
      <w:bookmarkEnd w:id="5018"/>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019" w:name="_Toc60777381"/>
      <w:bookmarkStart w:id="5020" w:name="_Toc193446394"/>
      <w:bookmarkStart w:id="5021" w:name="_Toc193452199"/>
      <w:bookmarkStart w:id="5022" w:name="_Toc193463471"/>
      <w:r w:rsidRPr="00D839FF">
        <w:t>–</w:t>
      </w:r>
      <w:r w:rsidRPr="00D839FF">
        <w:tab/>
      </w:r>
      <w:r w:rsidRPr="00D839FF">
        <w:rPr>
          <w:i/>
        </w:rPr>
        <w:t>ServingCellConfigCommonSIB</w:t>
      </w:r>
      <w:bookmarkEnd w:id="5019"/>
      <w:bookmarkEnd w:id="5020"/>
      <w:bookmarkEnd w:id="5021"/>
      <w:bookmarkEnd w:id="5022"/>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023" w:name="_Toc60777382"/>
      <w:bookmarkStart w:id="5024" w:name="_Toc193446395"/>
      <w:bookmarkStart w:id="5025" w:name="_Toc193452200"/>
      <w:bookmarkStart w:id="5026" w:name="_Toc193463472"/>
      <w:r w:rsidRPr="00D839FF">
        <w:rPr>
          <w:rFonts w:eastAsia="MS Mincho"/>
          <w:i/>
          <w:iCs/>
        </w:rPr>
        <w:t>–</w:t>
      </w:r>
      <w:r w:rsidRPr="00D839FF">
        <w:rPr>
          <w:rFonts w:eastAsia="MS Mincho"/>
          <w:i/>
          <w:iCs/>
        </w:rPr>
        <w:tab/>
        <w:t>ShortI-RNTI-Value</w:t>
      </w:r>
      <w:bookmarkEnd w:id="5023"/>
      <w:bookmarkEnd w:id="5024"/>
      <w:bookmarkEnd w:id="5025"/>
      <w:bookmarkEnd w:id="5026"/>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027" w:name="_Toc60777383"/>
      <w:bookmarkStart w:id="5028" w:name="_Toc193446396"/>
      <w:bookmarkStart w:id="5029" w:name="_Toc193452201"/>
      <w:bookmarkStart w:id="5030" w:name="_Toc193463473"/>
      <w:r w:rsidRPr="00D839FF">
        <w:rPr>
          <w:i/>
          <w:iCs/>
        </w:rPr>
        <w:t>–</w:t>
      </w:r>
      <w:r w:rsidRPr="00D839FF">
        <w:rPr>
          <w:i/>
          <w:iCs/>
        </w:rPr>
        <w:tab/>
      </w:r>
      <w:r w:rsidRPr="00D839FF">
        <w:rPr>
          <w:i/>
          <w:iCs/>
          <w:noProof/>
        </w:rPr>
        <w:t>ShortMAC-I</w:t>
      </w:r>
      <w:bookmarkEnd w:id="5027"/>
      <w:bookmarkEnd w:id="5028"/>
      <w:bookmarkEnd w:id="5029"/>
      <w:bookmarkEnd w:id="5030"/>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031" w:name="_Toc60777384"/>
      <w:bookmarkStart w:id="5032" w:name="_Toc193446397"/>
      <w:bookmarkStart w:id="5033" w:name="_Toc193452202"/>
      <w:bookmarkStart w:id="5034" w:name="_Toc193463474"/>
      <w:r w:rsidRPr="00D839FF">
        <w:rPr>
          <w:rFonts w:eastAsia="MS Mincho"/>
        </w:rPr>
        <w:t>–</w:t>
      </w:r>
      <w:r w:rsidRPr="00D839FF">
        <w:rPr>
          <w:rFonts w:eastAsia="MS Mincho"/>
        </w:rPr>
        <w:tab/>
      </w:r>
      <w:r w:rsidRPr="00D839FF">
        <w:rPr>
          <w:rFonts w:eastAsia="MS Mincho"/>
          <w:i/>
        </w:rPr>
        <w:t>SINR-Range</w:t>
      </w:r>
      <w:bookmarkEnd w:id="5031"/>
      <w:bookmarkEnd w:id="5032"/>
      <w:bookmarkEnd w:id="5033"/>
      <w:bookmarkEnd w:id="5034"/>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035" w:name="_Toc60777385"/>
      <w:bookmarkStart w:id="5036" w:name="_Toc193446398"/>
      <w:bookmarkStart w:id="5037" w:name="_Toc193452203"/>
      <w:bookmarkStart w:id="5038" w:name="_Toc193463475"/>
      <w:r w:rsidRPr="00D839FF">
        <w:rPr>
          <w:rFonts w:eastAsia="SimSun"/>
        </w:rPr>
        <w:t>–</w:t>
      </w:r>
      <w:r w:rsidRPr="00D839FF">
        <w:rPr>
          <w:rFonts w:eastAsia="SimSun"/>
        </w:rPr>
        <w:tab/>
      </w:r>
      <w:r w:rsidRPr="00D839FF">
        <w:rPr>
          <w:rFonts w:eastAsia="SimSun"/>
          <w:i/>
        </w:rPr>
        <w:t>SI-RequestConfig</w:t>
      </w:r>
      <w:bookmarkEnd w:id="5035"/>
      <w:bookmarkEnd w:id="5036"/>
      <w:bookmarkEnd w:id="5037"/>
      <w:bookmarkEnd w:id="5038"/>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039" w:name="_Toc193446399"/>
      <w:bookmarkStart w:id="5040" w:name="_Toc193452204"/>
      <w:bookmarkStart w:id="5041" w:name="_Toc193463476"/>
      <w:r w:rsidRPr="00D839FF">
        <w:rPr>
          <w:rFonts w:eastAsia="SimSun"/>
          <w:i/>
        </w:rPr>
        <w:t>–</w:t>
      </w:r>
      <w:r w:rsidRPr="00D839FF">
        <w:rPr>
          <w:rFonts w:eastAsia="SimSun"/>
          <w:i/>
        </w:rPr>
        <w:tab/>
        <w:t>SI-RequestConfigRepetition</w:t>
      </w:r>
      <w:bookmarkEnd w:id="5039"/>
      <w:bookmarkEnd w:id="5040"/>
      <w:bookmarkEnd w:id="5041"/>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042" w:name="_Toc60777386"/>
      <w:bookmarkStart w:id="5043" w:name="_Toc193446400"/>
      <w:bookmarkStart w:id="5044" w:name="_Toc193452205"/>
      <w:bookmarkStart w:id="5045" w:name="_Toc193463477"/>
      <w:r w:rsidRPr="00D839FF">
        <w:rPr>
          <w:rFonts w:eastAsia="SimSun"/>
        </w:rPr>
        <w:t>–</w:t>
      </w:r>
      <w:r w:rsidRPr="00D839FF">
        <w:rPr>
          <w:rFonts w:eastAsia="SimSun"/>
        </w:rPr>
        <w:tab/>
      </w:r>
      <w:r w:rsidRPr="00D839FF">
        <w:rPr>
          <w:rFonts w:eastAsia="SimSun"/>
          <w:i/>
        </w:rPr>
        <w:t>SI-SchedulingInfo</w:t>
      </w:r>
      <w:bookmarkEnd w:id="5042"/>
      <w:bookmarkEnd w:id="5043"/>
      <w:bookmarkEnd w:id="5044"/>
      <w:bookmarkEnd w:id="5045"/>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046"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046"/>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107CC6B3" w:rsidR="00B44B7F" w:rsidRPr="00D839FF" w:rsidRDefault="00C34FAA" w:rsidP="00D839FF">
      <w:pPr>
        <w:pStyle w:val="PL"/>
      </w:pPr>
      <w:r w:rsidRPr="00D839FF">
        <w:t xml:space="preserve">                                                      </w:t>
      </w:r>
      <w:r w:rsidR="005B0782" w:rsidRPr="00D839FF">
        <w:t xml:space="preserve">  </w:t>
      </w:r>
      <w:r w:rsidR="00DE1883" w:rsidRPr="0044569D">
        <w:t xml:space="preserve">sibType17bis-v1820, </w:t>
      </w:r>
      <w:ins w:id="5047" w:author="ER_Rapp Pre129_HL" w:date="2025-02-03T21:49:00Z">
        <w:r w:rsidR="00DE1883" w:rsidRPr="0044569D">
          <w:t>sibTypexx-v19xx</w:t>
        </w:r>
      </w:ins>
      <w:del w:id="5048" w:author="ER_Rapp Pre129_HL" w:date="2025-02-03T21:50:00Z">
        <w:r w:rsidR="00DE1883" w:rsidRPr="0044569D" w:rsidDel="00511D37">
          <w:delText>spare4</w:delText>
        </w:r>
      </w:del>
      <w:r w:rsidR="00DE1883" w:rsidRPr="0044569D">
        <w:t>, spare3, spare2, spare1,...},</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53966BD"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r w:rsidR="00152759">
              <w:rPr>
                <w:szCs w:val="22"/>
                <w:lang w:eastAsia="sv-SE"/>
              </w:rPr>
              <w:t xml:space="preserve"> </w:t>
            </w:r>
            <w:ins w:id="5049" w:author="Helka-Liina Maattanen" w:date="2025-04-17T15:31:00Z">
              <w:r w:rsidR="00B5731C">
                <w:rPr>
                  <w:szCs w:val="22"/>
                  <w:lang w:eastAsia="sv-SE"/>
                </w:rPr>
                <w:t xml:space="preserve">FFS: how to capture that </w:t>
              </w:r>
            </w:ins>
            <w:ins w:id="5050" w:author="Helka-Liina Maattanen" w:date="2025-04-17T15:30:00Z">
              <w:r w:rsidR="00E74B17">
                <w:rPr>
                  <w:szCs w:val="22"/>
                  <w:lang w:eastAsia="sv-SE"/>
                </w:rPr>
                <w:t>a CONNECTED MODE UE supporting OD-SIB1</w:t>
              </w:r>
            </w:ins>
            <w:ins w:id="5051" w:author="Helka-Liina Maattanen" w:date="2025-04-17T15:31:00Z">
              <w:r w:rsidR="00B5731C">
                <w:rPr>
                  <w:szCs w:val="22"/>
                  <w:lang w:eastAsia="sv-SE"/>
                </w:rPr>
                <w:t xml:space="preserve"> who is in a cell</w:t>
              </w:r>
            </w:ins>
            <w:ins w:id="5052" w:author="Helka-Liina Maattanen" w:date="2025-04-17T15:32:00Z">
              <w:r w:rsidR="00B5731C">
                <w:rPr>
                  <w:szCs w:val="22"/>
                  <w:lang w:eastAsia="sv-SE"/>
                </w:rPr>
                <w:t xml:space="preserve"> that does not broadcast SIB1</w:t>
              </w:r>
              <w:r w:rsidR="00A30E20">
                <w:rPr>
                  <w:szCs w:val="22"/>
                  <w:lang w:eastAsia="sv-SE"/>
                </w:rPr>
                <w:t>, understa</w:t>
              </w:r>
            </w:ins>
            <w:ins w:id="5053" w:author="Helka-Liina Maattanen" w:date="2025-04-17T15:33:00Z">
              <w:r w:rsidR="00A30E20">
                <w:rPr>
                  <w:szCs w:val="22"/>
                  <w:lang w:eastAsia="sv-SE"/>
                </w:rPr>
                <w:t>nds that the stored SIB1 is the latest SIB1.</w:t>
              </w:r>
            </w:ins>
            <w:ins w:id="5054" w:author="Helka-Liina Maattanen" w:date="2025-04-24T12:52:00Z">
              <w:r w:rsidR="00275AD3">
                <w:t xml:space="preserve"> </w:t>
              </w:r>
              <w:r w:rsidR="00275AD3" w:rsidRPr="00275AD3">
                <w:rPr>
                  <w:szCs w:val="22"/>
                  <w:lang w:eastAsia="sv-SE"/>
                </w:rPr>
                <w:t>E.g. “The UE supporting OD-SIB1 in RRC_CONNECTED regards the stored SIB1 is the latest SIB1.”</w:t>
              </w:r>
            </w:ins>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055" w:name="_Toc60777387"/>
      <w:bookmarkStart w:id="5056" w:name="_Toc193446401"/>
      <w:bookmarkStart w:id="5057" w:name="_Toc193452206"/>
      <w:bookmarkStart w:id="5058" w:name="_Toc193463478"/>
      <w:r w:rsidRPr="00D839FF">
        <w:rPr>
          <w:rFonts w:eastAsia="SimSun"/>
          <w:i/>
          <w:iCs/>
        </w:rPr>
        <w:t>–</w:t>
      </w:r>
      <w:r w:rsidRPr="00D839FF">
        <w:rPr>
          <w:rFonts w:eastAsia="SimSun"/>
          <w:i/>
          <w:iCs/>
        </w:rPr>
        <w:tab/>
      </w:r>
      <w:r w:rsidRPr="00D839FF">
        <w:rPr>
          <w:i/>
          <w:iCs/>
        </w:rPr>
        <w:t>SK-Counter</w:t>
      </w:r>
      <w:bookmarkEnd w:id="5055"/>
      <w:bookmarkEnd w:id="5056"/>
      <w:bookmarkEnd w:id="5057"/>
      <w:bookmarkEnd w:id="5058"/>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059" w:name="_Toc60777388"/>
      <w:bookmarkStart w:id="5060" w:name="_Toc193446402"/>
      <w:bookmarkStart w:id="5061" w:name="_Toc193452207"/>
      <w:bookmarkStart w:id="5062" w:name="_Toc193463479"/>
      <w:r w:rsidRPr="00D839FF">
        <w:t>–</w:t>
      </w:r>
      <w:r w:rsidRPr="00D839FF">
        <w:tab/>
      </w:r>
      <w:r w:rsidRPr="00D839FF">
        <w:rPr>
          <w:i/>
        </w:rPr>
        <w:t>SlotFormatCombinationsPerCell</w:t>
      </w:r>
      <w:bookmarkEnd w:id="5059"/>
      <w:bookmarkEnd w:id="5060"/>
      <w:bookmarkEnd w:id="5061"/>
      <w:bookmarkEnd w:id="5062"/>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063" w:name="_Toc60777389"/>
      <w:bookmarkStart w:id="5064" w:name="_Toc193446403"/>
      <w:bookmarkStart w:id="5065" w:name="_Toc193452208"/>
      <w:bookmarkStart w:id="5066" w:name="_Toc193463480"/>
      <w:r w:rsidRPr="00D839FF">
        <w:t>–</w:t>
      </w:r>
      <w:r w:rsidRPr="00D839FF">
        <w:tab/>
      </w:r>
      <w:r w:rsidRPr="00D839FF">
        <w:rPr>
          <w:i/>
        </w:rPr>
        <w:t>SlotFormatIndicator</w:t>
      </w:r>
      <w:bookmarkEnd w:id="5063"/>
      <w:bookmarkEnd w:id="5064"/>
      <w:bookmarkEnd w:id="5065"/>
      <w:bookmarkEnd w:id="5066"/>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067" w:name="_Toc60777390"/>
      <w:bookmarkStart w:id="5068" w:name="_Toc193446404"/>
      <w:bookmarkStart w:id="5069" w:name="_Toc193452209"/>
      <w:bookmarkStart w:id="5070" w:name="_Toc193463481"/>
      <w:r w:rsidRPr="00D839FF">
        <w:t>–</w:t>
      </w:r>
      <w:r w:rsidRPr="00D839FF">
        <w:tab/>
      </w:r>
      <w:r w:rsidRPr="00D839FF">
        <w:rPr>
          <w:i/>
        </w:rPr>
        <w:t>S-NSSAI</w:t>
      </w:r>
      <w:bookmarkEnd w:id="5067"/>
      <w:bookmarkEnd w:id="5068"/>
      <w:bookmarkEnd w:id="5069"/>
      <w:bookmarkEnd w:id="5070"/>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071" w:name="_Toc60777391"/>
      <w:bookmarkStart w:id="5072" w:name="_Toc193446405"/>
      <w:bookmarkStart w:id="5073" w:name="_Toc193452210"/>
      <w:bookmarkStart w:id="5074" w:name="_Toc193463482"/>
      <w:r w:rsidRPr="00D839FF">
        <w:t>–</w:t>
      </w:r>
      <w:r w:rsidRPr="00D839FF">
        <w:tab/>
      </w:r>
      <w:r w:rsidRPr="00D839FF">
        <w:rPr>
          <w:i/>
        </w:rPr>
        <w:t>SpeedStateScaleFactors</w:t>
      </w:r>
      <w:bookmarkEnd w:id="5071"/>
      <w:bookmarkEnd w:id="5072"/>
      <w:bookmarkEnd w:id="5073"/>
      <w:bookmarkEnd w:id="5074"/>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075" w:name="_Toc60777392"/>
      <w:bookmarkStart w:id="5076" w:name="_Toc193446406"/>
      <w:bookmarkStart w:id="5077" w:name="_Toc193452211"/>
      <w:bookmarkStart w:id="5078" w:name="_Toc193463483"/>
      <w:r w:rsidRPr="00D839FF">
        <w:t>–</w:t>
      </w:r>
      <w:r w:rsidRPr="00D839FF">
        <w:tab/>
      </w:r>
      <w:r w:rsidRPr="00D839FF">
        <w:rPr>
          <w:i/>
        </w:rPr>
        <w:t>SPS-Config</w:t>
      </w:r>
      <w:bookmarkEnd w:id="5075"/>
      <w:bookmarkEnd w:id="5076"/>
      <w:bookmarkEnd w:id="5077"/>
      <w:bookmarkEnd w:id="5078"/>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079" w:name="_Toc60777393"/>
      <w:bookmarkStart w:id="5080" w:name="_Toc193446407"/>
      <w:bookmarkStart w:id="5081" w:name="_Toc193452212"/>
      <w:bookmarkStart w:id="5082" w:name="_Toc193463484"/>
      <w:r w:rsidRPr="00D839FF">
        <w:t>–</w:t>
      </w:r>
      <w:r w:rsidRPr="00D839FF">
        <w:tab/>
      </w:r>
      <w:r w:rsidRPr="00D839FF">
        <w:rPr>
          <w:i/>
        </w:rPr>
        <w:t>SPS-ConfigIndex</w:t>
      </w:r>
      <w:bookmarkEnd w:id="5079"/>
      <w:bookmarkEnd w:id="5080"/>
      <w:bookmarkEnd w:id="5081"/>
      <w:bookmarkEnd w:id="5082"/>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083" w:name="_Toc60777394"/>
      <w:bookmarkStart w:id="5084" w:name="_Toc193446408"/>
      <w:bookmarkStart w:id="5085" w:name="_Toc193452213"/>
      <w:bookmarkStart w:id="5086" w:name="_Toc193463485"/>
      <w:r w:rsidRPr="00D839FF">
        <w:t>–</w:t>
      </w:r>
      <w:r w:rsidRPr="00D839FF">
        <w:tab/>
      </w:r>
      <w:r w:rsidRPr="00D839FF">
        <w:rPr>
          <w:i/>
        </w:rPr>
        <w:t>SPS-PUCCH-AN</w:t>
      </w:r>
      <w:bookmarkEnd w:id="5083"/>
      <w:bookmarkEnd w:id="5084"/>
      <w:bookmarkEnd w:id="5085"/>
      <w:bookmarkEnd w:id="5086"/>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087" w:name="_Toc60777395"/>
      <w:bookmarkStart w:id="5088" w:name="_Toc193446409"/>
      <w:bookmarkStart w:id="5089" w:name="_Toc193452214"/>
      <w:bookmarkStart w:id="5090" w:name="_Toc193463486"/>
      <w:r w:rsidRPr="00D839FF">
        <w:lastRenderedPageBreak/>
        <w:t>–</w:t>
      </w:r>
      <w:r w:rsidRPr="00D839FF">
        <w:tab/>
      </w:r>
      <w:r w:rsidRPr="00D839FF">
        <w:rPr>
          <w:i/>
        </w:rPr>
        <w:t>SPS-PUCCH-AN-List</w:t>
      </w:r>
      <w:bookmarkEnd w:id="5087"/>
      <w:bookmarkEnd w:id="5088"/>
      <w:bookmarkEnd w:id="5089"/>
      <w:bookmarkEnd w:id="5090"/>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091" w:name="_Toc60777396"/>
      <w:bookmarkStart w:id="5092" w:name="_Toc193446410"/>
      <w:bookmarkStart w:id="5093" w:name="_Toc193452215"/>
      <w:bookmarkStart w:id="5094" w:name="_Toc193463487"/>
      <w:r w:rsidRPr="00D839FF">
        <w:t>–</w:t>
      </w:r>
      <w:r w:rsidRPr="00D839FF">
        <w:tab/>
      </w:r>
      <w:r w:rsidRPr="00D839FF">
        <w:rPr>
          <w:i/>
        </w:rPr>
        <w:t>SRB-Identity</w:t>
      </w:r>
      <w:bookmarkEnd w:id="5091"/>
      <w:bookmarkEnd w:id="5092"/>
      <w:bookmarkEnd w:id="5093"/>
      <w:bookmarkEnd w:id="5094"/>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095" w:name="_Toc60777397"/>
      <w:bookmarkStart w:id="5096" w:name="_Toc193446411"/>
      <w:bookmarkStart w:id="5097" w:name="_Toc193452216"/>
      <w:bookmarkStart w:id="5098" w:name="_Toc193463488"/>
      <w:r w:rsidRPr="00D839FF">
        <w:t>–</w:t>
      </w:r>
      <w:r w:rsidRPr="00D839FF">
        <w:tab/>
      </w:r>
      <w:r w:rsidRPr="00D839FF">
        <w:rPr>
          <w:i/>
        </w:rPr>
        <w:t>SRS-CarrierSwitching</w:t>
      </w:r>
      <w:bookmarkEnd w:id="5095"/>
      <w:bookmarkEnd w:id="5096"/>
      <w:bookmarkEnd w:id="5097"/>
      <w:bookmarkEnd w:id="5098"/>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099" w:name="_Toc60777398"/>
      <w:bookmarkStart w:id="5100" w:name="_Toc193446412"/>
      <w:bookmarkStart w:id="5101" w:name="_Toc193452217"/>
      <w:bookmarkStart w:id="5102" w:name="_Toc193463489"/>
      <w:r w:rsidRPr="00D839FF">
        <w:t>–</w:t>
      </w:r>
      <w:r w:rsidRPr="00D839FF">
        <w:tab/>
      </w:r>
      <w:r w:rsidRPr="00D839FF">
        <w:rPr>
          <w:i/>
        </w:rPr>
        <w:t>SRS-Config</w:t>
      </w:r>
      <w:bookmarkEnd w:id="5099"/>
      <w:bookmarkEnd w:id="5100"/>
      <w:bookmarkEnd w:id="5101"/>
      <w:bookmarkEnd w:id="5102"/>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lastRenderedPageBreak/>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lastRenderedPageBreak/>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lastRenderedPageBreak/>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lastRenderedPageBreak/>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lastRenderedPageBreak/>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lastRenderedPageBreak/>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lastRenderedPageBreak/>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103" w:name="OLE_LINK15"/>
            <w:bookmarkStart w:id="5104" w:name="OLE_LINK16"/>
            <w:r w:rsidRPr="00D839FF">
              <w:rPr>
                <w:rFonts w:cs="Arial"/>
                <w:i/>
                <w:szCs w:val="18"/>
              </w:rPr>
              <w:t xml:space="preserve">srs-ResourceId </w:t>
            </w:r>
            <w:bookmarkEnd w:id="5103"/>
            <w:bookmarkEnd w:id="5104"/>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105" w:name="OLE_LINK36"/>
            <w:bookmarkStart w:id="5106"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105"/>
            <w:bookmarkEnd w:id="5106"/>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107" w:name="_Toc193446413"/>
      <w:bookmarkStart w:id="5108" w:name="_Toc193452218"/>
      <w:bookmarkStart w:id="5109" w:name="_Toc193463490"/>
      <w:r w:rsidRPr="00D839FF">
        <w:rPr>
          <w:rFonts w:eastAsia="MS Mincho"/>
        </w:rPr>
        <w:lastRenderedPageBreak/>
        <w:t>–</w:t>
      </w:r>
      <w:r w:rsidRPr="00D839FF">
        <w:rPr>
          <w:rFonts w:eastAsia="MS Mincho"/>
        </w:rPr>
        <w:tab/>
      </w:r>
      <w:r w:rsidRPr="00D839FF">
        <w:rPr>
          <w:rFonts w:eastAsia="MS Mincho"/>
          <w:i/>
        </w:rPr>
        <w:t>SRS-PosTx-Hopping</w:t>
      </w:r>
      <w:bookmarkEnd w:id="5107"/>
      <w:bookmarkEnd w:id="5108"/>
      <w:bookmarkEnd w:id="5109"/>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110" w:name="_Toc139045708"/>
      <w:bookmarkStart w:id="5111" w:name="_Toc193446414"/>
      <w:bookmarkStart w:id="5112" w:name="_Toc193452219"/>
      <w:bookmarkStart w:id="5113" w:name="_Toc193463491"/>
      <w:r w:rsidRPr="00D839FF">
        <w:t>–</w:t>
      </w:r>
      <w:r w:rsidRPr="00D839FF">
        <w:tab/>
      </w:r>
      <w:bookmarkStart w:id="5114" w:name="_Hlk147989819"/>
      <w:r w:rsidRPr="00D839FF">
        <w:rPr>
          <w:i/>
          <w:iCs/>
        </w:rPr>
        <w:t>SRS-Pos</w:t>
      </w:r>
      <w:bookmarkStart w:id="5115" w:name="_Hlk147989734"/>
      <w:r w:rsidRPr="00D839FF">
        <w:rPr>
          <w:i/>
          <w:iCs/>
        </w:rPr>
        <w:t>ResourceSetLinkedForAggBW</w:t>
      </w:r>
      <w:bookmarkEnd w:id="5110"/>
      <w:bookmarkEnd w:id="5111"/>
      <w:bookmarkEnd w:id="5112"/>
      <w:bookmarkEnd w:id="5113"/>
      <w:bookmarkEnd w:id="5114"/>
      <w:bookmarkEnd w:id="5115"/>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116" w:name="_Hlk147989672"/>
      <w:r w:rsidRPr="00D839FF">
        <w:t>SRS-PosResourceSetLinkedForAggBW</w:t>
      </w:r>
      <w:bookmarkEnd w:id="5116"/>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5117" w:name="_Toc60777399"/>
      <w:bookmarkStart w:id="5118" w:name="_Toc193446415"/>
      <w:bookmarkStart w:id="5119" w:name="_Toc193452220"/>
      <w:bookmarkStart w:id="5120" w:name="_Toc193463492"/>
      <w:r w:rsidRPr="00D839FF">
        <w:rPr>
          <w:rFonts w:eastAsia="MS Mincho"/>
        </w:rPr>
        <w:t>–</w:t>
      </w:r>
      <w:r w:rsidRPr="00D839FF">
        <w:rPr>
          <w:rFonts w:eastAsia="MS Mincho"/>
        </w:rPr>
        <w:tab/>
      </w:r>
      <w:r w:rsidRPr="00D839FF">
        <w:rPr>
          <w:rFonts w:eastAsia="MS Mincho"/>
          <w:i/>
        </w:rPr>
        <w:t>SRS-RSRP-Range</w:t>
      </w:r>
      <w:bookmarkEnd w:id="5117"/>
      <w:bookmarkEnd w:id="5118"/>
      <w:bookmarkEnd w:id="5119"/>
      <w:bookmarkEnd w:id="5120"/>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121" w:name="_Toc60777400"/>
      <w:bookmarkStart w:id="5122" w:name="_Toc193446416"/>
      <w:bookmarkStart w:id="5123" w:name="_Toc193452221"/>
      <w:bookmarkStart w:id="5124" w:name="_Toc193463493"/>
      <w:r w:rsidRPr="00D839FF">
        <w:t>–</w:t>
      </w:r>
      <w:r w:rsidRPr="00D839FF">
        <w:tab/>
      </w:r>
      <w:r w:rsidRPr="00D839FF">
        <w:rPr>
          <w:i/>
        </w:rPr>
        <w:t>SRS-TPC-CommandConfig</w:t>
      </w:r>
      <w:bookmarkEnd w:id="5121"/>
      <w:bookmarkEnd w:id="5122"/>
      <w:bookmarkEnd w:id="5123"/>
      <w:bookmarkEnd w:id="5124"/>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125" w:name="_Toc60777401"/>
      <w:bookmarkStart w:id="5126" w:name="_Toc193446417"/>
      <w:bookmarkStart w:id="5127" w:name="_Toc193452222"/>
      <w:bookmarkStart w:id="5128" w:name="_Toc193463494"/>
      <w:r w:rsidRPr="00D839FF">
        <w:t>–</w:t>
      </w:r>
      <w:r w:rsidRPr="00D839FF">
        <w:tab/>
      </w:r>
      <w:r w:rsidRPr="00D839FF">
        <w:rPr>
          <w:i/>
        </w:rPr>
        <w:t>SSB-Index</w:t>
      </w:r>
      <w:bookmarkEnd w:id="5125"/>
      <w:bookmarkEnd w:id="5126"/>
      <w:bookmarkEnd w:id="5127"/>
      <w:bookmarkEnd w:id="5128"/>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129" w:name="_Toc60777402"/>
      <w:bookmarkStart w:id="5130" w:name="_Toc193446418"/>
      <w:bookmarkStart w:id="5131" w:name="_Toc193452223"/>
      <w:bookmarkStart w:id="5132" w:name="_Toc193463495"/>
      <w:r w:rsidRPr="00D839FF">
        <w:t>–</w:t>
      </w:r>
      <w:r w:rsidRPr="00D839FF">
        <w:tab/>
      </w:r>
      <w:r w:rsidRPr="00D839FF">
        <w:rPr>
          <w:i/>
        </w:rPr>
        <w:t>SSB-MTC</w:t>
      </w:r>
      <w:bookmarkEnd w:id="5129"/>
      <w:bookmarkEnd w:id="5130"/>
      <w:bookmarkEnd w:id="5131"/>
      <w:bookmarkEnd w:id="5132"/>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lastRenderedPageBreak/>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133" w:name="_Toc60777403"/>
      <w:bookmarkStart w:id="5134" w:name="_Toc193446419"/>
      <w:bookmarkStart w:id="5135" w:name="_Toc193452224"/>
      <w:bookmarkStart w:id="5136" w:name="_Toc193463496"/>
      <w:r w:rsidRPr="00D839FF">
        <w:t>–</w:t>
      </w:r>
      <w:r w:rsidRPr="00D839FF">
        <w:tab/>
      </w:r>
      <w:r w:rsidRPr="00D839FF">
        <w:rPr>
          <w:i/>
          <w:iCs/>
        </w:rPr>
        <w:t>SSB</w:t>
      </w:r>
      <w:r w:rsidRPr="00D839FF">
        <w:rPr>
          <w:rFonts w:cs="Courier New"/>
          <w:i/>
          <w:iCs/>
        </w:rPr>
        <w:t>-PositionQCL-Relation</w:t>
      </w:r>
      <w:bookmarkEnd w:id="5133"/>
      <w:bookmarkEnd w:id="5134"/>
      <w:bookmarkEnd w:id="5135"/>
      <w:bookmarkEnd w:id="5136"/>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137" w:name="_Toc60777404"/>
      <w:bookmarkStart w:id="5138" w:name="_Toc193446420"/>
      <w:bookmarkStart w:id="5139" w:name="_Toc193452225"/>
      <w:bookmarkStart w:id="5140" w:name="_Toc193463497"/>
      <w:r w:rsidRPr="00D839FF">
        <w:t>–</w:t>
      </w:r>
      <w:r w:rsidRPr="00D839FF">
        <w:tab/>
      </w:r>
      <w:r w:rsidRPr="00D839FF">
        <w:rPr>
          <w:i/>
        </w:rPr>
        <w:t>SSB-ToMeasure</w:t>
      </w:r>
      <w:bookmarkEnd w:id="5137"/>
      <w:bookmarkEnd w:id="5138"/>
      <w:bookmarkEnd w:id="5139"/>
      <w:bookmarkEnd w:id="5140"/>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141" w:name="_Toc60777405"/>
      <w:bookmarkStart w:id="5142" w:name="_Toc193446421"/>
      <w:bookmarkStart w:id="5143" w:name="_Toc193452226"/>
      <w:bookmarkStart w:id="5144" w:name="_Toc193463498"/>
      <w:r w:rsidRPr="00D839FF">
        <w:t>–</w:t>
      </w:r>
      <w:r w:rsidRPr="00D839FF">
        <w:tab/>
      </w:r>
      <w:r w:rsidRPr="00D839FF">
        <w:rPr>
          <w:i/>
        </w:rPr>
        <w:t>SS-RSSI-Measurement</w:t>
      </w:r>
      <w:bookmarkEnd w:id="5141"/>
      <w:bookmarkEnd w:id="5142"/>
      <w:bookmarkEnd w:id="5143"/>
      <w:bookmarkEnd w:id="5144"/>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145" w:name="_Toc60777406"/>
      <w:bookmarkStart w:id="5146" w:name="_Toc193446422"/>
      <w:bookmarkStart w:id="5147" w:name="_Toc193452227"/>
      <w:bookmarkStart w:id="5148" w:name="_Toc193463499"/>
      <w:r w:rsidRPr="00D839FF">
        <w:t>–</w:t>
      </w:r>
      <w:r w:rsidRPr="00D839FF">
        <w:tab/>
      </w:r>
      <w:r w:rsidRPr="00D839FF">
        <w:rPr>
          <w:i/>
        </w:rPr>
        <w:t>SubcarrierSpacing</w:t>
      </w:r>
      <w:bookmarkEnd w:id="5145"/>
      <w:bookmarkEnd w:id="5146"/>
      <w:bookmarkEnd w:id="5147"/>
      <w:bookmarkEnd w:id="5148"/>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149" w:name="_Toc60777407"/>
      <w:bookmarkStart w:id="5150" w:name="_Toc193446423"/>
      <w:bookmarkStart w:id="5151" w:name="_Toc193452228"/>
      <w:bookmarkStart w:id="5152" w:name="_Toc193463500"/>
      <w:r w:rsidRPr="00D839FF">
        <w:t>–</w:t>
      </w:r>
      <w:r w:rsidRPr="00D839FF">
        <w:tab/>
      </w:r>
      <w:r w:rsidRPr="00D839FF">
        <w:rPr>
          <w:i/>
        </w:rPr>
        <w:t>TAG-Config</w:t>
      </w:r>
      <w:bookmarkEnd w:id="5149"/>
      <w:bookmarkEnd w:id="5150"/>
      <w:bookmarkEnd w:id="5151"/>
      <w:bookmarkEnd w:id="5152"/>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153" w:name="_Toc193446424"/>
      <w:bookmarkStart w:id="5154" w:name="_Toc193452229"/>
      <w:bookmarkStart w:id="5155" w:name="_Toc193463501"/>
      <w:r w:rsidRPr="00D839FF">
        <w:t>–</w:t>
      </w:r>
      <w:r w:rsidRPr="00D839FF">
        <w:tab/>
      </w:r>
      <w:r w:rsidRPr="00D839FF">
        <w:rPr>
          <w:i/>
        </w:rPr>
        <w:t>TAR-Config</w:t>
      </w:r>
      <w:bookmarkEnd w:id="5153"/>
      <w:bookmarkEnd w:id="5154"/>
      <w:bookmarkEnd w:id="5155"/>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156" w:name="_Toc193446425"/>
      <w:bookmarkStart w:id="5157" w:name="_Toc193452230"/>
      <w:bookmarkStart w:id="5158" w:name="_Toc193463502"/>
      <w:r w:rsidRPr="00D839FF">
        <w:lastRenderedPageBreak/>
        <w:t>–</w:t>
      </w:r>
      <w:r w:rsidRPr="00D839FF">
        <w:tab/>
      </w:r>
      <w:r w:rsidRPr="00D839FF">
        <w:rPr>
          <w:i/>
        </w:rPr>
        <w:t>TCI-</w:t>
      </w:r>
      <w:r w:rsidR="0005240D" w:rsidRPr="00D839FF">
        <w:rPr>
          <w:i/>
        </w:rPr>
        <w:t>ActivatedConfig</w:t>
      </w:r>
      <w:bookmarkEnd w:id="5156"/>
      <w:bookmarkEnd w:id="5157"/>
      <w:bookmarkEnd w:id="5158"/>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159" w:name="_Toc60777408"/>
      <w:bookmarkStart w:id="5160" w:name="_Toc193446426"/>
      <w:bookmarkStart w:id="5161" w:name="_Toc193452231"/>
      <w:bookmarkStart w:id="5162" w:name="_Toc193463503"/>
      <w:r w:rsidRPr="00D839FF">
        <w:t>–</w:t>
      </w:r>
      <w:r w:rsidRPr="00D839FF">
        <w:tab/>
      </w:r>
      <w:r w:rsidRPr="00D839FF">
        <w:rPr>
          <w:i/>
        </w:rPr>
        <w:t>TCI-State</w:t>
      </w:r>
      <w:bookmarkEnd w:id="5159"/>
      <w:bookmarkEnd w:id="5160"/>
      <w:bookmarkEnd w:id="5161"/>
      <w:bookmarkEnd w:id="5162"/>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163"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16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164"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164"/>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165" w:name="_Toc60777409"/>
      <w:bookmarkStart w:id="5166" w:name="_Toc193446427"/>
      <w:bookmarkStart w:id="5167" w:name="_Toc193452232"/>
      <w:bookmarkStart w:id="5168" w:name="_Toc193463504"/>
      <w:r w:rsidRPr="00D839FF">
        <w:t>–</w:t>
      </w:r>
      <w:r w:rsidRPr="00D839FF">
        <w:tab/>
      </w:r>
      <w:r w:rsidRPr="00D839FF">
        <w:rPr>
          <w:i/>
        </w:rPr>
        <w:t>TCI-StateId</w:t>
      </w:r>
      <w:bookmarkEnd w:id="5165"/>
      <w:bookmarkEnd w:id="5166"/>
      <w:bookmarkEnd w:id="5167"/>
      <w:bookmarkEnd w:id="5168"/>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169" w:name="_Toc193446428"/>
      <w:bookmarkStart w:id="5170" w:name="_Toc193452233"/>
      <w:bookmarkStart w:id="5171" w:name="_Toc193463505"/>
      <w:r w:rsidRPr="00D839FF">
        <w:t>–</w:t>
      </w:r>
      <w:r w:rsidRPr="00D839FF">
        <w:tab/>
      </w:r>
      <w:r w:rsidRPr="00D839FF">
        <w:rPr>
          <w:i/>
        </w:rPr>
        <w:t>TCI-UL-State</w:t>
      </w:r>
      <w:bookmarkEnd w:id="5169"/>
      <w:bookmarkEnd w:id="5170"/>
      <w:bookmarkEnd w:id="5171"/>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172"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172"/>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173" w:name="_Toc193446429"/>
      <w:bookmarkStart w:id="5174" w:name="_Toc193452234"/>
      <w:bookmarkStart w:id="5175" w:name="_Toc193463506"/>
      <w:r w:rsidRPr="00D839FF">
        <w:t>–</w:t>
      </w:r>
      <w:r w:rsidRPr="00D839FF">
        <w:tab/>
      </w:r>
      <w:r w:rsidRPr="00D839FF">
        <w:rPr>
          <w:i/>
        </w:rPr>
        <w:t>TCI-UL-StateId</w:t>
      </w:r>
      <w:bookmarkEnd w:id="5173"/>
      <w:bookmarkEnd w:id="5174"/>
      <w:bookmarkEnd w:id="5175"/>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176" w:name="_Toc60777410"/>
      <w:bookmarkStart w:id="5177" w:name="_Toc193446430"/>
      <w:bookmarkStart w:id="5178" w:name="_Toc193452235"/>
      <w:bookmarkStart w:id="5179" w:name="_Toc193463507"/>
      <w:r w:rsidRPr="00D839FF">
        <w:lastRenderedPageBreak/>
        <w:t>–</w:t>
      </w:r>
      <w:r w:rsidRPr="00D839FF">
        <w:tab/>
      </w:r>
      <w:r w:rsidRPr="00D839FF">
        <w:rPr>
          <w:i/>
        </w:rPr>
        <w:t>TDD-UL-DL-ConfigCommon</w:t>
      </w:r>
      <w:bookmarkEnd w:id="5176"/>
      <w:bookmarkEnd w:id="5177"/>
      <w:bookmarkEnd w:id="5178"/>
      <w:bookmarkEnd w:id="5179"/>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180" w:name="_Toc60777411"/>
      <w:bookmarkStart w:id="5181" w:name="_Toc193446431"/>
      <w:bookmarkStart w:id="5182" w:name="_Toc193452236"/>
      <w:bookmarkStart w:id="5183" w:name="_Toc193463508"/>
      <w:r w:rsidRPr="00D839FF">
        <w:t>–</w:t>
      </w:r>
      <w:r w:rsidRPr="00D839FF">
        <w:tab/>
      </w:r>
      <w:r w:rsidRPr="00D839FF">
        <w:rPr>
          <w:i/>
        </w:rPr>
        <w:t>TDD-UL-DL-ConfigDedicated</w:t>
      </w:r>
      <w:bookmarkEnd w:id="5180"/>
      <w:bookmarkEnd w:id="5181"/>
      <w:bookmarkEnd w:id="5182"/>
      <w:bookmarkEnd w:id="5183"/>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184" w:name="_Toc60777412"/>
      <w:bookmarkStart w:id="5185" w:name="_Toc193446432"/>
      <w:bookmarkStart w:id="5186" w:name="_Toc193452237"/>
      <w:bookmarkStart w:id="5187" w:name="_Toc193463509"/>
      <w:r w:rsidRPr="00D839FF">
        <w:t>–</w:t>
      </w:r>
      <w:r w:rsidRPr="00D839FF">
        <w:tab/>
      </w:r>
      <w:r w:rsidRPr="00D839FF">
        <w:rPr>
          <w:i/>
          <w:noProof/>
        </w:rPr>
        <w:t>TrackingAreaCode</w:t>
      </w:r>
      <w:bookmarkEnd w:id="5184"/>
      <w:bookmarkEnd w:id="5185"/>
      <w:bookmarkEnd w:id="5186"/>
      <w:bookmarkEnd w:id="5187"/>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188" w:name="_Toc60777413"/>
      <w:bookmarkStart w:id="5189" w:name="_Toc193446433"/>
      <w:bookmarkStart w:id="5190" w:name="_Toc193452238"/>
      <w:bookmarkStart w:id="5191" w:name="_Toc193463510"/>
      <w:r w:rsidRPr="00D839FF">
        <w:rPr>
          <w:rFonts w:eastAsia="MS Mincho"/>
        </w:rPr>
        <w:t>–</w:t>
      </w:r>
      <w:r w:rsidRPr="00D839FF">
        <w:rPr>
          <w:rFonts w:eastAsia="MS Mincho"/>
        </w:rPr>
        <w:tab/>
      </w:r>
      <w:r w:rsidRPr="00D839FF">
        <w:rPr>
          <w:rFonts w:eastAsia="MS Mincho"/>
          <w:i/>
        </w:rPr>
        <w:t>T-Reselection</w:t>
      </w:r>
      <w:bookmarkEnd w:id="5188"/>
      <w:bookmarkEnd w:id="5189"/>
      <w:bookmarkEnd w:id="5190"/>
      <w:bookmarkEnd w:id="5191"/>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192" w:name="_Toc193446434"/>
      <w:bookmarkStart w:id="5193" w:name="_Toc193452239"/>
      <w:bookmarkStart w:id="5194" w:name="_Toc193463511"/>
      <w:r w:rsidRPr="00D839FF">
        <w:t>–</w:t>
      </w:r>
      <w:r w:rsidRPr="00D839FF">
        <w:tab/>
      </w:r>
      <w:r w:rsidRPr="00D839FF">
        <w:rPr>
          <w:i/>
        </w:rPr>
        <w:t>TimeAlignmentTimer</w:t>
      </w:r>
      <w:bookmarkEnd w:id="5192"/>
      <w:bookmarkEnd w:id="5193"/>
      <w:bookmarkEnd w:id="5194"/>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195" w:name="_Toc60777414"/>
      <w:bookmarkStart w:id="5196" w:name="_Toc193446435"/>
      <w:bookmarkStart w:id="5197" w:name="_Toc193452240"/>
      <w:bookmarkStart w:id="5198" w:name="_Toc193463512"/>
      <w:r w:rsidRPr="00D839FF">
        <w:rPr>
          <w:rFonts w:eastAsia="MS Mincho"/>
        </w:rPr>
        <w:t>–</w:t>
      </w:r>
      <w:r w:rsidRPr="00D839FF">
        <w:rPr>
          <w:rFonts w:eastAsia="MS Mincho"/>
        </w:rPr>
        <w:tab/>
      </w:r>
      <w:r w:rsidRPr="00D839FF">
        <w:rPr>
          <w:rFonts w:eastAsia="MS Mincho"/>
          <w:i/>
        </w:rPr>
        <w:t>TimeToTrigger</w:t>
      </w:r>
      <w:bookmarkEnd w:id="5195"/>
      <w:bookmarkEnd w:id="5196"/>
      <w:bookmarkEnd w:id="5197"/>
      <w:bookmarkEnd w:id="5198"/>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199" w:name="_Toc60777415"/>
    </w:p>
    <w:p w14:paraId="447FD557" w14:textId="77777777" w:rsidR="00503E50" w:rsidRPr="00D839FF" w:rsidRDefault="00503E50" w:rsidP="00503E50">
      <w:pPr>
        <w:pStyle w:val="Heading4"/>
      </w:pPr>
      <w:bookmarkStart w:id="5200" w:name="_Toc193446436"/>
      <w:bookmarkStart w:id="5201" w:name="_Toc193452241"/>
      <w:bookmarkStart w:id="5202" w:name="_Toc193463513"/>
      <w:r w:rsidRPr="00D839FF">
        <w:t>–</w:t>
      </w:r>
      <w:r w:rsidRPr="00D839FF">
        <w:tab/>
      </w:r>
      <w:r w:rsidRPr="00D839FF">
        <w:rPr>
          <w:i/>
        </w:rPr>
        <w:t>TN-AreaId</w:t>
      </w:r>
      <w:bookmarkEnd w:id="5200"/>
      <w:bookmarkEnd w:id="5201"/>
      <w:bookmarkEnd w:id="5202"/>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lastRenderedPageBreak/>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203" w:name="_Toc193446437"/>
      <w:bookmarkStart w:id="5204" w:name="_Toc193452242"/>
      <w:bookmarkStart w:id="5205" w:name="_Toc193463514"/>
      <w:r w:rsidRPr="00D839FF">
        <w:rPr>
          <w:i/>
        </w:rPr>
        <w:t>–</w:t>
      </w:r>
      <w:r w:rsidRPr="00D839FF">
        <w:rPr>
          <w:i/>
        </w:rPr>
        <w:tab/>
        <w:t>UAC-BarringInfoSetIndex</w:t>
      </w:r>
      <w:bookmarkEnd w:id="5199"/>
      <w:bookmarkEnd w:id="5203"/>
      <w:bookmarkEnd w:id="5204"/>
      <w:bookmarkEnd w:id="5205"/>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206" w:name="_Toc60777416"/>
      <w:bookmarkStart w:id="5207" w:name="_Toc193446438"/>
      <w:bookmarkStart w:id="5208" w:name="_Toc193452243"/>
      <w:bookmarkStart w:id="5209" w:name="_Toc193463515"/>
      <w:r w:rsidRPr="00D839FF">
        <w:rPr>
          <w:i/>
        </w:rPr>
        <w:t>–</w:t>
      </w:r>
      <w:r w:rsidRPr="00D839FF">
        <w:rPr>
          <w:i/>
        </w:rPr>
        <w:tab/>
        <w:t>UAC-BarringInfoSetList</w:t>
      </w:r>
      <w:bookmarkEnd w:id="5206"/>
      <w:bookmarkEnd w:id="5207"/>
      <w:bookmarkEnd w:id="5208"/>
      <w:bookmarkEnd w:id="5209"/>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lastRenderedPageBreak/>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210" w:name="_Toc60777417"/>
      <w:bookmarkStart w:id="5211" w:name="_Toc193446439"/>
      <w:bookmarkStart w:id="5212" w:name="_Toc193452244"/>
      <w:bookmarkStart w:id="5213" w:name="_Toc193463516"/>
      <w:r w:rsidRPr="00D839FF">
        <w:rPr>
          <w:i/>
        </w:rPr>
        <w:t>–</w:t>
      </w:r>
      <w:r w:rsidRPr="00D839FF">
        <w:rPr>
          <w:i/>
        </w:rPr>
        <w:tab/>
        <w:t>UAC-BarringPerCatList</w:t>
      </w:r>
      <w:bookmarkEnd w:id="5210"/>
      <w:bookmarkEnd w:id="5211"/>
      <w:bookmarkEnd w:id="5212"/>
      <w:bookmarkEnd w:id="5213"/>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214" w:name="_Toc60777418"/>
      <w:bookmarkStart w:id="5215" w:name="_Toc193446440"/>
      <w:bookmarkStart w:id="5216" w:name="_Toc193452245"/>
      <w:bookmarkStart w:id="5217" w:name="_Toc193463517"/>
      <w:r w:rsidRPr="00D839FF">
        <w:rPr>
          <w:i/>
        </w:rPr>
        <w:lastRenderedPageBreak/>
        <w:t>–</w:t>
      </w:r>
      <w:r w:rsidRPr="00D839FF">
        <w:rPr>
          <w:i/>
        </w:rPr>
        <w:tab/>
        <w:t>UAC-BarringPerPLMN-List</w:t>
      </w:r>
      <w:bookmarkEnd w:id="5214"/>
      <w:bookmarkEnd w:id="5215"/>
      <w:bookmarkEnd w:id="5216"/>
      <w:bookmarkEnd w:id="5217"/>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218" w:name="_Toc60777419"/>
      <w:bookmarkStart w:id="5219" w:name="_Toc193446441"/>
      <w:bookmarkStart w:id="5220" w:name="_Toc193452246"/>
      <w:bookmarkStart w:id="5221" w:name="_Toc193463518"/>
      <w:r w:rsidRPr="00D839FF">
        <w:rPr>
          <w:rFonts w:eastAsia="SimSun"/>
        </w:rPr>
        <w:t>–</w:t>
      </w:r>
      <w:r w:rsidRPr="00D839FF">
        <w:rPr>
          <w:rFonts w:eastAsia="SimSun"/>
        </w:rPr>
        <w:tab/>
      </w:r>
      <w:r w:rsidRPr="00D839FF">
        <w:rPr>
          <w:rFonts w:eastAsia="SimSun"/>
          <w:i/>
        </w:rPr>
        <w:t>UE-TimersAndConstants</w:t>
      </w:r>
      <w:bookmarkEnd w:id="5218"/>
      <w:bookmarkEnd w:id="5219"/>
      <w:bookmarkEnd w:id="5220"/>
      <w:bookmarkEnd w:id="5221"/>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222" w:name="_Toc193446442"/>
      <w:bookmarkStart w:id="5223" w:name="_Toc193452247"/>
      <w:bookmarkStart w:id="5224" w:name="_Toc193463519"/>
      <w:r w:rsidRPr="00D839FF">
        <w:rPr>
          <w:rFonts w:eastAsia="SimSun"/>
        </w:rPr>
        <w:t>–</w:t>
      </w:r>
      <w:r w:rsidRPr="00D839FF">
        <w:rPr>
          <w:rFonts w:eastAsia="SimSun"/>
        </w:rPr>
        <w:tab/>
      </w:r>
      <w:r w:rsidRPr="00D839FF">
        <w:rPr>
          <w:rFonts w:eastAsia="SimSun"/>
          <w:i/>
        </w:rPr>
        <w:t>UE-TimersAndConstantsRemoteUE</w:t>
      </w:r>
      <w:bookmarkEnd w:id="5222"/>
      <w:bookmarkEnd w:id="5223"/>
      <w:bookmarkEnd w:id="5224"/>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225" w:name="_Toc60777420"/>
      <w:bookmarkStart w:id="5226" w:name="_Toc193446443"/>
      <w:bookmarkStart w:id="5227" w:name="_Toc193452248"/>
      <w:bookmarkStart w:id="5228" w:name="_Toc193463520"/>
      <w:r w:rsidRPr="00D839FF">
        <w:t>–</w:t>
      </w:r>
      <w:r w:rsidRPr="00D839FF">
        <w:tab/>
      </w:r>
      <w:r w:rsidRPr="00D839FF">
        <w:rPr>
          <w:i/>
        </w:rPr>
        <w:t>UL-DelayValueConfig</w:t>
      </w:r>
      <w:bookmarkEnd w:id="5225"/>
      <w:bookmarkEnd w:id="5226"/>
      <w:bookmarkEnd w:id="5227"/>
      <w:bookmarkEnd w:id="5228"/>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lastRenderedPageBreak/>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229" w:name="_Toc193446444"/>
      <w:bookmarkStart w:id="5230" w:name="_Toc193452249"/>
      <w:bookmarkStart w:id="5231" w:name="_Toc193463521"/>
      <w:r w:rsidRPr="00D839FF">
        <w:t>–</w:t>
      </w:r>
      <w:r w:rsidRPr="00D839FF">
        <w:tab/>
      </w:r>
      <w:r w:rsidRPr="00D839FF">
        <w:rPr>
          <w:i/>
        </w:rPr>
        <w:t>UL-ExcessDelayConfig</w:t>
      </w:r>
      <w:bookmarkEnd w:id="5229"/>
      <w:bookmarkEnd w:id="5230"/>
      <w:bookmarkEnd w:id="5231"/>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232" w:name="_Toc193446445"/>
      <w:bookmarkStart w:id="5233" w:name="_Toc193452250"/>
      <w:bookmarkStart w:id="5234" w:name="_Toc193463522"/>
      <w:r w:rsidRPr="00D839FF">
        <w:t>–</w:t>
      </w:r>
      <w:r w:rsidRPr="00D839FF">
        <w:tab/>
      </w:r>
      <w:r w:rsidRPr="00D839FF">
        <w:rPr>
          <w:i/>
          <w:iCs/>
        </w:rPr>
        <w:t>UL-GapFR2-Config</w:t>
      </w:r>
      <w:bookmarkEnd w:id="5232"/>
      <w:bookmarkEnd w:id="5233"/>
      <w:bookmarkEnd w:id="5234"/>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235" w:name="_Toc60777421"/>
      <w:bookmarkStart w:id="5236" w:name="_Toc193446446"/>
      <w:bookmarkStart w:id="5237" w:name="_Toc193452251"/>
      <w:bookmarkStart w:id="5238" w:name="_Toc193463523"/>
      <w:r w:rsidRPr="00D839FF">
        <w:t>–</w:t>
      </w:r>
      <w:r w:rsidRPr="00D839FF">
        <w:tab/>
      </w:r>
      <w:r w:rsidRPr="00D839FF">
        <w:rPr>
          <w:i/>
          <w:iCs/>
          <w:lang w:eastAsia="x-none"/>
        </w:rPr>
        <w:t>UplinkCancellation</w:t>
      </w:r>
      <w:bookmarkEnd w:id="5235"/>
      <w:bookmarkEnd w:id="5236"/>
      <w:bookmarkEnd w:id="5237"/>
      <w:bookmarkEnd w:id="5238"/>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lastRenderedPageBreak/>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239" w:name="_Toc60777422"/>
      <w:bookmarkStart w:id="5240" w:name="_Toc193446447"/>
      <w:bookmarkStart w:id="5241" w:name="_Toc193452252"/>
      <w:bookmarkStart w:id="5242" w:name="_Toc193463524"/>
      <w:r w:rsidRPr="00D839FF">
        <w:rPr>
          <w:i/>
        </w:rPr>
        <w:t>–</w:t>
      </w:r>
      <w:r w:rsidRPr="00D839FF">
        <w:rPr>
          <w:i/>
        </w:rPr>
        <w:tab/>
        <w:t>UplinkConfigCommon</w:t>
      </w:r>
      <w:bookmarkEnd w:id="5239"/>
      <w:bookmarkEnd w:id="5240"/>
      <w:bookmarkEnd w:id="5241"/>
      <w:bookmarkEnd w:id="5242"/>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243" w:name="_Toc60777423"/>
      <w:bookmarkStart w:id="5244" w:name="_Toc193446448"/>
      <w:bookmarkStart w:id="5245" w:name="_Toc193452253"/>
      <w:bookmarkStart w:id="5246" w:name="_Toc193463525"/>
      <w:r w:rsidRPr="00D839FF">
        <w:t>–</w:t>
      </w:r>
      <w:r w:rsidRPr="00D839FF">
        <w:tab/>
      </w:r>
      <w:r w:rsidRPr="00D839FF">
        <w:rPr>
          <w:i/>
        </w:rPr>
        <w:t>UplinkConfigCommonSIB</w:t>
      </w:r>
      <w:bookmarkEnd w:id="5243"/>
      <w:bookmarkEnd w:id="5244"/>
      <w:bookmarkEnd w:id="5245"/>
      <w:bookmarkEnd w:id="5246"/>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247" w:name="_Toc193446449"/>
      <w:bookmarkStart w:id="5248" w:name="_Toc193452254"/>
      <w:bookmarkStart w:id="5249" w:name="_Toc193463526"/>
      <w:r w:rsidRPr="00D839FF">
        <w:t>–</w:t>
      </w:r>
      <w:r w:rsidRPr="00D839FF">
        <w:tab/>
      </w:r>
      <w:r w:rsidRPr="00D839FF">
        <w:rPr>
          <w:i/>
        </w:rPr>
        <w:t>Uplink-PowerControl</w:t>
      </w:r>
      <w:bookmarkEnd w:id="5247"/>
      <w:bookmarkEnd w:id="5248"/>
      <w:bookmarkEnd w:id="5249"/>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5250" w:name="_Toc193446450"/>
      <w:bookmarkStart w:id="5251" w:name="_Toc193452255"/>
      <w:bookmarkStart w:id="5252" w:name="_Toc193463527"/>
      <w:r w:rsidRPr="00D839FF">
        <w:rPr>
          <w:rFonts w:eastAsia="SimSun"/>
        </w:rPr>
        <w:t>–</w:t>
      </w:r>
      <w:r w:rsidRPr="00D839FF">
        <w:rPr>
          <w:rFonts w:eastAsia="SimSun"/>
        </w:rPr>
        <w:tab/>
      </w:r>
      <w:r w:rsidRPr="00D839FF">
        <w:rPr>
          <w:rFonts w:eastAsia="SimSun"/>
          <w:i/>
          <w:iCs/>
        </w:rPr>
        <w:t>Uu-RelayRLC-ChannelConfig</w:t>
      </w:r>
      <w:bookmarkEnd w:id="5250"/>
      <w:bookmarkEnd w:id="5251"/>
      <w:bookmarkEnd w:id="5252"/>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5253" w:name="_Toc193446451"/>
      <w:bookmarkStart w:id="5254" w:name="_Toc193452256"/>
      <w:bookmarkStart w:id="5255" w:name="_Toc193463528"/>
      <w:r w:rsidRPr="00D839FF">
        <w:rPr>
          <w:rFonts w:eastAsia="SimSun"/>
        </w:rPr>
        <w:lastRenderedPageBreak/>
        <w:t>–</w:t>
      </w:r>
      <w:r w:rsidRPr="00D839FF">
        <w:rPr>
          <w:rFonts w:eastAsia="SimSun"/>
        </w:rPr>
        <w:tab/>
      </w:r>
      <w:r w:rsidRPr="00D839FF">
        <w:rPr>
          <w:rFonts w:eastAsia="SimSun"/>
          <w:i/>
          <w:iCs/>
        </w:rPr>
        <w:t>Uu-RelayRLC-ChannelID</w:t>
      </w:r>
      <w:bookmarkEnd w:id="5253"/>
      <w:bookmarkEnd w:id="5254"/>
      <w:bookmarkEnd w:id="5255"/>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5256" w:name="_Toc60777424"/>
      <w:bookmarkStart w:id="5257" w:name="_Toc193446452"/>
      <w:bookmarkStart w:id="5258" w:name="_Toc193452257"/>
      <w:bookmarkStart w:id="5259" w:name="_Toc193463529"/>
      <w:r w:rsidRPr="00D839FF">
        <w:rPr>
          <w:rFonts w:eastAsia="SimSun"/>
        </w:rPr>
        <w:t>–</w:t>
      </w:r>
      <w:r w:rsidRPr="00D839FF">
        <w:rPr>
          <w:rFonts w:eastAsia="SimSun"/>
        </w:rPr>
        <w:tab/>
      </w:r>
      <w:r w:rsidRPr="00D839FF">
        <w:rPr>
          <w:rFonts w:eastAsia="SimSun"/>
          <w:i/>
        </w:rPr>
        <w:t>UplinkTxDirectCurrentList</w:t>
      </w:r>
      <w:bookmarkEnd w:id="5256"/>
      <w:bookmarkEnd w:id="5257"/>
      <w:bookmarkEnd w:id="5258"/>
      <w:bookmarkEnd w:id="5259"/>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5260" w:name="_Toc193446453"/>
      <w:bookmarkStart w:id="5261" w:name="_Toc193452258"/>
      <w:bookmarkStart w:id="5262" w:name="_Toc193463530"/>
      <w:r w:rsidRPr="00D839FF">
        <w:rPr>
          <w:rFonts w:eastAsia="SimSun"/>
          <w:i/>
          <w:iCs/>
        </w:rPr>
        <w:t>–</w:t>
      </w:r>
      <w:r w:rsidRPr="00D839FF">
        <w:rPr>
          <w:rFonts w:eastAsia="SimSun"/>
          <w:i/>
          <w:iCs/>
        </w:rPr>
        <w:tab/>
        <w:t>UplinkTxDirectCurrentMoreCarrierList</w:t>
      </w:r>
      <w:bookmarkEnd w:id="5260"/>
      <w:bookmarkEnd w:id="5261"/>
      <w:bookmarkEnd w:id="5262"/>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5263" w:name="_Toc193446454"/>
      <w:bookmarkStart w:id="5264" w:name="_Toc193452259"/>
      <w:bookmarkStart w:id="5265" w:name="_Toc193463531"/>
      <w:r w:rsidRPr="00D839FF">
        <w:rPr>
          <w:rFonts w:eastAsia="SimSun"/>
        </w:rPr>
        <w:t>–</w:t>
      </w:r>
      <w:r w:rsidRPr="00D839FF">
        <w:rPr>
          <w:rFonts w:eastAsia="SimSun"/>
        </w:rPr>
        <w:tab/>
      </w:r>
      <w:r w:rsidRPr="00D839FF">
        <w:rPr>
          <w:rFonts w:eastAsia="SimSun"/>
          <w:i/>
        </w:rPr>
        <w:t>UplinkTxDirectCurrentTwoCarrierList</w:t>
      </w:r>
      <w:bookmarkEnd w:id="5263"/>
      <w:bookmarkEnd w:id="5264"/>
      <w:bookmarkEnd w:id="5265"/>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5266" w:name="_Toc60777425"/>
      <w:bookmarkStart w:id="5267" w:name="_Toc193446455"/>
      <w:bookmarkStart w:id="5268" w:name="_Toc193452260"/>
      <w:bookmarkStart w:id="5269" w:name="_Toc193463532"/>
      <w:r w:rsidRPr="00D839FF">
        <w:t>–</w:t>
      </w:r>
      <w:r w:rsidRPr="00D839FF">
        <w:tab/>
      </w:r>
      <w:r w:rsidRPr="00D839FF">
        <w:rPr>
          <w:i/>
        </w:rPr>
        <w:t>ZP-CSI-RS-Resource</w:t>
      </w:r>
      <w:bookmarkEnd w:id="5266"/>
      <w:bookmarkEnd w:id="5267"/>
      <w:bookmarkEnd w:id="5268"/>
      <w:bookmarkEnd w:id="5269"/>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5270" w:name="_Toc60777426"/>
      <w:bookmarkStart w:id="5271" w:name="_Toc193446456"/>
      <w:bookmarkStart w:id="5272" w:name="_Toc193452261"/>
      <w:bookmarkStart w:id="5273" w:name="_Toc193463533"/>
      <w:r w:rsidRPr="00D839FF">
        <w:t>–</w:t>
      </w:r>
      <w:r w:rsidRPr="00D839FF">
        <w:tab/>
      </w:r>
      <w:r w:rsidRPr="00D839FF">
        <w:rPr>
          <w:i/>
        </w:rPr>
        <w:t>ZP-CSI-RS-ResourceSet</w:t>
      </w:r>
      <w:bookmarkEnd w:id="5270"/>
      <w:bookmarkEnd w:id="5271"/>
      <w:bookmarkEnd w:id="5272"/>
      <w:bookmarkEnd w:id="5273"/>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5274" w:name="_Toc60777427"/>
      <w:bookmarkStart w:id="5275" w:name="_Toc193446457"/>
      <w:bookmarkStart w:id="5276" w:name="_Toc193452262"/>
      <w:bookmarkStart w:id="5277" w:name="_Toc193463534"/>
      <w:r w:rsidRPr="00D839FF">
        <w:t>–</w:t>
      </w:r>
      <w:r w:rsidRPr="00D839FF">
        <w:tab/>
      </w:r>
      <w:r w:rsidRPr="00D839FF">
        <w:rPr>
          <w:i/>
        </w:rPr>
        <w:t>ZP-CSI-RS-ResourceSetId</w:t>
      </w:r>
      <w:bookmarkEnd w:id="5274"/>
      <w:bookmarkEnd w:id="5275"/>
      <w:bookmarkEnd w:id="5276"/>
      <w:bookmarkEnd w:id="5277"/>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5278" w:name="_Toc60777428"/>
      <w:bookmarkStart w:id="5279" w:name="_Toc193446458"/>
      <w:bookmarkStart w:id="5280" w:name="_Toc193452263"/>
      <w:bookmarkStart w:id="5281" w:name="_Toc193463535"/>
      <w:r w:rsidRPr="00D839FF">
        <w:t>6.3.3</w:t>
      </w:r>
      <w:r w:rsidRPr="00D839FF">
        <w:tab/>
        <w:t>UE capability information elements</w:t>
      </w:r>
      <w:bookmarkEnd w:id="5278"/>
      <w:bookmarkEnd w:id="5279"/>
      <w:bookmarkEnd w:id="5280"/>
      <w:bookmarkEnd w:id="5281"/>
    </w:p>
    <w:p w14:paraId="1A8EEC31" w14:textId="77777777" w:rsidR="00394471" w:rsidRPr="00D839FF" w:rsidRDefault="00394471" w:rsidP="00394471">
      <w:pPr>
        <w:pStyle w:val="Heading4"/>
      </w:pPr>
      <w:bookmarkStart w:id="5282" w:name="_Toc60777429"/>
      <w:bookmarkStart w:id="5283" w:name="_Toc193446459"/>
      <w:bookmarkStart w:id="5284" w:name="_Toc193452264"/>
      <w:bookmarkStart w:id="5285" w:name="_Toc193463536"/>
      <w:r w:rsidRPr="00D839FF">
        <w:t>–</w:t>
      </w:r>
      <w:r w:rsidRPr="00D839FF">
        <w:tab/>
      </w:r>
      <w:r w:rsidRPr="00D839FF">
        <w:rPr>
          <w:i/>
        </w:rPr>
        <w:t>AccessStratumRelease</w:t>
      </w:r>
      <w:bookmarkEnd w:id="5282"/>
      <w:bookmarkEnd w:id="5283"/>
      <w:bookmarkEnd w:id="5284"/>
      <w:bookmarkEnd w:id="5285"/>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5286" w:name="_Toc193446460"/>
      <w:bookmarkStart w:id="5287" w:name="_Toc193452265"/>
      <w:bookmarkStart w:id="5288" w:name="_Toc193463537"/>
      <w:r w:rsidRPr="00D839FF">
        <w:t>–</w:t>
      </w:r>
      <w:r w:rsidRPr="00D839FF">
        <w:tab/>
      </w:r>
      <w:r w:rsidRPr="00D839FF">
        <w:rPr>
          <w:i/>
          <w:iCs/>
        </w:rPr>
        <w:t>AerialParameters</w:t>
      </w:r>
      <w:bookmarkEnd w:id="5286"/>
      <w:bookmarkEnd w:id="5287"/>
      <w:bookmarkEnd w:id="5288"/>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5289" w:name="_Toc193446461"/>
      <w:bookmarkStart w:id="5290" w:name="_Toc193452266"/>
      <w:bookmarkStart w:id="5291" w:name="_Toc193463538"/>
      <w:bookmarkStart w:id="5292" w:name="_Toc60777430"/>
      <w:r w:rsidRPr="00D839FF">
        <w:t>–</w:t>
      </w:r>
      <w:r w:rsidRPr="00D839FF">
        <w:tab/>
      </w:r>
      <w:r w:rsidRPr="00D839FF">
        <w:rPr>
          <w:i/>
          <w:iCs/>
        </w:rPr>
        <w:t>AppLayerMeasParameters</w:t>
      </w:r>
      <w:bookmarkEnd w:id="5289"/>
      <w:bookmarkEnd w:id="5290"/>
      <w:bookmarkEnd w:id="5291"/>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5293" w:name="_Toc193446462"/>
      <w:bookmarkStart w:id="5294" w:name="_Toc193452267"/>
      <w:bookmarkStart w:id="5295" w:name="_Toc193463539"/>
      <w:r w:rsidRPr="00D839FF">
        <w:t>–</w:t>
      </w:r>
      <w:r w:rsidRPr="00D839FF">
        <w:tab/>
      </w:r>
      <w:r w:rsidRPr="00D839FF">
        <w:rPr>
          <w:i/>
          <w:noProof/>
        </w:rPr>
        <w:t>BandCombinationList</w:t>
      </w:r>
      <w:bookmarkEnd w:id="5292"/>
      <w:bookmarkEnd w:id="5293"/>
      <w:bookmarkEnd w:id="5294"/>
      <w:bookmarkEnd w:id="5295"/>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5296"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5296"/>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5297" w:name="_Toc60777431"/>
      <w:bookmarkStart w:id="5298" w:name="_Toc193446463"/>
      <w:bookmarkStart w:id="5299" w:name="_Toc193452268"/>
      <w:bookmarkStart w:id="5300" w:name="_Toc193463540"/>
      <w:r w:rsidRPr="00D839FF">
        <w:t>–</w:t>
      </w:r>
      <w:r w:rsidRPr="00D839FF">
        <w:tab/>
      </w:r>
      <w:r w:rsidRPr="00D839FF">
        <w:rPr>
          <w:i/>
          <w:iCs/>
        </w:rPr>
        <w:t>BandCombinationListSidelink</w:t>
      </w:r>
      <w:r w:rsidR="00D027C1" w:rsidRPr="00D839FF">
        <w:rPr>
          <w:i/>
          <w:iCs/>
        </w:rPr>
        <w:t>EUTRA-NR</w:t>
      </w:r>
      <w:bookmarkEnd w:id="5297"/>
      <w:bookmarkEnd w:id="5298"/>
      <w:bookmarkEnd w:id="5299"/>
      <w:bookmarkEnd w:id="5300"/>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5301" w:name="_Toc193446464"/>
      <w:bookmarkStart w:id="5302" w:name="_Toc193452269"/>
      <w:bookmarkStart w:id="5303" w:name="_Toc193463541"/>
      <w:r w:rsidRPr="00D839FF">
        <w:t>–</w:t>
      </w:r>
      <w:r w:rsidRPr="00D839FF">
        <w:tab/>
      </w:r>
      <w:r w:rsidRPr="00D839FF">
        <w:rPr>
          <w:i/>
          <w:iCs/>
        </w:rPr>
        <w:t>BandCombinationListSL-Discovery</w:t>
      </w:r>
      <w:bookmarkEnd w:id="5301"/>
      <w:bookmarkEnd w:id="5302"/>
      <w:bookmarkEnd w:id="5303"/>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5304" w:name="_Toc60777432"/>
      <w:bookmarkStart w:id="5305" w:name="_Toc193446465"/>
      <w:bookmarkStart w:id="5306" w:name="_Toc193452270"/>
      <w:bookmarkStart w:id="5307" w:name="_Toc193463542"/>
      <w:r w:rsidRPr="00D839FF">
        <w:lastRenderedPageBreak/>
        <w:t>–</w:t>
      </w:r>
      <w:r w:rsidRPr="00D839FF">
        <w:tab/>
      </w:r>
      <w:r w:rsidRPr="00D839FF">
        <w:rPr>
          <w:i/>
          <w:noProof/>
        </w:rPr>
        <w:t>CA-BandwidthClassEUTRA</w:t>
      </w:r>
      <w:bookmarkEnd w:id="5304"/>
      <w:bookmarkEnd w:id="5305"/>
      <w:bookmarkEnd w:id="5306"/>
      <w:bookmarkEnd w:id="5307"/>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5308" w:name="_Toc60777433"/>
      <w:bookmarkStart w:id="5309" w:name="_Toc193446466"/>
      <w:bookmarkStart w:id="5310" w:name="_Toc193452271"/>
      <w:bookmarkStart w:id="5311" w:name="_Toc193463543"/>
      <w:r w:rsidRPr="00D839FF">
        <w:t>–</w:t>
      </w:r>
      <w:r w:rsidRPr="00D839FF">
        <w:tab/>
      </w:r>
      <w:r w:rsidRPr="00D839FF">
        <w:rPr>
          <w:i/>
          <w:noProof/>
        </w:rPr>
        <w:t>CA-BandwidthClassNR</w:t>
      </w:r>
      <w:bookmarkEnd w:id="5308"/>
      <w:bookmarkEnd w:id="5309"/>
      <w:bookmarkEnd w:id="5310"/>
      <w:bookmarkEnd w:id="5311"/>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5312" w:name="_Toc60777434"/>
      <w:bookmarkStart w:id="5313" w:name="_Toc193446467"/>
      <w:bookmarkStart w:id="5314" w:name="_Toc193452272"/>
      <w:bookmarkStart w:id="5315" w:name="_Toc193463544"/>
      <w:r w:rsidRPr="00D839FF">
        <w:t>–</w:t>
      </w:r>
      <w:r w:rsidRPr="00D839FF">
        <w:tab/>
      </w:r>
      <w:r w:rsidRPr="00D839FF">
        <w:rPr>
          <w:i/>
          <w:noProof/>
        </w:rPr>
        <w:t>CA-ParametersEUTRA</w:t>
      </w:r>
      <w:bookmarkEnd w:id="5312"/>
      <w:bookmarkEnd w:id="5313"/>
      <w:bookmarkEnd w:id="5314"/>
      <w:bookmarkEnd w:id="5315"/>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5316" w:name="_Toc60777435"/>
      <w:bookmarkStart w:id="5317" w:name="_Toc193446468"/>
      <w:bookmarkStart w:id="5318" w:name="_Toc193452273"/>
      <w:bookmarkStart w:id="5319" w:name="_Toc193463545"/>
      <w:r w:rsidRPr="00D839FF">
        <w:t>–</w:t>
      </w:r>
      <w:r w:rsidRPr="00D839FF">
        <w:tab/>
      </w:r>
      <w:r w:rsidRPr="00D839FF">
        <w:rPr>
          <w:i/>
        </w:rPr>
        <w:t>CA-ParametersNR</w:t>
      </w:r>
      <w:bookmarkEnd w:id="5316"/>
      <w:bookmarkEnd w:id="5317"/>
      <w:bookmarkEnd w:id="5318"/>
      <w:bookmarkEnd w:id="5319"/>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5320" w:name="_Hlk159944578"/>
      <w:r w:rsidRPr="00D839FF">
        <w:t>supportedAggBW-FR1-r17</w:t>
      </w:r>
      <w:bookmarkEnd w:id="5320"/>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5321"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5321"/>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5322" w:name="_Hlk159940737"/>
      <w:r w:rsidRPr="00D839FF">
        <w:rPr>
          <w:color w:val="993366"/>
        </w:rPr>
        <w:t>OPTIONAL</w:t>
      </w:r>
      <w:r w:rsidRPr="00D839FF">
        <w:t>,</w:t>
      </w:r>
      <w:bookmarkEnd w:id="5322"/>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5323" w:name="_Hlk170309843"/>
      <w:r w:rsidRPr="00D839FF">
        <w:t>maxNrofPdcch-BlindDetection</w:t>
      </w:r>
      <w:r w:rsidR="000E685E" w:rsidRPr="00D839FF">
        <w:t>Mixed-1-r16</w:t>
      </w:r>
      <w:bookmarkEnd w:id="5323"/>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5324" w:name="_Hlk170309863"/>
      <w:r w:rsidRPr="00D839FF">
        <w:t>PDCCH-BlindDetectionCA-Mixed</w:t>
      </w:r>
      <w:r w:rsidR="000E685E" w:rsidRPr="00D839FF">
        <w:t>Ext-r16</w:t>
      </w:r>
      <w:bookmarkEnd w:id="5324"/>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5325" w:name="_Toc60777436"/>
      <w:bookmarkStart w:id="5326" w:name="_Toc193446469"/>
      <w:bookmarkStart w:id="5327" w:name="_Toc193452274"/>
      <w:bookmarkStart w:id="5328" w:name="_Toc193463546"/>
      <w:r w:rsidRPr="00D839FF">
        <w:t>–</w:t>
      </w:r>
      <w:r w:rsidRPr="00D839FF">
        <w:tab/>
      </w:r>
      <w:r w:rsidRPr="00D839FF">
        <w:rPr>
          <w:i/>
          <w:iCs/>
        </w:rPr>
        <w:t>CA-ParametersNRDC</w:t>
      </w:r>
      <w:bookmarkEnd w:id="5325"/>
      <w:bookmarkEnd w:id="5326"/>
      <w:bookmarkEnd w:id="5327"/>
      <w:bookmarkEnd w:id="5328"/>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5329" w:name="_Hlk159944691"/>
      <w:r w:rsidRPr="00D839FF">
        <w:t>ca-ParametersNR-ForDC-v1780</w:t>
      </w:r>
      <w:bookmarkEnd w:id="5329"/>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5330" w:name="_Toc60777437"/>
      <w:bookmarkStart w:id="5331" w:name="_Toc193446470"/>
      <w:bookmarkStart w:id="5332" w:name="_Toc193452275"/>
      <w:bookmarkStart w:id="5333" w:name="_Toc193463547"/>
      <w:r w:rsidRPr="00D839FF">
        <w:rPr>
          <w:rFonts w:eastAsia="SimSun"/>
        </w:rPr>
        <w:t>–</w:t>
      </w:r>
      <w:r w:rsidRPr="00D839FF">
        <w:rPr>
          <w:rFonts w:eastAsia="SimSun"/>
        </w:rPr>
        <w:tab/>
      </w:r>
      <w:r w:rsidRPr="00D839FF">
        <w:rPr>
          <w:rFonts w:eastAsia="SimSun"/>
          <w:i/>
          <w:lang w:eastAsia="en-GB"/>
        </w:rPr>
        <w:t>CarrierAggregationVariant</w:t>
      </w:r>
      <w:bookmarkEnd w:id="5330"/>
      <w:bookmarkEnd w:id="5331"/>
      <w:bookmarkEnd w:id="5332"/>
      <w:bookmarkEnd w:id="5333"/>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5334" w:name="_Toc60777438"/>
      <w:bookmarkStart w:id="5335" w:name="_Toc193446471"/>
      <w:bookmarkStart w:id="5336" w:name="_Toc193452276"/>
      <w:bookmarkStart w:id="5337" w:name="_Toc193463548"/>
      <w:r w:rsidRPr="00D839FF">
        <w:t>–</w:t>
      </w:r>
      <w:r w:rsidRPr="00D839FF">
        <w:tab/>
      </w:r>
      <w:r w:rsidRPr="00D839FF">
        <w:rPr>
          <w:i/>
        </w:rPr>
        <w:t>CodebookParameters</w:t>
      </w:r>
      <w:bookmarkEnd w:id="5334"/>
      <w:bookmarkEnd w:id="5335"/>
      <w:bookmarkEnd w:id="5336"/>
      <w:bookmarkEnd w:id="5337"/>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5338" w:name="_Toc193446472"/>
      <w:bookmarkStart w:id="5339" w:name="_Toc193452277"/>
      <w:bookmarkStart w:id="5340" w:name="_Toc193463549"/>
      <w:r w:rsidRPr="00D839FF">
        <w:t>–</w:t>
      </w:r>
      <w:r w:rsidRPr="00D839FF">
        <w:tab/>
      </w:r>
      <w:r w:rsidRPr="00D839FF">
        <w:rPr>
          <w:i/>
          <w:iCs/>
        </w:rPr>
        <w:t>DL-PRS-MeasurementWithRxFH-RRC-Connected</w:t>
      </w:r>
      <w:bookmarkEnd w:id="5338"/>
      <w:bookmarkEnd w:id="5339"/>
      <w:bookmarkEnd w:id="5340"/>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5341" w:name="_Hlk159176511"/>
      <w:r w:rsidRPr="00D839FF">
        <w:t>PRS measurement with Rx frequency hopping within a measurement gap and measurement reporting in RRC_CONNECTED for RedCap UEs</w:t>
      </w:r>
      <w:bookmarkEnd w:id="5341"/>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5342" w:name="_Toc193446473"/>
      <w:bookmarkStart w:id="5343" w:name="_Toc193452278"/>
      <w:bookmarkStart w:id="5344" w:name="_Toc193463550"/>
      <w:r w:rsidRPr="00D839FF">
        <w:t>–</w:t>
      </w:r>
      <w:r w:rsidRPr="00D839FF">
        <w:tab/>
      </w:r>
      <w:r w:rsidRPr="00D839FF">
        <w:rPr>
          <w:i/>
          <w:iCs/>
        </w:rPr>
        <w:t>ERedCapParameters</w:t>
      </w:r>
      <w:bookmarkEnd w:id="5342"/>
      <w:bookmarkEnd w:id="5343"/>
      <w:bookmarkEnd w:id="5344"/>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5345" w:name="_Toc60777439"/>
      <w:bookmarkStart w:id="5346" w:name="_Toc193446474"/>
      <w:bookmarkStart w:id="5347" w:name="_Toc193452279"/>
      <w:bookmarkStart w:id="5348" w:name="_Toc193463551"/>
      <w:r w:rsidRPr="00D839FF">
        <w:t>–</w:t>
      </w:r>
      <w:r w:rsidRPr="00D839FF">
        <w:tab/>
      </w:r>
      <w:r w:rsidRPr="00D839FF">
        <w:rPr>
          <w:i/>
        </w:rPr>
        <w:t>FeatureSetCombination</w:t>
      </w:r>
      <w:bookmarkEnd w:id="5345"/>
      <w:bookmarkEnd w:id="5346"/>
      <w:bookmarkEnd w:id="5347"/>
      <w:bookmarkEnd w:id="5348"/>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5349" w:name="_Toc60777440"/>
      <w:bookmarkStart w:id="5350" w:name="_Toc193446475"/>
      <w:bookmarkStart w:id="5351" w:name="_Toc193452280"/>
      <w:bookmarkStart w:id="5352" w:name="_Toc193463552"/>
      <w:r w:rsidRPr="00D839FF">
        <w:t>–</w:t>
      </w:r>
      <w:r w:rsidRPr="00D839FF">
        <w:tab/>
      </w:r>
      <w:r w:rsidRPr="00D839FF">
        <w:rPr>
          <w:i/>
        </w:rPr>
        <w:t>FeatureSetCombinationId</w:t>
      </w:r>
      <w:bookmarkEnd w:id="5349"/>
      <w:bookmarkEnd w:id="5350"/>
      <w:bookmarkEnd w:id="5351"/>
      <w:bookmarkEnd w:id="5352"/>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5353" w:name="_Toc60777441"/>
      <w:bookmarkStart w:id="5354" w:name="_Toc193446476"/>
      <w:bookmarkStart w:id="5355" w:name="_Toc193452281"/>
      <w:bookmarkStart w:id="5356" w:name="_Toc193463553"/>
      <w:r w:rsidRPr="00D839FF">
        <w:t>–</w:t>
      </w:r>
      <w:r w:rsidRPr="00D839FF">
        <w:tab/>
      </w:r>
      <w:r w:rsidRPr="00D839FF">
        <w:rPr>
          <w:i/>
        </w:rPr>
        <w:t>FeatureSetDownlink</w:t>
      </w:r>
      <w:bookmarkEnd w:id="5353"/>
      <w:bookmarkEnd w:id="5354"/>
      <w:bookmarkEnd w:id="5355"/>
      <w:bookmarkEnd w:id="5356"/>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5357" w:name="_Toc60777442"/>
      <w:bookmarkStart w:id="5358" w:name="_Toc193446477"/>
      <w:bookmarkStart w:id="5359" w:name="_Toc193452282"/>
      <w:bookmarkStart w:id="5360" w:name="_Toc193463554"/>
      <w:r w:rsidRPr="00D839FF">
        <w:t>–</w:t>
      </w:r>
      <w:r w:rsidRPr="00D839FF">
        <w:tab/>
      </w:r>
      <w:r w:rsidRPr="00D839FF">
        <w:rPr>
          <w:i/>
        </w:rPr>
        <w:t>FeatureSetDownlinkId</w:t>
      </w:r>
      <w:bookmarkEnd w:id="5357"/>
      <w:bookmarkEnd w:id="5358"/>
      <w:bookmarkEnd w:id="5359"/>
      <w:bookmarkEnd w:id="5360"/>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5361" w:name="_Toc60777443"/>
      <w:bookmarkStart w:id="5362" w:name="_Toc193446478"/>
      <w:bookmarkStart w:id="5363" w:name="_Toc193452283"/>
      <w:bookmarkStart w:id="5364" w:name="_Toc193463555"/>
      <w:r w:rsidRPr="00D839FF">
        <w:t>–</w:t>
      </w:r>
      <w:r w:rsidRPr="00D839FF">
        <w:tab/>
      </w:r>
      <w:r w:rsidRPr="00D839FF">
        <w:rPr>
          <w:i/>
          <w:noProof/>
        </w:rPr>
        <w:t>FeatureSetDownlinkPerCC</w:t>
      </w:r>
      <w:bookmarkEnd w:id="5361"/>
      <w:bookmarkEnd w:id="5362"/>
      <w:bookmarkEnd w:id="5363"/>
      <w:bookmarkEnd w:id="5364"/>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5365" w:name="_Hlk159400752"/>
      <w:r w:rsidRPr="00D839FF">
        <w:rPr>
          <w:color w:val="808080"/>
        </w:rPr>
        <w:t>Supports scheduling restriction relaxation and measurement restriction relaxation</w:t>
      </w:r>
      <w:bookmarkEnd w:id="5365"/>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5366" w:name="_Toc60777444"/>
      <w:bookmarkStart w:id="5367" w:name="_Toc193446479"/>
      <w:bookmarkStart w:id="5368" w:name="_Toc193452284"/>
      <w:bookmarkStart w:id="5369" w:name="_Toc193463556"/>
      <w:r w:rsidRPr="00D839FF">
        <w:t>–</w:t>
      </w:r>
      <w:r w:rsidRPr="00D839FF">
        <w:tab/>
      </w:r>
      <w:r w:rsidRPr="00D839FF">
        <w:rPr>
          <w:i/>
        </w:rPr>
        <w:t>FeatureSetDownlinkPerCC-Id</w:t>
      </w:r>
      <w:bookmarkEnd w:id="5366"/>
      <w:bookmarkEnd w:id="5367"/>
      <w:bookmarkEnd w:id="5368"/>
      <w:bookmarkEnd w:id="5369"/>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5370" w:name="_Toc60777445"/>
      <w:bookmarkStart w:id="5371" w:name="_Toc193446480"/>
      <w:bookmarkStart w:id="5372" w:name="_Toc193452285"/>
      <w:bookmarkStart w:id="5373" w:name="_Toc193463557"/>
      <w:r w:rsidRPr="00D839FF">
        <w:t>–</w:t>
      </w:r>
      <w:r w:rsidRPr="00D839FF">
        <w:tab/>
      </w:r>
      <w:r w:rsidRPr="00D839FF">
        <w:rPr>
          <w:i/>
        </w:rPr>
        <w:t>FeatureSetEUTRA-DownlinkId</w:t>
      </w:r>
      <w:bookmarkEnd w:id="5370"/>
      <w:bookmarkEnd w:id="5371"/>
      <w:bookmarkEnd w:id="5372"/>
      <w:bookmarkEnd w:id="5373"/>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5374" w:name="_Toc60777446"/>
      <w:bookmarkStart w:id="5375" w:name="_Toc193446481"/>
      <w:bookmarkStart w:id="5376" w:name="_Toc193452286"/>
      <w:bookmarkStart w:id="5377" w:name="_Toc193463558"/>
      <w:r w:rsidRPr="00D839FF">
        <w:rPr>
          <w:rFonts w:eastAsia="Malgun Gothic"/>
        </w:rPr>
        <w:t>–</w:t>
      </w:r>
      <w:r w:rsidRPr="00D839FF">
        <w:rPr>
          <w:rFonts w:eastAsia="Malgun Gothic"/>
        </w:rPr>
        <w:tab/>
      </w:r>
      <w:r w:rsidRPr="00D839FF">
        <w:rPr>
          <w:rFonts w:eastAsia="Malgun Gothic"/>
          <w:i/>
        </w:rPr>
        <w:t>FeatureSetEUTRA-UplinkId</w:t>
      </w:r>
      <w:bookmarkEnd w:id="5374"/>
      <w:bookmarkEnd w:id="5375"/>
      <w:bookmarkEnd w:id="5376"/>
      <w:bookmarkEnd w:id="5377"/>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5378" w:name="_Toc60777447"/>
      <w:bookmarkStart w:id="5379" w:name="_Toc193446482"/>
      <w:bookmarkStart w:id="5380" w:name="_Toc193452287"/>
      <w:bookmarkStart w:id="5381" w:name="_Toc193463559"/>
      <w:r w:rsidRPr="00D839FF">
        <w:t>–</w:t>
      </w:r>
      <w:r w:rsidRPr="00D839FF">
        <w:tab/>
      </w:r>
      <w:r w:rsidRPr="00D839FF">
        <w:rPr>
          <w:i/>
        </w:rPr>
        <w:t>FeatureSets</w:t>
      </w:r>
      <w:bookmarkEnd w:id="5378"/>
      <w:bookmarkEnd w:id="5379"/>
      <w:bookmarkEnd w:id="5380"/>
      <w:bookmarkEnd w:id="5381"/>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5382" w:name="_Toc60777448"/>
      <w:bookmarkStart w:id="5383" w:name="_Toc193446483"/>
      <w:bookmarkStart w:id="5384" w:name="_Toc193452288"/>
      <w:bookmarkStart w:id="5385" w:name="_Toc193463560"/>
      <w:r w:rsidRPr="00D839FF">
        <w:t>–</w:t>
      </w:r>
      <w:r w:rsidRPr="00D839FF">
        <w:tab/>
      </w:r>
      <w:r w:rsidRPr="00D839FF">
        <w:rPr>
          <w:i/>
        </w:rPr>
        <w:t>FeatureSetUplink</w:t>
      </w:r>
      <w:bookmarkEnd w:id="5382"/>
      <w:bookmarkEnd w:id="5383"/>
      <w:bookmarkEnd w:id="5384"/>
      <w:bookmarkEnd w:id="5385"/>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5386" w:name="_Toc60777449"/>
      <w:bookmarkStart w:id="5387" w:name="_Toc193446484"/>
      <w:bookmarkStart w:id="5388" w:name="_Toc193452289"/>
      <w:bookmarkStart w:id="5389" w:name="_Toc193463561"/>
      <w:r w:rsidRPr="00D839FF">
        <w:rPr>
          <w:rFonts w:eastAsia="Malgun Gothic"/>
        </w:rPr>
        <w:t>–</w:t>
      </w:r>
      <w:r w:rsidRPr="00D839FF">
        <w:rPr>
          <w:rFonts w:eastAsia="Malgun Gothic"/>
        </w:rPr>
        <w:tab/>
      </w:r>
      <w:r w:rsidRPr="00D839FF">
        <w:rPr>
          <w:rFonts w:eastAsia="Malgun Gothic"/>
          <w:i/>
        </w:rPr>
        <w:t>FeatureSetUplinkId</w:t>
      </w:r>
      <w:bookmarkEnd w:id="5386"/>
      <w:bookmarkEnd w:id="5387"/>
      <w:bookmarkEnd w:id="5388"/>
      <w:bookmarkEnd w:id="5389"/>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5390" w:name="_Toc60777450"/>
      <w:bookmarkStart w:id="5391" w:name="_Toc193446485"/>
      <w:bookmarkStart w:id="5392" w:name="_Toc193452290"/>
      <w:bookmarkStart w:id="5393" w:name="_Toc193463562"/>
      <w:r w:rsidRPr="00D839FF">
        <w:t>–</w:t>
      </w:r>
      <w:r w:rsidRPr="00D839FF">
        <w:tab/>
      </w:r>
      <w:r w:rsidRPr="00D839FF">
        <w:rPr>
          <w:i/>
          <w:noProof/>
        </w:rPr>
        <w:t>FeatureSetUplinkPerCC</w:t>
      </w:r>
      <w:bookmarkEnd w:id="5390"/>
      <w:bookmarkEnd w:id="5391"/>
      <w:bookmarkEnd w:id="5392"/>
      <w:bookmarkEnd w:id="5393"/>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5394" w:name="_Toc60777451"/>
      <w:bookmarkStart w:id="5395" w:name="_Toc193446486"/>
      <w:bookmarkStart w:id="5396" w:name="_Toc193452291"/>
      <w:bookmarkStart w:id="5397" w:name="_Toc193463563"/>
      <w:r w:rsidRPr="00D839FF">
        <w:t>–</w:t>
      </w:r>
      <w:r w:rsidRPr="00D839FF">
        <w:tab/>
      </w:r>
      <w:r w:rsidRPr="00D839FF">
        <w:rPr>
          <w:i/>
        </w:rPr>
        <w:t>FeatureSetUplinkPerCC-Id</w:t>
      </w:r>
      <w:bookmarkEnd w:id="5394"/>
      <w:bookmarkEnd w:id="5395"/>
      <w:bookmarkEnd w:id="5396"/>
      <w:bookmarkEnd w:id="5397"/>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5398" w:name="_Toc60777452"/>
      <w:bookmarkStart w:id="5399" w:name="_Toc193446487"/>
      <w:bookmarkStart w:id="5400" w:name="_Toc193452292"/>
      <w:bookmarkStart w:id="5401" w:name="_Toc193463564"/>
      <w:r w:rsidRPr="00D839FF">
        <w:t>–</w:t>
      </w:r>
      <w:r w:rsidRPr="00D839FF">
        <w:tab/>
      </w:r>
      <w:r w:rsidRPr="00D839FF">
        <w:rPr>
          <w:i/>
          <w:noProof/>
        </w:rPr>
        <w:t>FreqBandIndicatorEUTRA</w:t>
      </w:r>
      <w:bookmarkEnd w:id="5398"/>
      <w:bookmarkEnd w:id="5399"/>
      <w:bookmarkEnd w:id="5400"/>
      <w:bookmarkEnd w:id="5401"/>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5402" w:name="_Toc60777453"/>
      <w:bookmarkStart w:id="5403" w:name="_Toc193446488"/>
      <w:bookmarkStart w:id="5404" w:name="_Toc193452293"/>
      <w:bookmarkStart w:id="5405" w:name="_Toc193463565"/>
      <w:r w:rsidRPr="00D839FF">
        <w:t>–</w:t>
      </w:r>
      <w:r w:rsidRPr="00D839FF">
        <w:tab/>
      </w:r>
      <w:r w:rsidRPr="00D839FF">
        <w:rPr>
          <w:i/>
          <w:noProof/>
        </w:rPr>
        <w:t>FreqBandList</w:t>
      </w:r>
      <w:bookmarkEnd w:id="5402"/>
      <w:bookmarkEnd w:id="5403"/>
      <w:bookmarkEnd w:id="5404"/>
      <w:bookmarkEnd w:id="5405"/>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5406" w:name="_Toc60777454"/>
      <w:bookmarkStart w:id="5407" w:name="_Toc193446489"/>
      <w:bookmarkStart w:id="5408" w:name="_Toc193452294"/>
      <w:bookmarkStart w:id="5409" w:name="_Toc193463566"/>
      <w:r w:rsidRPr="00D839FF">
        <w:t>–</w:t>
      </w:r>
      <w:r w:rsidRPr="00D839FF">
        <w:tab/>
      </w:r>
      <w:r w:rsidRPr="00D839FF">
        <w:rPr>
          <w:i/>
          <w:noProof/>
        </w:rPr>
        <w:t>FreqSeparationClass</w:t>
      </w:r>
      <w:bookmarkEnd w:id="5406"/>
      <w:bookmarkEnd w:id="5407"/>
      <w:bookmarkEnd w:id="5408"/>
      <w:bookmarkEnd w:id="5409"/>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5410" w:name="_Toc60777455"/>
      <w:bookmarkStart w:id="5411" w:name="_Toc193446490"/>
      <w:bookmarkStart w:id="5412" w:name="_Toc193452295"/>
      <w:bookmarkStart w:id="5413" w:name="_Toc193463567"/>
      <w:r w:rsidRPr="00D839FF">
        <w:rPr>
          <w:i/>
          <w:iCs/>
        </w:rPr>
        <w:t>–</w:t>
      </w:r>
      <w:r w:rsidRPr="00D839FF">
        <w:rPr>
          <w:i/>
          <w:iCs/>
        </w:rPr>
        <w:tab/>
      </w:r>
      <w:r w:rsidRPr="00D839FF">
        <w:rPr>
          <w:i/>
          <w:iCs/>
          <w:noProof/>
        </w:rPr>
        <w:t>FreqSeparationClassDL-Only</w:t>
      </w:r>
      <w:bookmarkEnd w:id="5410"/>
      <w:bookmarkEnd w:id="5411"/>
      <w:bookmarkEnd w:id="5412"/>
      <w:bookmarkEnd w:id="5413"/>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5414" w:name="_Toc193446491"/>
      <w:bookmarkStart w:id="5415" w:name="_Toc193452296"/>
      <w:bookmarkStart w:id="5416" w:name="_Toc193463568"/>
      <w:r w:rsidRPr="00D839FF">
        <w:t>–</w:t>
      </w:r>
      <w:r w:rsidRPr="00D839FF">
        <w:tab/>
      </w:r>
      <w:r w:rsidRPr="00D839FF">
        <w:rPr>
          <w:i/>
        </w:rPr>
        <w:t>FR2-2-AccessParamsPerBand</w:t>
      </w:r>
      <w:bookmarkEnd w:id="5414"/>
      <w:bookmarkEnd w:id="5415"/>
      <w:bookmarkEnd w:id="5416"/>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5417" w:name="_Toc60777456"/>
      <w:bookmarkStart w:id="5418" w:name="_Toc193446492"/>
      <w:bookmarkStart w:id="5419" w:name="_Toc193452297"/>
      <w:bookmarkStart w:id="5420" w:name="_Toc193463569"/>
      <w:r w:rsidRPr="00D839FF">
        <w:t>–</w:t>
      </w:r>
      <w:r w:rsidRPr="00D839FF">
        <w:tab/>
      </w:r>
      <w:r w:rsidRPr="00D839FF">
        <w:rPr>
          <w:i/>
          <w:iCs/>
        </w:rPr>
        <w:t>HighSpeedParameters</w:t>
      </w:r>
      <w:bookmarkEnd w:id="5417"/>
      <w:bookmarkEnd w:id="5418"/>
      <w:bookmarkEnd w:id="5419"/>
      <w:bookmarkEnd w:id="5420"/>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5421" w:name="_Toc60777457"/>
      <w:bookmarkStart w:id="5422" w:name="_Toc193446493"/>
      <w:bookmarkStart w:id="5423" w:name="_Toc193452298"/>
      <w:bookmarkStart w:id="5424" w:name="_Toc193463570"/>
      <w:r w:rsidRPr="00D839FF">
        <w:t>–</w:t>
      </w:r>
      <w:r w:rsidRPr="00D839FF">
        <w:tab/>
      </w:r>
      <w:r w:rsidRPr="00D839FF">
        <w:rPr>
          <w:i/>
          <w:noProof/>
        </w:rPr>
        <w:t>IMS-Parameters</w:t>
      </w:r>
      <w:bookmarkEnd w:id="5421"/>
      <w:bookmarkEnd w:id="5422"/>
      <w:bookmarkEnd w:id="5423"/>
      <w:bookmarkEnd w:id="5424"/>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5425" w:name="_Toc60777458"/>
      <w:bookmarkStart w:id="5426" w:name="_Toc193446494"/>
      <w:bookmarkStart w:id="5427" w:name="_Toc193452299"/>
      <w:bookmarkStart w:id="5428" w:name="_Toc193463571"/>
      <w:r w:rsidRPr="00D839FF">
        <w:t>–</w:t>
      </w:r>
      <w:r w:rsidRPr="00D839FF">
        <w:tab/>
      </w:r>
      <w:r w:rsidRPr="00D839FF">
        <w:rPr>
          <w:i/>
        </w:rPr>
        <w:t>InterRAT-Parameters</w:t>
      </w:r>
      <w:bookmarkEnd w:id="5425"/>
      <w:bookmarkEnd w:id="5426"/>
      <w:bookmarkEnd w:id="5427"/>
      <w:bookmarkEnd w:id="5428"/>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5429" w:name="_Toc60777459"/>
      <w:bookmarkStart w:id="5430" w:name="_Toc193446495"/>
      <w:bookmarkStart w:id="5431" w:name="_Toc193452300"/>
      <w:bookmarkStart w:id="5432"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5429"/>
      <w:bookmarkEnd w:id="5430"/>
      <w:bookmarkEnd w:id="5431"/>
      <w:bookmarkEnd w:id="5432"/>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5433" w:name="_Toc60777460"/>
      <w:bookmarkStart w:id="5434" w:name="_Toc193446496"/>
      <w:bookmarkStart w:id="5435" w:name="_Toc193452301"/>
      <w:bookmarkStart w:id="5436" w:name="_Toc193463573"/>
      <w:r w:rsidRPr="00D839FF">
        <w:rPr>
          <w:rFonts w:eastAsia="Malgun Gothic"/>
        </w:rPr>
        <w:t>–</w:t>
      </w:r>
      <w:r w:rsidRPr="00D839FF">
        <w:rPr>
          <w:rFonts w:eastAsia="Malgun Gothic"/>
        </w:rPr>
        <w:tab/>
      </w:r>
      <w:r w:rsidRPr="00D839FF">
        <w:rPr>
          <w:rFonts w:eastAsia="Malgun Gothic"/>
          <w:i/>
        </w:rPr>
        <w:t>MeasAndMobParameters</w:t>
      </w:r>
      <w:bookmarkEnd w:id="5433"/>
      <w:bookmarkEnd w:id="5434"/>
      <w:bookmarkEnd w:id="5435"/>
      <w:bookmarkEnd w:id="5436"/>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5437" w:name="_Toc60777461"/>
      <w:bookmarkStart w:id="5438" w:name="_Toc193446497"/>
      <w:bookmarkStart w:id="5439" w:name="_Toc193452302"/>
      <w:bookmarkStart w:id="5440" w:name="_Toc193463574"/>
      <w:r w:rsidRPr="00D839FF">
        <w:t>–</w:t>
      </w:r>
      <w:r w:rsidRPr="00D839FF">
        <w:tab/>
      </w:r>
      <w:r w:rsidRPr="00D839FF">
        <w:rPr>
          <w:i/>
        </w:rPr>
        <w:t>MeasAndMobParametersMRDC</w:t>
      </w:r>
      <w:bookmarkEnd w:id="5437"/>
      <w:bookmarkEnd w:id="5438"/>
      <w:bookmarkEnd w:id="5439"/>
      <w:bookmarkEnd w:id="5440"/>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5441" w:name="_Toc60777462"/>
      <w:bookmarkStart w:id="5442" w:name="_Toc193446498"/>
      <w:bookmarkStart w:id="5443" w:name="_Toc193452303"/>
      <w:bookmarkStart w:id="5444" w:name="_Toc193463575"/>
      <w:r w:rsidRPr="00D839FF">
        <w:t>–</w:t>
      </w:r>
      <w:r w:rsidRPr="00D839FF">
        <w:tab/>
      </w:r>
      <w:r w:rsidRPr="00D839FF">
        <w:rPr>
          <w:i/>
          <w:noProof/>
        </w:rPr>
        <w:t>MIMO-Layers</w:t>
      </w:r>
      <w:bookmarkEnd w:id="5441"/>
      <w:bookmarkEnd w:id="5442"/>
      <w:bookmarkEnd w:id="5443"/>
      <w:bookmarkEnd w:id="5444"/>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5445" w:name="_Toc60777463"/>
      <w:bookmarkStart w:id="5446" w:name="_Toc193446499"/>
      <w:bookmarkStart w:id="5447" w:name="_Toc193452304"/>
      <w:bookmarkStart w:id="5448" w:name="_Toc193463576"/>
      <w:r w:rsidRPr="00D839FF">
        <w:t>–</w:t>
      </w:r>
      <w:r w:rsidRPr="00D839FF">
        <w:tab/>
      </w:r>
      <w:r w:rsidRPr="00D839FF">
        <w:rPr>
          <w:i/>
        </w:rPr>
        <w:t>MIMO-ParametersPerBand</w:t>
      </w:r>
      <w:bookmarkEnd w:id="5445"/>
      <w:bookmarkEnd w:id="5446"/>
      <w:bookmarkEnd w:id="5447"/>
      <w:bookmarkEnd w:id="5448"/>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lastRenderedPageBreak/>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5449"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5449"/>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lastRenderedPageBreak/>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5450" w:name="_Toc60777464"/>
      <w:bookmarkStart w:id="5451" w:name="_Toc193446500"/>
      <w:bookmarkStart w:id="5452" w:name="_Toc193452305"/>
      <w:bookmarkStart w:id="5453" w:name="_Toc193463577"/>
      <w:r w:rsidRPr="00D839FF">
        <w:t>–</w:t>
      </w:r>
      <w:r w:rsidRPr="00D839FF">
        <w:tab/>
      </w:r>
      <w:r w:rsidRPr="00D839FF">
        <w:rPr>
          <w:i/>
          <w:noProof/>
        </w:rPr>
        <w:t>ModulationOrder</w:t>
      </w:r>
      <w:bookmarkEnd w:id="5450"/>
      <w:bookmarkEnd w:id="5451"/>
      <w:bookmarkEnd w:id="5452"/>
      <w:bookmarkEnd w:id="5453"/>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5454" w:name="_Toc60777465"/>
      <w:bookmarkStart w:id="5455" w:name="_Toc193446501"/>
      <w:bookmarkStart w:id="5456" w:name="_Toc193452306"/>
      <w:bookmarkStart w:id="5457" w:name="_Toc193463578"/>
      <w:r w:rsidRPr="00D839FF">
        <w:t>–</w:t>
      </w:r>
      <w:r w:rsidRPr="00D839FF">
        <w:tab/>
      </w:r>
      <w:r w:rsidRPr="00D839FF">
        <w:rPr>
          <w:i/>
          <w:noProof/>
        </w:rPr>
        <w:t>MRDC-Parameters</w:t>
      </w:r>
      <w:bookmarkEnd w:id="5454"/>
      <w:bookmarkEnd w:id="5455"/>
      <w:bookmarkEnd w:id="5456"/>
      <w:bookmarkEnd w:id="5457"/>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5458" w:name="_Toc193446502"/>
      <w:bookmarkStart w:id="5459" w:name="_Toc193452307"/>
      <w:bookmarkStart w:id="5460" w:name="_Toc193463579"/>
      <w:r w:rsidRPr="00D839FF">
        <w:t>–</w:t>
      </w:r>
      <w:r w:rsidRPr="00D839FF">
        <w:tab/>
      </w:r>
      <w:r w:rsidRPr="00D839FF">
        <w:rPr>
          <w:i/>
          <w:noProof/>
        </w:rPr>
        <w:t>NCR-Parameters</w:t>
      </w:r>
      <w:bookmarkEnd w:id="5458"/>
      <w:bookmarkEnd w:id="5459"/>
      <w:bookmarkEnd w:id="5460"/>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6934B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6934B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6934B2">
            <w:pPr>
              <w:pStyle w:val="TAL"/>
              <w:rPr>
                <w:rFonts w:eastAsia="Yu Mincho"/>
                <w:b/>
                <w:bCs/>
                <w:i/>
                <w:iCs/>
              </w:rPr>
            </w:pPr>
            <w:r w:rsidRPr="00D839FF">
              <w:rPr>
                <w:rFonts w:eastAsia="Yu Mincho"/>
                <w:b/>
                <w:bCs/>
                <w:i/>
                <w:iCs/>
              </w:rPr>
              <w:t>dummy</w:t>
            </w:r>
          </w:p>
          <w:p w14:paraId="0C6DA6E2" w14:textId="77777777" w:rsidR="00DB7CE2" w:rsidRPr="00D839FF" w:rsidRDefault="00DB7CE2" w:rsidP="006934B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5461" w:name="_Toc60777466"/>
      <w:bookmarkStart w:id="5462" w:name="_Toc193446503"/>
      <w:bookmarkStart w:id="5463" w:name="_Toc193452308"/>
      <w:bookmarkStart w:id="5464" w:name="_Toc193463580"/>
      <w:r w:rsidRPr="00D839FF">
        <w:t>–</w:t>
      </w:r>
      <w:r w:rsidRPr="00D839FF">
        <w:tab/>
      </w:r>
      <w:r w:rsidRPr="00D839FF">
        <w:rPr>
          <w:i/>
          <w:noProof/>
        </w:rPr>
        <w:t>NRDC-Parameters</w:t>
      </w:r>
      <w:bookmarkEnd w:id="5461"/>
      <w:bookmarkEnd w:id="5462"/>
      <w:bookmarkEnd w:id="5463"/>
      <w:bookmarkEnd w:id="5464"/>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5465" w:name="_Toc193446504"/>
      <w:bookmarkStart w:id="5466" w:name="_Toc193452309"/>
      <w:bookmarkStart w:id="5467" w:name="_Toc193463581"/>
      <w:r w:rsidRPr="00D839FF">
        <w:t>–</w:t>
      </w:r>
      <w:r w:rsidRPr="00D839FF">
        <w:tab/>
      </w:r>
      <w:r w:rsidRPr="00D839FF">
        <w:rPr>
          <w:i/>
          <w:iCs/>
          <w:noProof/>
        </w:rPr>
        <w:t>NTN-Parameters</w:t>
      </w:r>
      <w:bookmarkEnd w:id="5465"/>
      <w:bookmarkEnd w:id="5466"/>
      <w:bookmarkEnd w:id="5467"/>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5468" w:name="_Toc60777467"/>
      <w:bookmarkStart w:id="5469" w:name="_Toc193446505"/>
      <w:bookmarkStart w:id="5470" w:name="_Toc193452310"/>
      <w:bookmarkStart w:id="5471" w:name="_Toc193463582"/>
      <w:r w:rsidRPr="00D839FF">
        <w:t>–</w:t>
      </w:r>
      <w:r w:rsidRPr="00D839FF">
        <w:tab/>
      </w:r>
      <w:r w:rsidRPr="00D839FF">
        <w:rPr>
          <w:i/>
        </w:rPr>
        <w:t>OLPC-SRS-Pos</w:t>
      </w:r>
      <w:bookmarkEnd w:id="5468"/>
      <w:bookmarkEnd w:id="5469"/>
      <w:bookmarkEnd w:id="5470"/>
      <w:bookmarkEnd w:id="5471"/>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5472" w:name="_Toc60777468"/>
      <w:bookmarkStart w:id="5473" w:name="_Toc193446506"/>
      <w:bookmarkStart w:id="5474" w:name="_Toc193452311"/>
      <w:bookmarkStart w:id="5475" w:name="_Toc193463583"/>
      <w:r w:rsidRPr="00D839FF">
        <w:rPr>
          <w:rFonts w:eastAsia="Malgun Gothic"/>
        </w:rPr>
        <w:t>–</w:t>
      </w:r>
      <w:r w:rsidRPr="00D839FF">
        <w:rPr>
          <w:rFonts w:eastAsia="Malgun Gothic"/>
        </w:rPr>
        <w:tab/>
      </w:r>
      <w:r w:rsidRPr="00D839FF">
        <w:rPr>
          <w:rFonts w:eastAsia="Malgun Gothic"/>
          <w:i/>
        </w:rPr>
        <w:t>PDCP-Parameters</w:t>
      </w:r>
      <w:bookmarkEnd w:id="5472"/>
      <w:bookmarkEnd w:id="5473"/>
      <w:bookmarkEnd w:id="5474"/>
      <w:bookmarkEnd w:id="5475"/>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5476" w:name="_Toc60777469"/>
      <w:bookmarkStart w:id="5477" w:name="_Toc193446507"/>
      <w:bookmarkStart w:id="5478" w:name="_Toc193452312"/>
      <w:bookmarkStart w:id="5479" w:name="_Toc193463584"/>
      <w:r w:rsidRPr="00D839FF">
        <w:t>–</w:t>
      </w:r>
      <w:r w:rsidRPr="00D839FF">
        <w:tab/>
      </w:r>
      <w:r w:rsidRPr="00D839FF">
        <w:rPr>
          <w:i/>
        </w:rPr>
        <w:t>PDCP-ParametersMRDC</w:t>
      </w:r>
      <w:bookmarkEnd w:id="5476"/>
      <w:bookmarkEnd w:id="5477"/>
      <w:bookmarkEnd w:id="5478"/>
      <w:bookmarkEnd w:id="5479"/>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5480" w:name="_Toc60777470"/>
      <w:bookmarkStart w:id="5481" w:name="_Toc193446508"/>
      <w:bookmarkStart w:id="5482" w:name="_Toc193452313"/>
      <w:bookmarkStart w:id="5483" w:name="_Toc193463585"/>
      <w:r w:rsidRPr="00D839FF">
        <w:t>–</w:t>
      </w:r>
      <w:r w:rsidRPr="00D839FF">
        <w:tab/>
      </w:r>
      <w:r w:rsidRPr="00D839FF">
        <w:rPr>
          <w:i/>
        </w:rPr>
        <w:t>Phy-Parameters</w:t>
      </w:r>
      <w:bookmarkEnd w:id="5480"/>
      <w:bookmarkEnd w:id="5481"/>
      <w:bookmarkEnd w:id="5482"/>
      <w:bookmarkEnd w:id="5483"/>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5484" w:name="_Toc193446509"/>
      <w:bookmarkStart w:id="5485" w:name="_Toc193452314"/>
      <w:bookmarkStart w:id="5486" w:name="_Toc193463586"/>
      <w:r w:rsidRPr="00D839FF">
        <w:t>–</w:t>
      </w:r>
      <w:r w:rsidRPr="00D839FF">
        <w:tab/>
      </w:r>
      <w:r w:rsidRPr="00D839FF">
        <w:rPr>
          <w:i/>
        </w:rPr>
        <w:t>Phy-ParametersMRDC</w:t>
      </w:r>
      <w:bookmarkEnd w:id="5484"/>
      <w:bookmarkEnd w:id="5485"/>
      <w:bookmarkEnd w:id="5486"/>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5487" w:name="_Toc193446510"/>
      <w:bookmarkStart w:id="5488" w:name="_Toc193452315"/>
      <w:bookmarkStart w:id="5489" w:name="_Toc193463587"/>
      <w:r w:rsidRPr="00D839FF">
        <w:t>–</w:t>
      </w:r>
      <w:r w:rsidRPr="00D839FF">
        <w:tab/>
      </w:r>
      <w:r w:rsidRPr="00D839FF">
        <w:rPr>
          <w:i/>
        </w:rPr>
        <w:t>Phy-ParametersSharedSpectrumChAccess</w:t>
      </w:r>
      <w:bookmarkEnd w:id="5487"/>
      <w:bookmarkEnd w:id="5488"/>
      <w:bookmarkEnd w:id="5489"/>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5490" w:name="_Toc193446511"/>
      <w:bookmarkStart w:id="5491" w:name="_Toc193452316"/>
      <w:bookmarkStart w:id="5492" w:name="_Toc193463588"/>
      <w:r w:rsidRPr="00D839FF">
        <w:t>–</w:t>
      </w:r>
      <w:r w:rsidRPr="00D839FF">
        <w:tab/>
      </w:r>
      <w:r w:rsidRPr="00D839FF">
        <w:rPr>
          <w:i/>
          <w:iCs/>
        </w:rPr>
        <w:t>PosSRS-BWA-RRC-Inactive</w:t>
      </w:r>
      <w:bookmarkEnd w:id="5490"/>
      <w:bookmarkEnd w:id="5491"/>
      <w:bookmarkEnd w:id="5492"/>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5493" w:name="_Toc193446512"/>
      <w:bookmarkStart w:id="5494" w:name="_Toc193452317"/>
      <w:bookmarkStart w:id="5495" w:name="_Toc193463589"/>
      <w:r w:rsidRPr="00D839FF">
        <w:t>–</w:t>
      </w:r>
      <w:r w:rsidRPr="00D839FF">
        <w:tab/>
      </w:r>
      <w:r w:rsidRPr="00D839FF">
        <w:rPr>
          <w:i/>
          <w:iCs/>
        </w:rPr>
        <w:t>PosSRS-RRC-Inactive-OutsideInitialUL-BWP</w:t>
      </w:r>
      <w:bookmarkEnd w:id="5493"/>
      <w:bookmarkEnd w:id="5494"/>
      <w:bookmarkEnd w:id="5495"/>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5496" w:name="_Toc193446513"/>
      <w:bookmarkStart w:id="5497" w:name="_Toc193452318"/>
      <w:bookmarkStart w:id="5498" w:name="_Toc193463590"/>
      <w:r w:rsidRPr="00D839FF">
        <w:lastRenderedPageBreak/>
        <w:t>–</w:t>
      </w:r>
      <w:r w:rsidRPr="00D839FF">
        <w:tab/>
      </w:r>
      <w:r w:rsidRPr="00D839FF">
        <w:rPr>
          <w:i/>
          <w:iCs/>
        </w:rPr>
        <w:t>PosSRS-TxFrequencyHoppingRRC-Connected</w:t>
      </w:r>
      <w:bookmarkEnd w:id="5496"/>
      <w:bookmarkEnd w:id="5497"/>
      <w:bookmarkEnd w:id="5498"/>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5499" w:name="_Hlk159176551"/>
      <w:r w:rsidRPr="00D839FF">
        <w:t>RRC_CONNECTED UE for support of positioning SRS with Tx frequency hopping for RedCap UEs</w:t>
      </w:r>
      <w:bookmarkEnd w:id="5499"/>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5500" w:name="_Toc193446514"/>
      <w:bookmarkStart w:id="5501" w:name="_Toc193452319"/>
      <w:bookmarkStart w:id="5502" w:name="_Toc193463591"/>
      <w:r w:rsidRPr="00D839FF">
        <w:t>–</w:t>
      </w:r>
      <w:r w:rsidRPr="00D839FF">
        <w:tab/>
      </w:r>
      <w:r w:rsidRPr="00D839FF">
        <w:rPr>
          <w:i/>
          <w:iCs/>
        </w:rPr>
        <w:t>PosSRS-TxFrequencyHoppingRRC-Inactive</w:t>
      </w:r>
      <w:bookmarkEnd w:id="5500"/>
      <w:bookmarkEnd w:id="5501"/>
      <w:bookmarkEnd w:id="5502"/>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5503" w:name="_Toc60777472"/>
      <w:bookmarkStart w:id="5504" w:name="_Toc193446515"/>
      <w:bookmarkStart w:id="5505" w:name="_Toc193452320"/>
      <w:bookmarkStart w:id="5506" w:name="_Toc193463592"/>
      <w:r w:rsidRPr="00D839FF">
        <w:rPr>
          <w:i/>
          <w:iCs/>
        </w:rPr>
        <w:t>–</w:t>
      </w:r>
      <w:r w:rsidRPr="00D839FF">
        <w:rPr>
          <w:i/>
          <w:iCs/>
        </w:rPr>
        <w:tab/>
        <w:t>PowSav-Parameters</w:t>
      </w:r>
      <w:bookmarkEnd w:id="5503"/>
      <w:bookmarkEnd w:id="5504"/>
      <w:bookmarkEnd w:id="5505"/>
      <w:bookmarkEnd w:id="5506"/>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5507" w:name="_Toc60777473"/>
      <w:bookmarkStart w:id="5508" w:name="_Toc193446516"/>
      <w:bookmarkStart w:id="5509" w:name="_Toc193452321"/>
      <w:bookmarkStart w:id="5510" w:name="_Toc193463593"/>
      <w:r w:rsidRPr="00D839FF">
        <w:lastRenderedPageBreak/>
        <w:t>–</w:t>
      </w:r>
      <w:r w:rsidRPr="00D839FF">
        <w:tab/>
      </w:r>
      <w:r w:rsidRPr="00D839FF">
        <w:rPr>
          <w:i/>
          <w:noProof/>
        </w:rPr>
        <w:t>ProcessingParameters</w:t>
      </w:r>
      <w:bookmarkEnd w:id="5507"/>
      <w:bookmarkEnd w:id="5508"/>
      <w:bookmarkEnd w:id="5509"/>
      <w:bookmarkEnd w:id="5510"/>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5511" w:name="_Toc193446517"/>
      <w:bookmarkStart w:id="5512" w:name="_Toc193452322"/>
      <w:bookmarkStart w:id="5513" w:name="_Toc193463594"/>
      <w:r w:rsidRPr="00D839FF">
        <w:t>–</w:t>
      </w:r>
      <w:r w:rsidRPr="00D839FF">
        <w:tab/>
      </w:r>
      <w:r w:rsidRPr="00D839FF">
        <w:rPr>
          <w:i/>
          <w:iCs/>
          <w:noProof/>
        </w:rPr>
        <w:t>PRS-ProcessingCapabilityOutsideMGinPPWperType</w:t>
      </w:r>
      <w:bookmarkEnd w:id="5511"/>
      <w:bookmarkEnd w:id="5512"/>
      <w:bookmarkEnd w:id="5513"/>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5514" w:name="_Toc60777474"/>
      <w:bookmarkStart w:id="5515" w:name="_Toc193446518"/>
      <w:bookmarkStart w:id="5516" w:name="_Toc193452323"/>
      <w:bookmarkStart w:id="5517" w:name="_Toc193463595"/>
      <w:r w:rsidRPr="00D839FF">
        <w:t>–</w:t>
      </w:r>
      <w:r w:rsidRPr="00D839FF">
        <w:tab/>
      </w:r>
      <w:r w:rsidRPr="00D839FF">
        <w:rPr>
          <w:i/>
          <w:noProof/>
        </w:rPr>
        <w:t>RAT-Type</w:t>
      </w:r>
      <w:bookmarkEnd w:id="5514"/>
      <w:bookmarkEnd w:id="5515"/>
      <w:bookmarkEnd w:id="5516"/>
      <w:bookmarkEnd w:id="5517"/>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5518" w:name="_Toc193446519"/>
      <w:bookmarkStart w:id="5519" w:name="_Toc193452324"/>
      <w:bookmarkStart w:id="5520" w:name="_Toc193463596"/>
      <w:r w:rsidRPr="00D839FF">
        <w:t>–</w:t>
      </w:r>
      <w:r w:rsidRPr="00D839FF">
        <w:tab/>
      </w:r>
      <w:r w:rsidRPr="00D839FF">
        <w:rPr>
          <w:i/>
          <w:iCs/>
          <w:noProof/>
        </w:rPr>
        <w:t>RedCapParameters</w:t>
      </w:r>
      <w:bookmarkEnd w:id="5518"/>
      <w:bookmarkEnd w:id="5519"/>
      <w:bookmarkEnd w:id="5520"/>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5521"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5522" w:name="_Hlk130557812"/>
      <w:r w:rsidRPr="00D839FF">
        <w:t>ncd-SSB-</w:t>
      </w:r>
      <w:r w:rsidR="00C56DE7" w:rsidRPr="00D839FF">
        <w:t>F</w:t>
      </w:r>
      <w:r w:rsidRPr="00D839FF">
        <w:t>orRedCapInitialBWP-SDT</w:t>
      </w:r>
      <w:bookmarkEnd w:id="5522"/>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5521"/>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5523" w:name="_Toc60777475"/>
      <w:bookmarkStart w:id="5524" w:name="_Toc193446520"/>
      <w:bookmarkStart w:id="5525" w:name="_Toc193452325"/>
      <w:bookmarkStart w:id="5526" w:name="_Toc193463597"/>
      <w:r w:rsidRPr="00D839FF">
        <w:rPr>
          <w:rFonts w:eastAsia="Malgun Gothic"/>
        </w:rPr>
        <w:t>–</w:t>
      </w:r>
      <w:r w:rsidRPr="00D839FF">
        <w:rPr>
          <w:rFonts w:eastAsia="Malgun Gothic"/>
        </w:rPr>
        <w:tab/>
      </w:r>
      <w:r w:rsidRPr="00D839FF">
        <w:rPr>
          <w:rFonts w:eastAsia="Malgun Gothic"/>
          <w:i/>
        </w:rPr>
        <w:t>RF-Parameters</w:t>
      </w:r>
      <w:bookmarkEnd w:id="5523"/>
      <w:bookmarkEnd w:id="5524"/>
      <w:bookmarkEnd w:id="5525"/>
      <w:bookmarkEnd w:id="5526"/>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5527" w:name="_Hlk158983372"/>
      <w:r w:rsidRPr="00D839FF">
        <w:rPr>
          <w:color w:val="808080"/>
        </w:rPr>
        <w:t>SRS for positioning configuration in multiple cells for UEs in RRC_INACTIVE state for initial UL BWP</w:t>
      </w:r>
      <w:bookmarkEnd w:id="5527"/>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5528" w:name="_Toc60777476"/>
      <w:bookmarkStart w:id="5529" w:name="_Toc193446521"/>
      <w:bookmarkStart w:id="5530" w:name="_Toc193452326"/>
      <w:bookmarkStart w:id="5531" w:name="_Toc193463598"/>
      <w:r w:rsidRPr="00D839FF">
        <w:t>–</w:t>
      </w:r>
      <w:r w:rsidRPr="00D839FF">
        <w:tab/>
      </w:r>
      <w:r w:rsidRPr="00D839FF">
        <w:rPr>
          <w:i/>
        </w:rPr>
        <w:t>RF-ParametersMRDC</w:t>
      </w:r>
      <w:bookmarkEnd w:id="5528"/>
      <w:bookmarkEnd w:id="5529"/>
      <w:bookmarkEnd w:id="5530"/>
      <w:bookmarkEnd w:id="5531"/>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5532" w:name="_Toc60777477"/>
      <w:bookmarkStart w:id="5533" w:name="_Toc193446522"/>
      <w:bookmarkStart w:id="5534" w:name="_Toc193452327"/>
      <w:bookmarkStart w:id="5535" w:name="_Toc193463599"/>
      <w:r w:rsidRPr="00D839FF">
        <w:rPr>
          <w:rFonts w:eastAsia="Malgun Gothic"/>
        </w:rPr>
        <w:t>–</w:t>
      </w:r>
      <w:r w:rsidRPr="00D839FF">
        <w:rPr>
          <w:rFonts w:eastAsia="Malgun Gothic"/>
        </w:rPr>
        <w:tab/>
      </w:r>
      <w:r w:rsidRPr="00D839FF">
        <w:rPr>
          <w:rFonts w:eastAsia="Malgun Gothic"/>
          <w:i/>
        </w:rPr>
        <w:t>RLC-Parameters</w:t>
      </w:r>
      <w:bookmarkEnd w:id="5532"/>
      <w:bookmarkEnd w:id="5533"/>
      <w:bookmarkEnd w:id="5534"/>
      <w:bookmarkEnd w:id="5535"/>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5536" w:name="_Toc60777478"/>
      <w:bookmarkStart w:id="5537" w:name="_Toc193446523"/>
      <w:bookmarkStart w:id="5538" w:name="_Toc193452328"/>
      <w:bookmarkStart w:id="5539" w:name="_Toc193463600"/>
      <w:r w:rsidRPr="00D839FF">
        <w:rPr>
          <w:rFonts w:eastAsia="Malgun Gothic"/>
        </w:rPr>
        <w:t>–</w:t>
      </w:r>
      <w:r w:rsidRPr="00D839FF">
        <w:rPr>
          <w:rFonts w:eastAsia="Malgun Gothic"/>
        </w:rPr>
        <w:tab/>
      </w:r>
      <w:r w:rsidRPr="00D839FF">
        <w:rPr>
          <w:rFonts w:eastAsia="Malgun Gothic"/>
          <w:i/>
        </w:rPr>
        <w:t>SDAP-Parameters</w:t>
      </w:r>
      <w:bookmarkEnd w:id="5536"/>
      <w:bookmarkEnd w:id="5537"/>
      <w:bookmarkEnd w:id="5538"/>
      <w:bookmarkEnd w:id="5539"/>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5540" w:name="_Toc193446524"/>
      <w:bookmarkStart w:id="5541" w:name="_Toc193452329"/>
      <w:bookmarkStart w:id="5542" w:name="_Toc193463601"/>
      <w:bookmarkStart w:id="5543" w:name="_Toc60777479"/>
      <w:r w:rsidRPr="00D839FF">
        <w:t>–</w:t>
      </w:r>
      <w:r w:rsidRPr="00D839FF">
        <w:tab/>
      </w:r>
      <w:r w:rsidRPr="00D839FF">
        <w:rPr>
          <w:i/>
        </w:rPr>
        <w:t>SharedSpectrumChAccessParamsPerBand</w:t>
      </w:r>
      <w:bookmarkEnd w:id="5540"/>
      <w:bookmarkEnd w:id="5541"/>
      <w:bookmarkEnd w:id="5542"/>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5544" w:name="_Toc193446525"/>
      <w:bookmarkStart w:id="5545" w:name="_Toc193452330"/>
      <w:bookmarkStart w:id="5546" w:name="_Toc193463602"/>
      <w:r w:rsidRPr="00D839FF">
        <w:t>–</w:t>
      </w:r>
      <w:r w:rsidRPr="00D839FF">
        <w:tab/>
        <w:t>S</w:t>
      </w:r>
      <w:r w:rsidRPr="00D839FF">
        <w:rPr>
          <w:i/>
          <w:iCs/>
        </w:rPr>
        <w:t>haredSpectrumChAccessParamsSidelinkPerBand</w:t>
      </w:r>
      <w:bookmarkEnd w:id="5544"/>
      <w:bookmarkEnd w:id="5545"/>
      <w:bookmarkEnd w:id="5546"/>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5547" w:name="_Toc193446526"/>
      <w:bookmarkStart w:id="5548" w:name="_Toc193452331"/>
      <w:bookmarkStart w:id="5549" w:name="_Toc193463603"/>
      <w:r w:rsidRPr="00D839FF">
        <w:t>–</w:t>
      </w:r>
      <w:r w:rsidRPr="00D839FF">
        <w:tab/>
      </w:r>
      <w:r w:rsidRPr="00D839FF">
        <w:rPr>
          <w:i/>
          <w:iCs/>
        </w:rPr>
        <w:t>SidelinkParameters</w:t>
      </w:r>
      <w:bookmarkEnd w:id="5543"/>
      <w:bookmarkEnd w:id="5547"/>
      <w:bookmarkEnd w:id="5548"/>
      <w:bookmarkEnd w:id="5549"/>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5550" w:name="_Toc193446527"/>
      <w:bookmarkStart w:id="5551" w:name="_Toc193452332"/>
      <w:bookmarkStart w:id="5552" w:name="_Toc193463604"/>
      <w:r w:rsidRPr="00D839FF">
        <w:t>–</w:t>
      </w:r>
      <w:r w:rsidRPr="00D839FF">
        <w:tab/>
      </w:r>
      <w:r w:rsidRPr="00D839FF">
        <w:rPr>
          <w:i/>
          <w:iCs/>
        </w:rPr>
        <w:t>SimultaneousRxTxPerBandPair</w:t>
      </w:r>
      <w:bookmarkEnd w:id="5550"/>
      <w:bookmarkEnd w:id="5551"/>
      <w:bookmarkEnd w:id="5552"/>
    </w:p>
    <w:p w14:paraId="2A29BA40" w14:textId="77777777" w:rsidR="00B55A01" w:rsidRPr="00D839FF" w:rsidRDefault="00B55A01" w:rsidP="00B55A01">
      <w:r w:rsidRPr="00D839FF">
        <w:t xml:space="preserve">The IE </w:t>
      </w:r>
      <w:bookmarkStart w:id="5553" w:name="_Hlk80719536"/>
      <w:r w:rsidRPr="00D839FF">
        <w:rPr>
          <w:i/>
        </w:rPr>
        <w:t>SimultaneousRxTxPerBandPair</w:t>
      </w:r>
      <w:r w:rsidRPr="00D839FF">
        <w:t xml:space="preserve"> </w:t>
      </w:r>
      <w:bookmarkEnd w:id="5553"/>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5554" w:name="_Toc60777480"/>
      <w:bookmarkStart w:id="5555" w:name="_Toc193446528"/>
      <w:bookmarkStart w:id="5556" w:name="_Toc193452333"/>
      <w:bookmarkStart w:id="5557" w:name="_Toc193463605"/>
      <w:r w:rsidRPr="00D839FF">
        <w:t>–</w:t>
      </w:r>
      <w:r w:rsidRPr="00D839FF">
        <w:tab/>
      </w:r>
      <w:r w:rsidRPr="00D839FF">
        <w:rPr>
          <w:i/>
        </w:rPr>
        <w:t>SON-Parameters</w:t>
      </w:r>
      <w:bookmarkEnd w:id="5554"/>
      <w:bookmarkEnd w:id="5555"/>
      <w:bookmarkEnd w:id="5556"/>
      <w:bookmarkEnd w:id="5557"/>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5558" w:name="_Toc60777481"/>
      <w:bookmarkStart w:id="5559" w:name="_Toc193446529"/>
      <w:bookmarkStart w:id="5560" w:name="_Toc193452334"/>
      <w:bookmarkStart w:id="5561" w:name="_Toc193463606"/>
      <w:r w:rsidRPr="00D839FF">
        <w:t>–</w:t>
      </w:r>
      <w:r w:rsidRPr="00D839FF">
        <w:tab/>
      </w:r>
      <w:r w:rsidRPr="00D839FF">
        <w:rPr>
          <w:i/>
        </w:rPr>
        <w:t>SpatialRelationsSRS-Pos</w:t>
      </w:r>
      <w:bookmarkEnd w:id="5558"/>
      <w:bookmarkEnd w:id="5559"/>
      <w:bookmarkEnd w:id="5560"/>
      <w:bookmarkEnd w:id="5561"/>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5562" w:name="_Toc193446530"/>
      <w:bookmarkStart w:id="5563" w:name="_Toc193452335"/>
      <w:bookmarkStart w:id="5564" w:name="_Toc193463607"/>
      <w:r w:rsidRPr="00D839FF">
        <w:t>–</w:t>
      </w:r>
      <w:r w:rsidRPr="00D839FF">
        <w:tab/>
      </w:r>
      <w:r w:rsidRPr="00D839FF">
        <w:rPr>
          <w:i/>
          <w:iCs/>
        </w:rPr>
        <w:t>SRS-AllPosResourcesRRC-Inactive</w:t>
      </w:r>
      <w:bookmarkEnd w:id="5562"/>
      <w:bookmarkEnd w:id="5563"/>
      <w:bookmarkEnd w:id="5564"/>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5565" w:name="_Toc60777482"/>
      <w:bookmarkStart w:id="5566" w:name="_Toc193446531"/>
      <w:bookmarkStart w:id="5567" w:name="_Toc193452336"/>
      <w:bookmarkStart w:id="5568" w:name="_Toc193463608"/>
      <w:r w:rsidRPr="00D839FF">
        <w:t>–</w:t>
      </w:r>
      <w:r w:rsidRPr="00D839FF">
        <w:tab/>
      </w:r>
      <w:r w:rsidRPr="00D839FF">
        <w:rPr>
          <w:i/>
          <w:noProof/>
        </w:rPr>
        <w:t>SRS-SwitchingTimeNR</w:t>
      </w:r>
      <w:bookmarkEnd w:id="5565"/>
      <w:bookmarkEnd w:id="5566"/>
      <w:bookmarkEnd w:id="5567"/>
      <w:bookmarkEnd w:id="5568"/>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5569" w:name="_Toc60777483"/>
      <w:bookmarkStart w:id="5570" w:name="_Toc193446532"/>
      <w:bookmarkStart w:id="5571" w:name="_Toc193452337"/>
      <w:bookmarkStart w:id="5572" w:name="_Toc193463609"/>
      <w:r w:rsidRPr="00D839FF">
        <w:lastRenderedPageBreak/>
        <w:t>–</w:t>
      </w:r>
      <w:r w:rsidRPr="00D839FF">
        <w:tab/>
      </w:r>
      <w:r w:rsidRPr="00D839FF">
        <w:rPr>
          <w:i/>
          <w:noProof/>
        </w:rPr>
        <w:t>SRS-SwitchingTimeEUTRA</w:t>
      </w:r>
      <w:bookmarkEnd w:id="5569"/>
      <w:bookmarkEnd w:id="5570"/>
      <w:bookmarkEnd w:id="5571"/>
      <w:bookmarkEnd w:id="5572"/>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5573" w:name="_Toc193446533"/>
      <w:bookmarkStart w:id="5574" w:name="_Toc193452338"/>
      <w:bookmarkStart w:id="5575" w:name="_Toc193463610"/>
      <w:bookmarkStart w:id="5576" w:name="_Toc60777484"/>
      <w:r w:rsidRPr="00D839FF">
        <w:t>–</w:t>
      </w:r>
      <w:r w:rsidRPr="00D839FF">
        <w:tab/>
      </w:r>
      <w:r w:rsidRPr="00D839FF">
        <w:rPr>
          <w:i/>
          <w:iCs/>
          <w:noProof/>
        </w:rPr>
        <w:t>SupportedAggBandwidth</w:t>
      </w:r>
      <w:bookmarkEnd w:id="5573"/>
      <w:bookmarkEnd w:id="5574"/>
      <w:bookmarkEnd w:id="5575"/>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5577" w:name="_Toc193446534"/>
      <w:bookmarkStart w:id="5578" w:name="_Toc193452339"/>
      <w:bookmarkStart w:id="5579" w:name="_Toc193463611"/>
      <w:r w:rsidRPr="00D839FF">
        <w:t>–</w:t>
      </w:r>
      <w:r w:rsidRPr="00D839FF">
        <w:tab/>
      </w:r>
      <w:r w:rsidRPr="00D839FF">
        <w:rPr>
          <w:i/>
          <w:noProof/>
        </w:rPr>
        <w:t>SupportedBandwidth</w:t>
      </w:r>
      <w:bookmarkEnd w:id="5576"/>
      <w:bookmarkEnd w:id="5577"/>
      <w:bookmarkEnd w:id="5578"/>
      <w:bookmarkEnd w:id="5579"/>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5580" w:name="_Toc60777485"/>
      <w:bookmarkStart w:id="5581" w:name="_Toc193446535"/>
      <w:bookmarkStart w:id="5582" w:name="_Toc193452340"/>
      <w:bookmarkStart w:id="5583" w:name="_Toc193463612"/>
      <w:r w:rsidRPr="00D839FF">
        <w:t>–</w:t>
      </w:r>
      <w:r w:rsidRPr="00D839FF">
        <w:tab/>
      </w:r>
      <w:r w:rsidRPr="00D839FF">
        <w:rPr>
          <w:i/>
        </w:rPr>
        <w:t>UE-BasedPerfMeas-Parameters</w:t>
      </w:r>
      <w:bookmarkEnd w:id="5580"/>
      <w:bookmarkEnd w:id="5581"/>
      <w:bookmarkEnd w:id="5582"/>
      <w:bookmarkEnd w:id="5583"/>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5584" w:name="_Toc60777486"/>
      <w:bookmarkStart w:id="5585" w:name="_Toc193446536"/>
      <w:bookmarkStart w:id="5586" w:name="_Toc193452341"/>
      <w:bookmarkStart w:id="5587" w:name="_Toc193463613"/>
      <w:r w:rsidRPr="00D839FF">
        <w:t>–</w:t>
      </w:r>
      <w:r w:rsidRPr="00D839FF">
        <w:tab/>
      </w:r>
      <w:r w:rsidRPr="00D839FF">
        <w:rPr>
          <w:i/>
          <w:noProof/>
        </w:rPr>
        <w:t>UE-CapabilityRAT-ContainerList</w:t>
      </w:r>
      <w:bookmarkEnd w:id="5584"/>
      <w:bookmarkEnd w:id="5585"/>
      <w:bookmarkEnd w:id="5586"/>
      <w:bookmarkEnd w:id="5587"/>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5588" w:name="_Toc60777487"/>
      <w:bookmarkStart w:id="5589" w:name="_Toc193446537"/>
      <w:bookmarkStart w:id="5590" w:name="_Toc193452342"/>
      <w:bookmarkStart w:id="5591" w:name="_Toc193463614"/>
      <w:r w:rsidRPr="00D839FF">
        <w:t>–</w:t>
      </w:r>
      <w:r w:rsidRPr="00D839FF">
        <w:tab/>
      </w:r>
      <w:r w:rsidRPr="00D839FF">
        <w:rPr>
          <w:i/>
        </w:rPr>
        <w:t>UE-CapabilityRAT-RequestList</w:t>
      </w:r>
      <w:bookmarkEnd w:id="5588"/>
      <w:bookmarkEnd w:id="5589"/>
      <w:bookmarkEnd w:id="5590"/>
      <w:bookmarkEnd w:id="5591"/>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5592" w:name="_Toc60777488"/>
      <w:bookmarkStart w:id="5593" w:name="_Toc193446538"/>
      <w:bookmarkStart w:id="5594" w:name="_Toc193452343"/>
      <w:bookmarkStart w:id="5595" w:name="_Toc193463615"/>
      <w:r w:rsidRPr="00D839FF">
        <w:t>–</w:t>
      </w:r>
      <w:r w:rsidRPr="00D839FF">
        <w:tab/>
      </w:r>
      <w:r w:rsidRPr="00D839FF">
        <w:rPr>
          <w:i/>
        </w:rPr>
        <w:t>UE-CapabilityRequestFilterCommon</w:t>
      </w:r>
      <w:bookmarkEnd w:id="5592"/>
      <w:bookmarkEnd w:id="5593"/>
      <w:bookmarkEnd w:id="5594"/>
      <w:bookmarkEnd w:id="5595"/>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5596" w:name="_Toc60777489"/>
      <w:bookmarkStart w:id="5597" w:name="_Toc193446539"/>
      <w:bookmarkStart w:id="5598" w:name="_Toc193452344"/>
      <w:bookmarkStart w:id="5599" w:name="_Toc193463616"/>
      <w:r w:rsidRPr="00D839FF">
        <w:t>–</w:t>
      </w:r>
      <w:r w:rsidRPr="00D839FF">
        <w:tab/>
      </w:r>
      <w:r w:rsidRPr="00D839FF">
        <w:rPr>
          <w:i/>
        </w:rPr>
        <w:t>UE-CapabilityRequestFilterNR</w:t>
      </w:r>
      <w:bookmarkEnd w:id="5596"/>
      <w:bookmarkEnd w:id="5597"/>
      <w:bookmarkEnd w:id="5598"/>
      <w:bookmarkEnd w:id="5599"/>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5600" w:name="_Toc60777490"/>
      <w:bookmarkStart w:id="5601" w:name="_Toc193446540"/>
      <w:bookmarkStart w:id="5602" w:name="_Toc193452345"/>
      <w:bookmarkStart w:id="5603" w:name="_Toc193463617"/>
      <w:r w:rsidRPr="00D839FF">
        <w:t>–</w:t>
      </w:r>
      <w:r w:rsidRPr="00D839FF">
        <w:tab/>
      </w:r>
      <w:r w:rsidRPr="00D839FF">
        <w:rPr>
          <w:i/>
          <w:noProof/>
        </w:rPr>
        <w:t>UE-MRDC-Capability</w:t>
      </w:r>
      <w:bookmarkEnd w:id="5600"/>
      <w:bookmarkEnd w:id="5601"/>
      <w:bookmarkEnd w:id="5602"/>
      <w:bookmarkEnd w:id="5603"/>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5604" w:name="_Toc60777491"/>
      <w:bookmarkStart w:id="5605" w:name="_Toc193446541"/>
      <w:bookmarkStart w:id="5606" w:name="_Toc193452346"/>
      <w:bookmarkStart w:id="5607" w:name="_Toc193463618"/>
      <w:bookmarkStart w:id="5608" w:name="_Hlk54199415"/>
      <w:r w:rsidRPr="00D839FF">
        <w:t>–</w:t>
      </w:r>
      <w:r w:rsidRPr="00D839FF">
        <w:tab/>
      </w:r>
      <w:r w:rsidRPr="00D839FF">
        <w:rPr>
          <w:i/>
          <w:noProof/>
        </w:rPr>
        <w:t>UE-NR-Capability</w:t>
      </w:r>
      <w:bookmarkEnd w:id="5604"/>
      <w:bookmarkEnd w:id="5605"/>
      <w:bookmarkEnd w:id="5606"/>
      <w:bookmarkEnd w:id="5607"/>
    </w:p>
    <w:bookmarkEnd w:id="5608"/>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5609"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5609"/>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5610" w:name="_Hlk130562710"/>
      <w:r w:rsidRPr="00D839FF">
        <w:t>redCapParameters-v1740                   RedCapParameters-v1740,</w:t>
      </w:r>
    </w:p>
    <w:bookmarkEnd w:id="5610"/>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5611" w:name="_Toc193446542"/>
      <w:bookmarkStart w:id="5612" w:name="_Toc193452347"/>
      <w:bookmarkStart w:id="5613" w:name="_Toc193463619"/>
      <w:r w:rsidRPr="00D839FF">
        <w:t>–</w:t>
      </w:r>
      <w:r w:rsidRPr="00D839FF">
        <w:tab/>
      </w:r>
      <w:r w:rsidRPr="00D839FF">
        <w:rPr>
          <w:i/>
          <w:iCs/>
        </w:rPr>
        <w:t>UE-RadioPagingInfo</w:t>
      </w:r>
      <w:bookmarkEnd w:id="5611"/>
      <w:bookmarkEnd w:id="5612"/>
      <w:bookmarkEnd w:id="5613"/>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28E83453" w14:textId="77777777" w:rsidR="00125BCC" w:rsidRPr="0044569D" w:rsidRDefault="00125BCC" w:rsidP="00125BCC">
      <w:pPr>
        <w:pStyle w:val="TH"/>
      </w:pPr>
      <w:bookmarkStart w:id="5614" w:name="_Toc60777493"/>
      <w:bookmarkStart w:id="5615" w:name="_Toc193446543"/>
      <w:bookmarkStart w:id="5616" w:name="_Toc193452348"/>
      <w:bookmarkStart w:id="5617" w:name="_Toc193463620"/>
      <w:r w:rsidRPr="0044569D">
        <w:rPr>
          <w:bCs/>
          <w:i/>
          <w:iCs/>
        </w:rPr>
        <w:t>UE-RadioPagingInfo</w:t>
      </w:r>
      <w:r w:rsidRPr="0044569D">
        <w:t xml:space="preserve"> information element</w:t>
      </w:r>
    </w:p>
    <w:p w14:paraId="6F2C19C2" w14:textId="77777777" w:rsidR="00125BCC" w:rsidRPr="0044569D" w:rsidRDefault="00125BCC" w:rsidP="00125BCC">
      <w:pPr>
        <w:pStyle w:val="PL"/>
        <w:rPr>
          <w:rFonts w:eastAsiaTheme="minorEastAsia"/>
          <w:color w:val="808080"/>
        </w:rPr>
      </w:pPr>
      <w:r w:rsidRPr="0044569D">
        <w:rPr>
          <w:rFonts w:eastAsiaTheme="minorEastAsia"/>
          <w:color w:val="808080"/>
        </w:rPr>
        <w:t>-- ASN1START</w:t>
      </w:r>
    </w:p>
    <w:p w14:paraId="09E51DDE" w14:textId="77777777" w:rsidR="00125BCC" w:rsidRPr="0044569D" w:rsidRDefault="00125BCC" w:rsidP="00125BCC">
      <w:pPr>
        <w:pStyle w:val="PL"/>
        <w:rPr>
          <w:color w:val="808080"/>
        </w:rPr>
      </w:pPr>
      <w:r w:rsidRPr="0044569D">
        <w:rPr>
          <w:color w:val="808080"/>
        </w:rPr>
        <w:t>-- TAG-UE-RADIOPAGINGINFO-START</w:t>
      </w:r>
    </w:p>
    <w:p w14:paraId="35B780D3" w14:textId="77777777" w:rsidR="00125BCC" w:rsidRPr="0044569D" w:rsidRDefault="00125BCC" w:rsidP="00125BCC">
      <w:pPr>
        <w:pStyle w:val="PL"/>
      </w:pPr>
    </w:p>
    <w:p w14:paraId="5BD5FAD0" w14:textId="77777777" w:rsidR="00125BCC" w:rsidRPr="0044569D" w:rsidRDefault="00125BCC" w:rsidP="00125BCC">
      <w:pPr>
        <w:pStyle w:val="PL"/>
      </w:pPr>
      <w:r w:rsidRPr="0044569D">
        <w:t xml:space="preserve">UE-RadioPagingInfo-r17 ::=            </w:t>
      </w:r>
      <w:r w:rsidRPr="0044569D">
        <w:rPr>
          <w:color w:val="993366"/>
        </w:rPr>
        <w:t>SEQUENCE</w:t>
      </w:r>
      <w:r w:rsidRPr="0044569D">
        <w:t xml:space="preserve"> {</w:t>
      </w:r>
    </w:p>
    <w:p w14:paraId="3B03E770" w14:textId="77777777" w:rsidR="00125BCC" w:rsidRPr="0044569D" w:rsidRDefault="00125BCC" w:rsidP="00125BCC">
      <w:pPr>
        <w:pStyle w:val="PL"/>
        <w:rPr>
          <w:color w:val="808080"/>
        </w:rPr>
      </w:pPr>
      <w:r w:rsidRPr="0044569D">
        <w:t xml:space="preserve">    </w:t>
      </w:r>
      <w:r w:rsidRPr="0044569D">
        <w:rPr>
          <w:color w:val="808080"/>
        </w:rPr>
        <w:t>-- R1 29-1: Paging enhancement</w:t>
      </w:r>
    </w:p>
    <w:p w14:paraId="1FD2806B" w14:textId="77777777" w:rsidR="00125BCC" w:rsidRPr="0044569D" w:rsidRDefault="00125BCC" w:rsidP="00125BCC">
      <w:pPr>
        <w:pStyle w:val="PL"/>
      </w:pPr>
      <w:r w:rsidRPr="0044569D">
        <w:t xml:space="preserve">    pei-SubgroupingSupportBandList-r17    </w:t>
      </w:r>
      <w:r w:rsidRPr="0044569D">
        <w:rPr>
          <w:color w:val="993366"/>
        </w:rPr>
        <w:t>SEQUENCE</w:t>
      </w:r>
      <w:r w:rsidRPr="0044569D">
        <w:t xml:space="preserve"> (</w:t>
      </w:r>
      <w:r w:rsidRPr="0044569D">
        <w:rPr>
          <w:color w:val="993366"/>
        </w:rPr>
        <w:t>SIZE</w:t>
      </w:r>
      <w:r w:rsidRPr="0044569D">
        <w:t xml:space="preserve"> (1..maxBands))</w:t>
      </w:r>
      <w:r w:rsidRPr="0044569D">
        <w:rPr>
          <w:color w:val="993366"/>
        </w:rPr>
        <w:t xml:space="preserve"> OF</w:t>
      </w:r>
      <w:r w:rsidRPr="0044569D">
        <w:t xml:space="preserve"> FreqBandIndicatorNR    </w:t>
      </w:r>
      <w:r w:rsidRPr="0044569D">
        <w:rPr>
          <w:color w:val="993366"/>
        </w:rPr>
        <w:t>OPTIONAL</w:t>
      </w:r>
      <w:r w:rsidRPr="0044569D">
        <w:t>,</w:t>
      </w:r>
    </w:p>
    <w:p w14:paraId="69953C58" w14:textId="77777777" w:rsidR="00125BCC" w:rsidRPr="0044569D" w:rsidRDefault="00125BCC" w:rsidP="00125BCC">
      <w:pPr>
        <w:pStyle w:val="PL"/>
        <w:rPr>
          <w:ins w:id="5618" w:author="ER_Rapp Post129_HL" w:date="2025-03-05T13:39:00Z"/>
        </w:rPr>
      </w:pPr>
      <w:r w:rsidRPr="0044569D">
        <w:t xml:space="preserve">    ...</w:t>
      </w:r>
      <w:ins w:id="5619" w:author="ER_Rapp Post129_HL" w:date="2025-03-05T13:39:00Z">
        <w:r w:rsidRPr="0044569D">
          <w:t>,</w:t>
        </w:r>
      </w:ins>
    </w:p>
    <w:p w14:paraId="1D38F402" w14:textId="77777777" w:rsidR="00125BCC" w:rsidRPr="0044569D" w:rsidRDefault="00125BCC" w:rsidP="00125BCC">
      <w:pPr>
        <w:pStyle w:val="PL"/>
        <w:rPr>
          <w:ins w:id="5620" w:author="ER_Rapp Post129_HL" w:date="2025-03-05T13:39:00Z"/>
        </w:rPr>
      </w:pPr>
      <w:ins w:id="5621" w:author="ER_Rapp Post129_HL" w:date="2025-03-05T13:39:00Z">
        <w:r w:rsidRPr="0044569D">
          <w:t xml:space="preserve">   [[</w:t>
        </w:r>
      </w:ins>
    </w:p>
    <w:p w14:paraId="2CF5A3C1" w14:textId="77777777" w:rsidR="00125BCC" w:rsidRPr="0044569D" w:rsidRDefault="00125BCC" w:rsidP="00125BCC">
      <w:pPr>
        <w:pStyle w:val="PL"/>
        <w:rPr>
          <w:ins w:id="5622" w:author="ER_Rapp Post129_HL" w:date="2025-03-05T13:39:00Z"/>
        </w:rPr>
      </w:pPr>
      <w:ins w:id="5623" w:author="ER_Rapp Post129_HL" w:date="2025-03-05T13:42:00Z">
        <w:r w:rsidRPr="0044569D">
          <w:t xml:space="preserve">   </w:t>
        </w:r>
      </w:ins>
      <w:ins w:id="5624" w:author="ER_Rapp Post129_HL" w:date="2025-03-05T13:40:00Z">
        <w:r w:rsidRPr="0044569D">
          <w:t>pagingAdaptation-r19                    FFS</w:t>
        </w:r>
      </w:ins>
    </w:p>
    <w:p w14:paraId="6697F156" w14:textId="77777777" w:rsidR="00125BCC" w:rsidRPr="0044569D" w:rsidRDefault="00125BCC" w:rsidP="00125BCC">
      <w:pPr>
        <w:pStyle w:val="PL"/>
      </w:pPr>
      <w:ins w:id="5625" w:author="ER_Rapp Post129_HL" w:date="2025-03-05T13:39:00Z">
        <w:r w:rsidRPr="0044569D">
          <w:t xml:space="preserve">   ]]</w:t>
        </w:r>
      </w:ins>
    </w:p>
    <w:p w14:paraId="6E12625B" w14:textId="77777777" w:rsidR="00125BCC" w:rsidRPr="0044569D" w:rsidRDefault="00125BCC" w:rsidP="00125BCC">
      <w:pPr>
        <w:pStyle w:val="PL"/>
      </w:pPr>
      <w:r w:rsidRPr="0044569D">
        <w:t>}</w:t>
      </w:r>
    </w:p>
    <w:p w14:paraId="52542F66" w14:textId="77777777" w:rsidR="00125BCC" w:rsidRPr="0044569D" w:rsidRDefault="00125BCC" w:rsidP="00125BCC">
      <w:pPr>
        <w:pStyle w:val="PL"/>
      </w:pPr>
    </w:p>
    <w:p w14:paraId="02AB3D17" w14:textId="77777777" w:rsidR="00125BCC" w:rsidRPr="0044569D" w:rsidRDefault="00125BCC" w:rsidP="00125BCC">
      <w:pPr>
        <w:pStyle w:val="PL"/>
        <w:rPr>
          <w:color w:val="808080"/>
        </w:rPr>
      </w:pPr>
      <w:r w:rsidRPr="0044569D">
        <w:rPr>
          <w:color w:val="808080"/>
        </w:rPr>
        <w:t>-- TAG-UE-RADIOPAGINGINFO-STOP</w:t>
      </w:r>
    </w:p>
    <w:p w14:paraId="7E535772" w14:textId="77777777" w:rsidR="00125BCC" w:rsidRPr="0044569D" w:rsidRDefault="00125BCC" w:rsidP="00125BCC">
      <w:pPr>
        <w:pStyle w:val="PL"/>
        <w:rPr>
          <w:rFonts w:eastAsia="Malgun Gothic"/>
          <w:color w:val="808080"/>
        </w:rPr>
      </w:pPr>
      <w:r w:rsidRPr="0044569D">
        <w:rPr>
          <w:color w:val="808080"/>
        </w:rPr>
        <w:t>-- ASN1STOP</w:t>
      </w:r>
    </w:p>
    <w:p w14:paraId="5E4EA42E" w14:textId="77777777" w:rsidR="00125BCC" w:rsidRPr="0044569D" w:rsidRDefault="00125BCC" w:rsidP="00125BCC">
      <w:pPr>
        <w:rPr>
          <w:rFonts w:eastAsiaTheme="minorEastAsia"/>
        </w:rPr>
      </w:pPr>
    </w:p>
    <w:p w14:paraId="09FD5B8C" w14:textId="77777777" w:rsidR="00125BCC" w:rsidRPr="0044569D" w:rsidRDefault="00125BCC">
      <w:pPr>
        <w:pStyle w:val="Editorsnote0"/>
        <w:rPr>
          <w:ins w:id="5626" w:author="ER_Rapp Post129_HL" w:date="2025-03-05T13:42:00Z"/>
          <w:rFonts w:eastAsiaTheme="minorEastAsia"/>
        </w:rPr>
        <w:pPrChange w:id="5627" w:author="ER_Rapp Post129_HL" w:date="2025-03-07T10:11:00Z">
          <w:pPr/>
        </w:pPrChange>
      </w:pPr>
      <w:ins w:id="5628" w:author="ER_Rapp Post129_HL" w:date="2025-03-05T13:42:00Z">
        <w:r w:rsidRPr="0044569D">
          <w:t>Editor’s note: FFS details</w:t>
        </w:r>
      </w:ins>
    </w:p>
    <w:p w14:paraId="57ADAD60" w14:textId="77777777" w:rsidR="00125BCC" w:rsidRPr="0044569D" w:rsidRDefault="00125BCC" w:rsidP="00125BCC">
      <w:pPr>
        <w:rPr>
          <w:rFonts w:eastAsiaTheme="minorEastAsia"/>
        </w:rPr>
      </w:pPr>
    </w:p>
    <w:p w14:paraId="12929794" w14:textId="22E1ABDC" w:rsidR="00394471" w:rsidRPr="00D839FF" w:rsidRDefault="00394471" w:rsidP="00394471">
      <w:pPr>
        <w:pStyle w:val="Heading3"/>
      </w:pPr>
      <w:r w:rsidRPr="00D839FF">
        <w:lastRenderedPageBreak/>
        <w:t>6.3.4</w:t>
      </w:r>
      <w:r w:rsidRPr="00D839FF">
        <w:tab/>
        <w:t>Other information elements</w:t>
      </w:r>
      <w:bookmarkEnd w:id="5614"/>
      <w:bookmarkEnd w:id="5615"/>
      <w:bookmarkEnd w:id="5616"/>
      <w:bookmarkEnd w:id="5617"/>
    </w:p>
    <w:p w14:paraId="1CCDB294" w14:textId="5CFAF7AE" w:rsidR="00394471" w:rsidRPr="00D839FF" w:rsidRDefault="00394471" w:rsidP="00394471">
      <w:pPr>
        <w:pStyle w:val="Heading4"/>
      </w:pPr>
      <w:bookmarkStart w:id="5629" w:name="_Toc60777494"/>
      <w:bookmarkStart w:id="5630" w:name="_Toc193446544"/>
      <w:bookmarkStart w:id="5631" w:name="_Toc193452349"/>
      <w:bookmarkStart w:id="5632" w:name="_Toc193463621"/>
      <w:r w:rsidRPr="00D839FF">
        <w:t>–</w:t>
      </w:r>
      <w:r w:rsidRPr="00D839FF">
        <w:tab/>
      </w:r>
      <w:r w:rsidRPr="00D839FF">
        <w:rPr>
          <w:i/>
        </w:rPr>
        <w:t>AbsoluteTimeInfo</w:t>
      </w:r>
      <w:bookmarkEnd w:id="5629"/>
      <w:bookmarkEnd w:id="5630"/>
      <w:bookmarkEnd w:id="5631"/>
      <w:bookmarkEnd w:id="5632"/>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5633" w:name="_Toc193446545"/>
      <w:bookmarkStart w:id="5634" w:name="_Toc193452350"/>
      <w:bookmarkStart w:id="5635" w:name="_Toc193463622"/>
      <w:r w:rsidRPr="00D839FF">
        <w:t>–</w:t>
      </w:r>
      <w:r w:rsidRPr="00D839FF">
        <w:tab/>
      </w:r>
      <w:r w:rsidRPr="00D839FF">
        <w:rPr>
          <w:i/>
          <w:iCs/>
        </w:rPr>
        <w:t>AppLayerIdleInactiveConfig</w:t>
      </w:r>
      <w:bookmarkEnd w:id="5633"/>
      <w:bookmarkEnd w:id="5634"/>
      <w:bookmarkEnd w:id="5635"/>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5636" w:name="_Toc193446546"/>
      <w:bookmarkStart w:id="5637" w:name="_Toc193452351"/>
      <w:bookmarkStart w:id="5638" w:name="_Toc193463623"/>
      <w:bookmarkStart w:id="5639" w:name="_Hlk88212843"/>
      <w:r w:rsidRPr="00D839FF">
        <w:t>–</w:t>
      </w:r>
      <w:r w:rsidRPr="00D839FF">
        <w:tab/>
      </w:r>
      <w:r w:rsidRPr="00D839FF">
        <w:rPr>
          <w:i/>
          <w:iCs/>
        </w:rPr>
        <w:t>AppLayerMeasConfig</w:t>
      </w:r>
      <w:bookmarkEnd w:id="5636"/>
      <w:bookmarkEnd w:id="5637"/>
      <w:bookmarkEnd w:id="5638"/>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5640"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5640"/>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639"/>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5641"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5641"/>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5642" w:name="_Toc60777495"/>
      <w:bookmarkStart w:id="5643" w:name="_Toc193446547"/>
      <w:bookmarkStart w:id="5644" w:name="_Toc193452352"/>
      <w:bookmarkStart w:id="5645" w:name="_Toc193463624"/>
      <w:r w:rsidRPr="00D839FF">
        <w:t>–</w:t>
      </w:r>
      <w:r w:rsidRPr="00D839FF">
        <w:tab/>
      </w:r>
      <w:r w:rsidRPr="00D839FF">
        <w:rPr>
          <w:i/>
        </w:rPr>
        <w:t>AreaConfiguration</w:t>
      </w:r>
      <w:bookmarkEnd w:id="5642"/>
      <w:bookmarkEnd w:id="5643"/>
      <w:bookmarkEnd w:id="5644"/>
      <w:bookmarkEnd w:id="5645"/>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5646" w:name="_Toc60777496"/>
      <w:bookmarkStart w:id="5647" w:name="_Toc193446548"/>
      <w:bookmarkStart w:id="5648" w:name="_Toc193452353"/>
      <w:bookmarkStart w:id="5649" w:name="_Toc193463625"/>
      <w:r w:rsidRPr="00D839FF">
        <w:t>–</w:t>
      </w:r>
      <w:r w:rsidRPr="00D839FF">
        <w:tab/>
      </w:r>
      <w:r w:rsidRPr="00D839FF">
        <w:rPr>
          <w:bCs/>
          <w:i/>
        </w:rPr>
        <w:t>BT-NameList</w:t>
      </w:r>
      <w:bookmarkEnd w:id="5646"/>
      <w:bookmarkEnd w:id="5647"/>
      <w:bookmarkEnd w:id="5648"/>
      <w:bookmarkEnd w:id="5649"/>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5650" w:name="_Toc193446549"/>
      <w:bookmarkStart w:id="5651" w:name="_Toc193452354"/>
      <w:bookmarkStart w:id="5652" w:name="_Toc193463626"/>
      <w:r w:rsidRPr="00D839FF">
        <w:rPr>
          <w:rFonts w:eastAsia="SimSun"/>
        </w:rPr>
        <w:t>–</w:t>
      </w:r>
      <w:r w:rsidRPr="00D839FF">
        <w:rPr>
          <w:rFonts w:eastAsia="SimSun"/>
        </w:rPr>
        <w:tab/>
      </w:r>
      <w:r w:rsidR="00CF0B27" w:rsidRPr="00D839FF">
        <w:rPr>
          <w:i/>
          <w:iCs/>
        </w:rPr>
        <w:t>DedicatedInfoF1c</w:t>
      </w:r>
      <w:bookmarkEnd w:id="5650"/>
      <w:bookmarkEnd w:id="5651"/>
      <w:bookmarkEnd w:id="5652"/>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5653" w:name="_Toc60777497"/>
      <w:bookmarkStart w:id="5654" w:name="_Toc193446550"/>
      <w:bookmarkStart w:id="5655" w:name="_Toc193452355"/>
      <w:bookmarkStart w:id="5656"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5653"/>
      <w:bookmarkEnd w:id="5654"/>
      <w:bookmarkEnd w:id="5655"/>
      <w:bookmarkEnd w:id="5656"/>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5657" w:name="_Toc60777498"/>
      <w:bookmarkStart w:id="5658" w:name="_Toc193446551"/>
      <w:bookmarkStart w:id="5659" w:name="_Toc193452356"/>
      <w:bookmarkStart w:id="5660" w:name="_Toc193463628"/>
      <w:r w:rsidRPr="00D839FF">
        <w:t>–</w:t>
      </w:r>
      <w:r w:rsidRPr="00D839FF">
        <w:tab/>
      </w:r>
      <w:r w:rsidRPr="00D839FF">
        <w:rPr>
          <w:i/>
        </w:rPr>
        <w:t>EUTRA-MBSFN-SubframeConfigList</w:t>
      </w:r>
      <w:bookmarkEnd w:id="5657"/>
      <w:bookmarkEnd w:id="5658"/>
      <w:bookmarkEnd w:id="5659"/>
      <w:bookmarkEnd w:id="5660"/>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5661" w:name="_Toc60777499"/>
      <w:bookmarkStart w:id="5662" w:name="_Toc193446552"/>
      <w:bookmarkStart w:id="5663" w:name="_Toc193452357"/>
      <w:bookmarkStart w:id="5664" w:name="_Toc193463629"/>
      <w:r w:rsidRPr="00D839FF">
        <w:rPr>
          <w:rFonts w:eastAsia="SimSun"/>
        </w:rPr>
        <w:t>–</w:t>
      </w:r>
      <w:r w:rsidRPr="00D839FF">
        <w:rPr>
          <w:rFonts w:eastAsia="SimSun"/>
        </w:rPr>
        <w:tab/>
      </w:r>
      <w:r w:rsidRPr="00D839FF">
        <w:rPr>
          <w:rFonts w:eastAsia="SimSun"/>
          <w:i/>
          <w:noProof/>
        </w:rPr>
        <w:t>EUTRA-MultiBandInfoList</w:t>
      </w:r>
      <w:bookmarkEnd w:id="5661"/>
      <w:bookmarkEnd w:id="5662"/>
      <w:bookmarkEnd w:id="5663"/>
      <w:bookmarkEnd w:id="5664"/>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5665" w:name="_Toc193446553"/>
      <w:bookmarkStart w:id="5666" w:name="_Toc193452358"/>
      <w:bookmarkStart w:id="5667" w:name="_Toc193463630"/>
      <w:r w:rsidRPr="00D839FF">
        <w:rPr>
          <w:rFonts w:eastAsia="SimSun"/>
        </w:rPr>
        <w:t>–</w:t>
      </w:r>
      <w:r w:rsidRPr="00D839FF">
        <w:rPr>
          <w:rFonts w:eastAsia="SimSun"/>
        </w:rPr>
        <w:tab/>
      </w:r>
      <w:r w:rsidRPr="00D839FF">
        <w:rPr>
          <w:rFonts w:eastAsia="SimSun"/>
          <w:i/>
        </w:rPr>
        <w:t>EUTRA-MultiBandInfoListAerial</w:t>
      </w:r>
      <w:bookmarkEnd w:id="5665"/>
      <w:bookmarkEnd w:id="5666"/>
      <w:bookmarkEnd w:id="5667"/>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5668" w:name="_Toc60777500"/>
      <w:bookmarkStart w:id="5669" w:name="_Toc193446554"/>
      <w:bookmarkStart w:id="5670" w:name="_Toc193452359"/>
      <w:bookmarkStart w:id="5671" w:name="_Toc193463631"/>
      <w:r w:rsidRPr="00D839FF">
        <w:rPr>
          <w:rFonts w:eastAsia="SimSun"/>
        </w:rPr>
        <w:t>–</w:t>
      </w:r>
      <w:r w:rsidRPr="00D839FF">
        <w:rPr>
          <w:rFonts w:eastAsia="SimSun"/>
        </w:rPr>
        <w:tab/>
      </w:r>
      <w:r w:rsidRPr="00D839FF">
        <w:rPr>
          <w:rFonts w:eastAsia="SimSun"/>
          <w:i/>
        </w:rPr>
        <w:t>EUTRA-NS-PmaxList</w:t>
      </w:r>
      <w:bookmarkEnd w:id="5668"/>
      <w:bookmarkEnd w:id="5669"/>
      <w:bookmarkEnd w:id="5670"/>
      <w:bookmarkEnd w:id="5671"/>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5672" w:name="_Toc60777501"/>
      <w:bookmarkStart w:id="5673" w:name="_Toc193446555"/>
      <w:bookmarkStart w:id="5674" w:name="_Toc193452360"/>
      <w:bookmarkStart w:id="5675" w:name="_Toc193463632"/>
      <w:r w:rsidRPr="00D839FF">
        <w:rPr>
          <w:rFonts w:eastAsia="SimSun"/>
        </w:rPr>
        <w:t>–</w:t>
      </w:r>
      <w:r w:rsidRPr="00D839FF">
        <w:rPr>
          <w:rFonts w:eastAsia="SimSun"/>
        </w:rPr>
        <w:tab/>
      </w:r>
      <w:r w:rsidRPr="00D839FF">
        <w:rPr>
          <w:rFonts w:eastAsia="SimSun"/>
          <w:i/>
          <w:noProof/>
        </w:rPr>
        <w:t>EUTRA-PhysCellId</w:t>
      </w:r>
      <w:bookmarkEnd w:id="5672"/>
      <w:bookmarkEnd w:id="5673"/>
      <w:bookmarkEnd w:id="5674"/>
      <w:bookmarkEnd w:id="5675"/>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5676" w:name="_Toc60777502"/>
      <w:bookmarkStart w:id="5677" w:name="_Toc193446556"/>
      <w:bookmarkStart w:id="5678" w:name="_Toc193452361"/>
      <w:bookmarkStart w:id="5679" w:name="_Toc193463633"/>
      <w:r w:rsidRPr="00D839FF">
        <w:rPr>
          <w:rFonts w:eastAsia="SimSun"/>
        </w:rPr>
        <w:lastRenderedPageBreak/>
        <w:t>–</w:t>
      </w:r>
      <w:r w:rsidRPr="00D839FF">
        <w:rPr>
          <w:rFonts w:eastAsia="SimSun"/>
        </w:rPr>
        <w:tab/>
      </w:r>
      <w:r w:rsidRPr="00D839FF">
        <w:rPr>
          <w:rFonts w:eastAsia="SimSun"/>
          <w:i/>
        </w:rPr>
        <w:t>EUTRA-PhysCellIdRange</w:t>
      </w:r>
      <w:bookmarkEnd w:id="5676"/>
      <w:bookmarkEnd w:id="5677"/>
      <w:bookmarkEnd w:id="5678"/>
      <w:bookmarkEnd w:id="5679"/>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5680" w:name="_Toc60777503"/>
      <w:bookmarkStart w:id="5681" w:name="_Toc193446557"/>
      <w:bookmarkStart w:id="5682" w:name="_Toc193452362"/>
      <w:bookmarkStart w:id="5683"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5680"/>
      <w:bookmarkEnd w:id="5681"/>
      <w:bookmarkEnd w:id="5682"/>
      <w:bookmarkEnd w:id="5683"/>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5684" w:name="_Toc60777504"/>
      <w:bookmarkStart w:id="5685" w:name="_Toc193446558"/>
      <w:bookmarkStart w:id="5686" w:name="_Toc193452363"/>
      <w:bookmarkStart w:id="5687" w:name="_Toc193463635"/>
      <w:r w:rsidRPr="00D839FF">
        <w:t>–</w:t>
      </w:r>
      <w:r w:rsidRPr="00D839FF">
        <w:tab/>
      </w:r>
      <w:r w:rsidRPr="00D839FF">
        <w:rPr>
          <w:i/>
        </w:rPr>
        <w:t>EUTRA-Q-OffsetRange</w:t>
      </w:r>
      <w:bookmarkEnd w:id="5684"/>
      <w:bookmarkEnd w:id="5685"/>
      <w:bookmarkEnd w:id="5686"/>
      <w:bookmarkEnd w:id="5687"/>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5688" w:name="_Toc60777505"/>
      <w:bookmarkStart w:id="5689" w:name="_Toc193446559"/>
      <w:bookmarkStart w:id="5690" w:name="_Toc193452364"/>
      <w:bookmarkStart w:id="5691" w:name="_Toc193463636"/>
      <w:r w:rsidRPr="00D839FF">
        <w:t>–</w:t>
      </w:r>
      <w:r w:rsidRPr="00D839FF">
        <w:tab/>
      </w:r>
      <w:r w:rsidRPr="00D839FF">
        <w:rPr>
          <w:rFonts w:eastAsia="SimSun"/>
          <w:i/>
          <w:iCs/>
        </w:rPr>
        <w:t>IAB-IP-Address</w:t>
      </w:r>
      <w:bookmarkEnd w:id="5688"/>
      <w:bookmarkEnd w:id="5689"/>
      <w:bookmarkEnd w:id="5690"/>
      <w:bookmarkEnd w:id="5691"/>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5692" w:name="_Toc60777506"/>
      <w:bookmarkStart w:id="5693" w:name="_Toc193446560"/>
      <w:bookmarkStart w:id="5694" w:name="_Toc193452365"/>
      <w:bookmarkStart w:id="5695" w:name="_Toc193463637"/>
      <w:r w:rsidRPr="00D839FF">
        <w:t>–</w:t>
      </w:r>
      <w:r w:rsidRPr="00D839FF">
        <w:tab/>
      </w:r>
      <w:r w:rsidRPr="00D839FF">
        <w:rPr>
          <w:rFonts w:eastAsia="SimSun"/>
          <w:i/>
          <w:iCs/>
        </w:rPr>
        <w:t>IAB-IP-AddressIndex</w:t>
      </w:r>
      <w:bookmarkEnd w:id="5692"/>
      <w:bookmarkEnd w:id="5693"/>
      <w:bookmarkEnd w:id="5694"/>
      <w:bookmarkEnd w:id="5695"/>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5696" w:name="_Toc60777507"/>
      <w:bookmarkStart w:id="5697" w:name="_Toc193446561"/>
      <w:bookmarkStart w:id="5698" w:name="_Toc193452366"/>
      <w:bookmarkStart w:id="5699" w:name="_Toc193463638"/>
      <w:r w:rsidRPr="00D839FF">
        <w:t>–</w:t>
      </w:r>
      <w:r w:rsidRPr="00D839FF">
        <w:tab/>
      </w:r>
      <w:r w:rsidRPr="00D839FF">
        <w:rPr>
          <w:rFonts w:eastAsia="SimSun"/>
          <w:i/>
          <w:iCs/>
        </w:rPr>
        <w:t>IAB-IP-Usage</w:t>
      </w:r>
      <w:bookmarkEnd w:id="5696"/>
      <w:bookmarkEnd w:id="5697"/>
      <w:bookmarkEnd w:id="5698"/>
      <w:bookmarkEnd w:id="5699"/>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5700" w:name="_Toc60777508"/>
      <w:bookmarkStart w:id="5701" w:name="_Toc193446562"/>
      <w:bookmarkStart w:id="5702" w:name="_Toc193452367"/>
      <w:bookmarkStart w:id="5703" w:name="_Toc193463639"/>
      <w:r w:rsidRPr="00D839FF">
        <w:t>–</w:t>
      </w:r>
      <w:r w:rsidRPr="00D839FF">
        <w:tab/>
      </w:r>
      <w:r w:rsidRPr="00D839FF">
        <w:rPr>
          <w:i/>
        </w:rPr>
        <w:t>LoggingDuration</w:t>
      </w:r>
      <w:bookmarkEnd w:id="5700"/>
      <w:bookmarkEnd w:id="5701"/>
      <w:bookmarkEnd w:id="5702"/>
      <w:bookmarkEnd w:id="5703"/>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5704" w:name="_Toc60777509"/>
      <w:bookmarkStart w:id="5705" w:name="_Toc193446563"/>
      <w:bookmarkStart w:id="5706" w:name="_Toc193452368"/>
      <w:bookmarkStart w:id="5707" w:name="_Toc193463640"/>
      <w:r w:rsidRPr="00D839FF">
        <w:t>–</w:t>
      </w:r>
      <w:r w:rsidRPr="00D839FF">
        <w:tab/>
      </w:r>
      <w:r w:rsidRPr="00D839FF">
        <w:rPr>
          <w:i/>
        </w:rPr>
        <w:t>LoggingInterval</w:t>
      </w:r>
      <w:bookmarkEnd w:id="5704"/>
      <w:bookmarkEnd w:id="5705"/>
      <w:bookmarkEnd w:id="5706"/>
      <w:bookmarkEnd w:id="5707"/>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5708" w:name="_Toc60777510"/>
      <w:bookmarkStart w:id="5709" w:name="_Toc193446564"/>
      <w:bookmarkStart w:id="5710" w:name="_Toc193452369"/>
      <w:bookmarkStart w:id="5711" w:name="_Toc193463641"/>
      <w:r w:rsidRPr="00D839FF">
        <w:t>–</w:t>
      </w:r>
      <w:r w:rsidRPr="00D839FF">
        <w:tab/>
      </w:r>
      <w:r w:rsidRPr="00D839FF">
        <w:rPr>
          <w:i/>
        </w:rPr>
        <w:t>LogMeasResultListBT</w:t>
      </w:r>
      <w:bookmarkEnd w:id="5708"/>
      <w:bookmarkEnd w:id="5709"/>
      <w:bookmarkEnd w:id="5710"/>
      <w:bookmarkEnd w:id="5711"/>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5712" w:name="_Toc60777511"/>
      <w:bookmarkStart w:id="5713" w:name="_Toc193446565"/>
      <w:bookmarkStart w:id="5714" w:name="_Toc193452370"/>
      <w:bookmarkStart w:id="5715" w:name="_Toc193463642"/>
      <w:r w:rsidRPr="00D839FF">
        <w:t>–</w:t>
      </w:r>
      <w:r w:rsidRPr="00D839FF">
        <w:tab/>
      </w:r>
      <w:r w:rsidRPr="00D839FF">
        <w:rPr>
          <w:i/>
        </w:rPr>
        <w:t>LogMeasResultListWLAN</w:t>
      </w:r>
      <w:bookmarkEnd w:id="5712"/>
      <w:bookmarkEnd w:id="5713"/>
      <w:bookmarkEnd w:id="5714"/>
      <w:bookmarkEnd w:id="5715"/>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5716" w:name="_Toc193446566"/>
      <w:bookmarkStart w:id="5717" w:name="_Toc193452371"/>
      <w:bookmarkStart w:id="5718" w:name="_Toc193463643"/>
      <w:r w:rsidRPr="00D839FF">
        <w:t>–</w:t>
      </w:r>
      <w:r w:rsidRPr="00D839FF">
        <w:tab/>
      </w:r>
      <w:r w:rsidRPr="00D839FF">
        <w:rPr>
          <w:i/>
        </w:rPr>
        <w:t>MeasConfigAppLayerId</w:t>
      </w:r>
      <w:bookmarkEnd w:id="5716"/>
      <w:bookmarkEnd w:id="5717"/>
      <w:bookmarkEnd w:id="5718"/>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5719" w:name="_Toc60777512"/>
      <w:bookmarkStart w:id="5720" w:name="_Toc193446567"/>
      <w:bookmarkStart w:id="5721" w:name="_Toc193452372"/>
      <w:bookmarkStart w:id="5722" w:name="_Toc193463644"/>
      <w:r w:rsidRPr="00D839FF">
        <w:t>–</w:t>
      </w:r>
      <w:r w:rsidRPr="00D839FF">
        <w:tab/>
      </w:r>
      <w:r w:rsidRPr="00D839FF">
        <w:rPr>
          <w:i/>
        </w:rPr>
        <w:t>OtherConfig</w:t>
      </w:r>
      <w:bookmarkEnd w:id="5719"/>
      <w:bookmarkEnd w:id="5720"/>
      <w:bookmarkEnd w:id="5721"/>
      <w:bookmarkEnd w:id="5722"/>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5723" w:name="_Toc60777513"/>
      <w:bookmarkStart w:id="5724" w:name="_Toc193446568"/>
      <w:bookmarkStart w:id="5725" w:name="_Toc193452373"/>
      <w:bookmarkStart w:id="5726" w:name="_Toc193463645"/>
      <w:r w:rsidRPr="00D839FF">
        <w:t>–</w:t>
      </w:r>
      <w:r w:rsidRPr="00D839FF">
        <w:tab/>
      </w:r>
      <w:r w:rsidRPr="00D839FF">
        <w:rPr>
          <w:i/>
        </w:rPr>
        <w:t>PhysCellIdUTRA-FDD</w:t>
      </w:r>
      <w:bookmarkEnd w:id="5723"/>
      <w:bookmarkEnd w:id="5724"/>
      <w:bookmarkEnd w:id="5725"/>
      <w:bookmarkEnd w:id="5726"/>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5727" w:name="_Toc60777514"/>
      <w:bookmarkStart w:id="5728" w:name="_Toc193446569"/>
      <w:bookmarkStart w:id="5729" w:name="_Toc193452374"/>
      <w:bookmarkStart w:id="5730" w:name="_Toc193463646"/>
      <w:r w:rsidRPr="00D839FF">
        <w:t>–</w:t>
      </w:r>
      <w:r w:rsidRPr="00D839FF">
        <w:tab/>
      </w:r>
      <w:r w:rsidRPr="00D839FF">
        <w:rPr>
          <w:i/>
        </w:rPr>
        <w:t>RRC-TransactionIdentifier</w:t>
      </w:r>
      <w:bookmarkEnd w:id="5727"/>
      <w:bookmarkEnd w:id="5728"/>
      <w:bookmarkEnd w:id="5729"/>
      <w:bookmarkEnd w:id="5730"/>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5731" w:name="_Toc60777515"/>
      <w:bookmarkStart w:id="5732" w:name="_Toc193446570"/>
      <w:bookmarkStart w:id="5733" w:name="_Toc193452375"/>
      <w:bookmarkStart w:id="5734" w:name="_Toc193463647"/>
      <w:r w:rsidRPr="00D839FF">
        <w:t>–</w:t>
      </w:r>
      <w:r w:rsidRPr="00D839FF">
        <w:tab/>
      </w:r>
      <w:r w:rsidRPr="00D839FF">
        <w:rPr>
          <w:bCs/>
          <w:i/>
        </w:rPr>
        <w:t>Sensor-NameList</w:t>
      </w:r>
      <w:bookmarkEnd w:id="5731"/>
      <w:bookmarkEnd w:id="5732"/>
      <w:bookmarkEnd w:id="5733"/>
      <w:bookmarkEnd w:id="5734"/>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5735" w:name="_Toc60777516"/>
      <w:bookmarkStart w:id="5736" w:name="_Toc193446571"/>
      <w:bookmarkStart w:id="5737" w:name="_Toc193452376"/>
      <w:bookmarkStart w:id="5738" w:name="_Toc193463648"/>
      <w:r w:rsidRPr="00D839FF">
        <w:t>–</w:t>
      </w:r>
      <w:r w:rsidRPr="00D839FF">
        <w:tab/>
      </w:r>
      <w:r w:rsidRPr="00D839FF">
        <w:rPr>
          <w:i/>
        </w:rPr>
        <w:t>TraceReference</w:t>
      </w:r>
      <w:bookmarkEnd w:id="5735"/>
      <w:bookmarkEnd w:id="5736"/>
      <w:bookmarkEnd w:id="5737"/>
      <w:bookmarkEnd w:id="5738"/>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5739" w:name="_Toc60777517"/>
      <w:bookmarkStart w:id="5740" w:name="_Toc193446572"/>
      <w:bookmarkStart w:id="5741" w:name="_Toc193452377"/>
      <w:bookmarkStart w:id="5742" w:name="_Toc193463649"/>
      <w:r w:rsidRPr="00D839FF">
        <w:t>–</w:t>
      </w:r>
      <w:r w:rsidRPr="00D839FF">
        <w:tab/>
      </w:r>
      <w:r w:rsidRPr="00D839FF">
        <w:rPr>
          <w:i/>
          <w:iCs/>
        </w:rPr>
        <w:t>UE-MeasurementsAvailable</w:t>
      </w:r>
      <w:bookmarkEnd w:id="5739"/>
      <w:bookmarkEnd w:id="5740"/>
      <w:bookmarkEnd w:id="5741"/>
      <w:bookmarkEnd w:id="5742"/>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5743" w:name="_Toc60777518"/>
      <w:bookmarkStart w:id="5744" w:name="_Toc193446573"/>
      <w:bookmarkStart w:id="5745" w:name="_Toc193452378"/>
      <w:bookmarkStart w:id="5746" w:name="_Toc193463650"/>
      <w:r w:rsidRPr="00D839FF">
        <w:t>–</w:t>
      </w:r>
      <w:r w:rsidRPr="00D839FF">
        <w:tab/>
      </w:r>
      <w:r w:rsidRPr="00D839FF">
        <w:rPr>
          <w:i/>
          <w:iCs/>
        </w:rPr>
        <w:t>UTRA-FDD-Q-OffsetRange</w:t>
      </w:r>
      <w:bookmarkEnd w:id="5743"/>
      <w:bookmarkEnd w:id="5744"/>
      <w:bookmarkEnd w:id="5745"/>
      <w:bookmarkEnd w:id="5746"/>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5747" w:name="_Toc60777519"/>
      <w:bookmarkStart w:id="5748" w:name="_Toc193446574"/>
      <w:bookmarkStart w:id="5749" w:name="_Toc193452379"/>
      <w:bookmarkStart w:id="5750" w:name="_Toc193463651"/>
      <w:r w:rsidRPr="00D839FF">
        <w:t>–</w:t>
      </w:r>
      <w:r w:rsidRPr="00D839FF">
        <w:tab/>
      </w:r>
      <w:r w:rsidRPr="00D839FF">
        <w:rPr>
          <w:i/>
        </w:rPr>
        <w:t>VisitedCellInfoList</w:t>
      </w:r>
      <w:bookmarkEnd w:id="5747"/>
      <w:bookmarkEnd w:id="5748"/>
      <w:bookmarkEnd w:id="5749"/>
      <w:bookmarkEnd w:id="5750"/>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5751" w:name="_Toc60777520"/>
      <w:bookmarkStart w:id="5752" w:name="_Toc193446575"/>
      <w:bookmarkStart w:id="5753" w:name="_Toc193452380"/>
      <w:bookmarkStart w:id="5754" w:name="_Toc193463652"/>
      <w:r w:rsidRPr="00D839FF">
        <w:t>–</w:t>
      </w:r>
      <w:r w:rsidRPr="00D839FF">
        <w:tab/>
      </w:r>
      <w:r w:rsidRPr="00D839FF">
        <w:rPr>
          <w:bCs/>
          <w:i/>
        </w:rPr>
        <w:t>WLAN-NameList</w:t>
      </w:r>
      <w:bookmarkEnd w:id="5751"/>
      <w:bookmarkEnd w:id="5752"/>
      <w:bookmarkEnd w:id="5753"/>
      <w:bookmarkEnd w:id="5754"/>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5755" w:name="_Toc60777521"/>
      <w:bookmarkStart w:id="5756" w:name="_Toc193446576"/>
      <w:bookmarkStart w:id="5757" w:name="_Toc193452381"/>
      <w:bookmarkStart w:id="5758" w:name="_Toc193463653"/>
      <w:r w:rsidRPr="00D839FF">
        <w:t>6.3.5</w:t>
      </w:r>
      <w:r w:rsidRPr="00D839FF">
        <w:tab/>
        <w:t>Sidelink information elements</w:t>
      </w:r>
      <w:bookmarkEnd w:id="5755"/>
      <w:bookmarkEnd w:id="5756"/>
      <w:bookmarkEnd w:id="5757"/>
      <w:bookmarkEnd w:id="5758"/>
    </w:p>
    <w:p w14:paraId="15CC7909" w14:textId="7D660A03" w:rsidR="00394471" w:rsidRPr="00D839FF" w:rsidRDefault="00394471" w:rsidP="00394471">
      <w:pPr>
        <w:pStyle w:val="Heading4"/>
        <w:rPr>
          <w:i/>
          <w:iCs/>
        </w:rPr>
      </w:pPr>
      <w:bookmarkStart w:id="5759" w:name="_Toc60777522"/>
      <w:bookmarkStart w:id="5760" w:name="_Toc193446577"/>
      <w:bookmarkStart w:id="5761" w:name="_Toc193452382"/>
      <w:bookmarkStart w:id="5762" w:name="_Toc193463654"/>
      <w:r w:rsidRPr="00D839FF">
        <w:t>–</w:t>
      </w:r>
      <w:r w:rsidRPr="00D839FF">
        <w:tab/>
      </w:r>
      <w:r w:rsidRPr="00D839FF">
        <w:rPr>
          <w:i/>
          <w:iCs/>
        </w:rPr>
        <w:t>SL-BWP-Config</w:t>
      </w:r>
      <w:bookmarkEnd w:id="5759"/>
      <w:bookmarkEnd w:id="5760"/>
      <w:bookmarkEnd w:id="5761"/>
      <w:bookmarkEnd w:id="5762"/>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5763" w:name="_Toc60777523"/>
      <w:bookmarkStart w:id="5764" w:name="_Toc193446578"/>
      <w:bookmarkStart w:id="5765" w:name="_Toc193452383"/>
      <w:bookmarkStart w:id="5766" w:name="_Toc193463655"/>
      <w:r w:rsidRPr="00D839FF">
        <w:t>–</w:t>
      </w:r>
      <w:r w:rsidRPr="00D839FF">
        <w:tab/>
      </w:r>
      <w:r w:rsidRPr="00D839FF">
        <w:rPr>
          <w:i/>
          <w:iCs/>
        </w:rPr>
        <w:t>SL-BWP-ConfigCommon</w:t>
      </w:r>
      <w:bookmarkEnd w:id="5763"/>
      <w:bookmarkEnd w:id="5764"/>
      <w:bookmarkEnd w:id="5765"/>
      <w:bookmarkEnd w:id="5766"/>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5767" w:name="_Toc193446579"/>
      <w:bookmarkStart w:id="5768" w:name="_Toc193452384"/>
      <w:bookmarkStart w:id="5769" w:name="_Toc193463656"/>
      <w:r w:rsidRPr="00D839FF">
        <w:t>–</w:t>
      </w:r>
      <w:r w:rsidRPr="00D839FF">
        <w:tab/>
      </w:r>
      <w:r w:rsidRPr="00D839FF">
        <w:rPr>
          <w:i/>
          <w:iCs/>
        </w:rPr>
        <w:t>SL-BWP-DiscPoolConfig</w:t>
      </w:r>
      <w:bookmarkEnd w:id="5767"/>
      <w:bookmarkEnd w:id="5768"/>
      <w:bookmarkEnd w:id="5769"/>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5770" w:name="_Toc193446580"/>
      <w:bookmarkStart w:id="5771" w:name="_Toc193452385"/>
      <w:bookmarkStart w:id="5772" w:name="_Toc193463657"/>
      <w:r w:rsidRPr="00D839FF">
        <w:t>–</w:t>
      </w:r>
      <w:r w:rsidRPr="00D839FF">
        <w:tab/>
      </w:r>
      <w:r w:rsidRPr="00D839FF">
        <w:rPr>
          <w:i/>
          <w:iCs/>
        </w:rPr>
        <w:t>SL-BWP-DiscPoolConfigCommon</w:t>
      </w:r>
      <w:bookmarkEnd w:id="5770"/>
      <w:bookmarkEnd w:id="5771"/>
      <w:bookmarkEnd w:id="5772"/>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5773" w:name="_Toc60777524"/>
      <w:bookmarkStart w:id="5774" w:name="_Toc193446581"/>
      <w:bookmarkStart w:id="5775" w:name="_Toc193452386"/>
      <w:bookmarkStart w:id="5776" w:name="_Toc193463658"/>
      <w:r w:rsidRPr="00D839FF">
        <w:t>–</w:t>
      </w:r>
      <w:r w:rsidRPr="00D839FF">
        <w:tab/>
      </w:r>
      <w:r w:rsidRPr="00D839FF">
        <w:rPr>
          <w:i/>
          <w:iCs/>
        </w:rPr>
        <w:t>SL-BWP-PoolConfig</w:t>
      </w:r>
      <w:bookmarkEnd w:id="5773"/>
      <w:bookmarkEnd w:id="5774"/>
      <w:bookmarkEnd w:id="5775"/>
      <w:bookmarkEnd w:id="5776"/>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5777" w:name="_Toc60777525"/>
      <w:bookmarkStart w:id="5778" w:name="_Toc193446582"/>
      <w:bookmarkStart w:id="5779" w:name="_Toc193452387"/>
      <w:bookmarkStart w:id="5780" w:name="_Toc193463659"/>
      <w:r w:rsidRPr="00D839FF">
        <w:t>–</w:t>
      </w:r>
      <w:r w:rsidRPr="00D839FF">
        <w:tab/>
      </w:r>
      <w:r w:rsidRPr="00D839FF">
        <w:rPr>
          <w:i/>
          <w:iCs/>
        </w:rPr>
        <w:t>SL-BWP-PoolConfigCommon</w:t>
      </w:r>
      <w:bookmarkEnd w:id="5777"/>
      <w:bookmarkEnd w:id="5778"/>
      <w:bookmarkEnd w:id="5779"/>
      <w:bookmarkEnd w:id="5780"/>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5781" w:name="_Toc193446583"/>
      <w:bookmarkStart w:id="5782" w:name="_Toc193452388"/>
      <w:bookmarkStart w:id="5783" w:name="_Toc193463660"/>
      <w:r w:rsidRPr="00D839FF">
        <w:rPr>
          <w:rFonts w:eastAsia="SimSun"/>
        </w:rPr>
        <w:t>–</w:t>
      </w:r>
      <w:r w:rsidRPr="00D839FF">
        <w:rPr>
          <w:rFonts w:eastAsia="SimSun"/>
        </w:rPr>
        <w:tab/>
      </w:r>
      <w:r w:rsidRPr="00D839FF">
        <w:rPr>
          <w:rFonts w:eastAsia="SimSun"/>
          <w:i/>
          <w:iCs/>
        </w:rPr>
        <w:t>SL-BWP-PRS-PoolConfig</w:t>
      </w:r>
      <w:bookmarkEnd w:id="5781"/>
      <w:bookmarkEnd w:id="5782"/>
      <w:bookmarkEnd w:id="5783"/>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5784" w:name="_Hlk149406165"/>
      <w:r w:rsidRPr="00D839FF">
        <w:rPr>
          <w:rFonts w:eastAsia="SimSun"/>
        </w:rPr>
        <w:t>sl-PRS-ResourcePoolID-r18         SL-PRS-ResourcePoolID-r18,</w:t>
      </w:r>
      <w:bookmarkEnd w:id="5784"/>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5785" w:name="_Toc193446584"/>
      <w:bookmarkStart w:id="5786" w:name="_Toc193452389"/>
      <w:bookmarkStart w:id="5787" w:name="_Toc193463661"/>
      <w:r w:rsidRPr="00D839FF">
        <w:rPr>
          <w:rFonts w:eastAsia="SimSun"/>
        </w:rPr>
        <w:t>–</w:t>
      </w:r>
      <w:r w:rsidRPr="00D839FF">
        <w:rPr>
          <w:rFonts w:eastAsia="SimSun"/>
        </w:rPr>
        <w:tab/>
      </w:r>
      <w:r w:rsidRPr="00D839FF">
        <w:rPr>
          <w:rFonts w:eastAsia="SimSun"/>
          <w:i/>
          <w:iCs/>
        </w:rPr>
        <w:t>SL-BWP-PRS-PoolConfigCommon</w:t>
      </w:r>
      <w:bookmarkEnd w:id="5785"/>
      <w:bookmarkEnd w:id="5786"/>
      <w:bookmarkEnd w:id="5787"/>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5788" w:name="_Toc60777526"/>
      <w:bookmarkStart w:id="5789" w:name="_Toc193446585"/>
      <w:bookmarkStart w:id="5790" w:name="_Toc193452390"/>
      <w:bookmarkStart w:id="5791" w:name="_Toc193463662"/>
      <w:r w:rsidRPr="00D839FF">
        <w:lastRenderedPageBreak/>
        <w:t>–</w:t>
      </w:r>
      <w:r w:rsidRPr="00D839FF">
        <w:tab/>
      </w:r>
      <w:r w:rsidRPr="00D839FF">
        <w:rPr>
          <w:i/>
          <w:iCs/>
        </w:rPr>
        <w:t>SL-CBR-PriorityTxConfigList</w:t>
      </w:r>
      <w:bookmarkEnd w:id="5788"/>
      <w:bookmarkEnd w:id="5789"/>
      <w:bookmarkEnd w:id="5790"/>
      <w:bookmarkEnd w:id="5791"/>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5792" w:name="_Toc60777527"/>
      <w:bookmarkStart w:id="5793" w:name="_Toc193446586"/>
      <w:bookmarkStart w:id="5794" w:name="_Toc193452391"/>
      <w:bookmarkStart w:id="5795" w:name="_Toc193463663"/>
      <w:r w:rsidRPr="00D839FF">
        <w:t>–</w:t>
      </w:r>
      <w:r w:rsidRPr="00D839FF">
        <w:tab/>
      </w:r>
      <w:r w:rsidRPr="00D839FF">
        <w:rPr>
          <w:i/>
          <w:iCs/>
        </w:rPr>
        <w:t>SL-CBR-CommonTxConfigList</w:t>
      </w:r>
      <w:bookmarkEnd w:id="5792"/>
      <w:bookmarkEnd w:id="5793"/>
      <w:bookmarkEnd w:id="5794"/>
      <w:bookmarkEnd w:id="5795"/>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5796" w:name="_Toc193446587"/>
      <w:bookmarkStart w:id="5797" w:name="_Toc193452392"/>
      <w:bookmarkStart w:id="5798" w:name="_Toc193463664"/>
      <w:r w:rsidRPr="00D839FF">
        <w:t>–</w:t>
      </w:r>
      <w:r w:rsidRPr="00D839FF">
        <w:tab/>
      </w:r>
      <w:r w:rsidRPr="00D839FF">
        <w:rPr>
          <w:i/>
          <w:iCs/>
        </w:rPr>
        <w:t>SL-CBR-CommonTxDedicatedSL-PRS-RP-List</w:t>
      </w:r>
      <w:bookmarkEnd w:id="5796"/>
      <w:bookmarkEnd w:id="5797"/>
      <w:bookmarkEnd w:id="5798"/>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5799" w:name="_Toc60777528"/>
      <w:bookmarkStart w:id="5800" w:name="_Toc193446588"/>
      <w:bookmarkStart w:id="5801" w:name="_Toc193452393"/>
      <w:bookmarkStart w:id="5802" w:name="_Toc193463665"/>
      <w:r w:rsidRPr="00D839FF">
        <w:t>–</w:t>
      </w:r>
      <w:r w:rsidRPr="00D839FF">
        <w:tab/>
      </w:r>
      <w:r w:rsidRPr="00D839FF">
        <w:rPr>
          <w:i/>
          <w:iCs/>
        </w:rPr>
        <w:t>SL-ConfigDedicatedNR</w:t>
      </w:r>
      <w:bookmarkEnd w:id="5799"/>
      <w:bookmarkEnd w:id="5800"/>
      <w:bookmarkEnd w:id="5801"/>
      <w:bookmarkEnd w:id="5802"/>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5803" w:name="_Toc60777529"/>
      <w:bookmarkStart w:id="5804" w:name="_Toc193446589"/>
      <w:bookmarkStart w:id="5805" w:name="_Toc193452394"/>
      <w:bookmarkStart w:id="5806" w:name="_Toc193463666"/>
      <w:r w:rsidRPr="00D839FF">
        <w:t>–</w:t>
      </w:r>
      <w:r w:rsidRPr="00D839FF">
        <w:tab/>
      </w:r>
      <w:r w:rsidRPr="00D839FF">
        <w:rPr>
          <w:i/>
          <w:iCs/>
        </w:rPr>
        <w:t>SL-ConfiguredGrantConfig</w:t>
      </w:r>
      <w:bookmarkEnd w:id="5803"/>
      <w:bookmarkEnd w:id="5804"/>
      <w:bookmarkEnd w:id="5805"/>
      <w:bookmarkEnd w:id="5806"/>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5807" w:name="_Toc193446590"/>
      <w:bookmarkStart w:id="5808" w:name="_Toc193452395"/>
      <w:bookmarkStart w:id="5809" w:name="_Toc193463667"/>
      <w:r w:rsidRPr="00D839FF">
        <w:lastRenderedPageBreak/>
        <w:t>–</w:t>
      </w:r>
      <w:r w:rsidRPr="00D839FF">
        <w:tab/>
      </w:r>
      <w:r w:rsidRPr="00D839FF">
        <w:rPr>
          <w:i/>
          <w:iCs/>
        </w:rPr>
        <w:t>SL-ConfiguredGrantConfigDedicated-SL-PRS-RP</w:t>
      </w:r>
      <w:bookmarkEnd w:id="5807"/>
      <w:bookmarkEnd w:id="5808"/>
      <w:bookmarkEnd w:id="5809"/>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5810" w:name="_Toc60777530"/>
      <w:bookmarkStart w:id="5811" w:name="_Toc193446591"/>
      <w:bookmarkStart w:id="5812" w:name="_Toc193452396"/>
      <w:bookmarkStart w:id="5813" w:name="_Toc193463668"/>
      <w:r w:rsidRPr="00D839FF">
        <w:t>–</w:t>
      </w:r>
      <w:r w:rsidRPr="00D839FF">
        <w:tab/>
      </w:r>
      <w:r w:rsidRPr="00D839FF">
        <w:rPr>
          <w:i/>
          <w:iCs/>
        </w:rPr>
        <w:t>SL-DestinationIdentity</w:t>
      </w:r>
      <w:bookmarkEnd w:id="5810"/>
      <w:bookmarkEnd w:id="5811"/>
      <w:bookmarkEnd w:id="5812"/>
      <w:bookmarkEnd w:id="5813"/>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5814" w:name="_Toc76423838"/>
      <w:bookmarkStart w:id="5815" w:name="_Toc193446592"/>
      <w:bookmarkStart w:id="5816" w:name="_Toc193452397"/>
      <w:bookmarkStart w:id="5817" w:name="_Toc193463669"/>
      <w:bookmarkStart w:id="5818" w:name="OLE_LINK20"/>
      <w:r w:rsidRPr="00D839FF">
        <w:rPr>
          <w:i/>
        </w:rPr>
        <w:t>–</w:t>
      </w:r>
      <w:r w:rsidRPr="00D839FF">
        <w:rPr>
          <w:i/>
        </w:rPr>
        <w:tab/>
        <w:t>SL-DRX-Config</w:t>
      </w:r>
      <w:bookmarkEnd w:id="5814"/>
      <w:bookmarkEnd w:id="5815"/>
      <w:bookmarkEnd w:id="5816"/>
      <w:bookmarkEnd w:id="5817"/>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5818"/>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5819" w:name="_Toc193446593"/>
      <w:bookmarkStart w:id="5820" w:name="_Toc193452398"/>
      <w:bookmarkStart w:id="5821" w:name="_Toc193463670"/>
      <w:r w:rsidRPr="00D839FF">
        <w:rPr>
          <w:i/>
        </w:rPr>
        <w:t>–</w:t>
      </w:r>
      <w:r w:rsidRPr="00D839FF">
        <w:rPr>
          <w:i/>
        </w:rPr>
        <w:tab/>
        <w:t>SL-DRX-ConfigGC-BC</w:t>
      </w:r>
      <w:bookmarkEnd w:id="5819"/>
      <w:bookmarkEnd w:id="5820"/>
      <w:bookmarkEnd w:id="5821"/>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5822" w:name="OLE_LINK23"/>
      <w:r w:rsidRPr="00D839FF">
        <w:t>SL-DRX-GC-BC-QoS-r17</w:t>
      </w:r>
      <w:bookmarkEnd w:id="5822"/>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5823"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5824" w:name="OLE_LINK32"/>
      <w:bookmarkEnd w:id="5823"/>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5824"/>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5825" w:name="OLE_LINK27"/>
      <w:bookmarkStart w:id="5826" w:name="OLE_LINK28"/>
      <w:r w:rsidRPr="00D839FF">
        <w:t xml:space="preserve">    </w:t>
      </w:r>
      <w:bookmarkEnd w:id="5825"/>
      <w:bookmarkEnd w:id="5826"/>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5827" w:name="OLE_LINK34"/>
            <w:bookmarkStart w:id="5828"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5827"/>
            <w:bookmarkEnd w:id="5828"/>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5829" w:name="_Toc76423520"/>
      <w:bookmarkStart w:id="5830" w:name="_Toc193446594"/>
      <w:bookmarkStart w:id="5831" w:name="_Toc193452399"/>
      <w:bookmarkStart w:id="5832" w:name="_Toc193463671"/>
      <w:r w:rsidRPr="00D839FF">
        <w:rPr>
          <w:i/>
        </w:rPr>
        <w:t>–</w:t>
      </w:r>
      <w:r w:rsidRPr="00D839FF">
        <w:rPr>
          <w:i/>
        </w:rPr>
        <w:tab/>
        <w:t>SL-DRX-Config</w:t>
      </w:r>
      <w:bookmarkEnd w:id="5829"/>
      <w:r w:rsidRPr="00D839FF">
        <w:rPr>
          <w:i/>
        </w:rPr>
        <w:t>UC</w:t>
      </w:r>
      <w:bookmarkEnd w:id="5830"/>
      <w:bookmarkEnd w:id="5831"/>
      <w:bookmarkEnd w:id="5832"/>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5833" w:name="_Toc193446595"/>
      <w:bookmarkStart w:id="5834" w:name="_Toc193452400"/>
      <w:bookmarkStart w:id="5835" w:name="_Toc193463672"/>
      <w:r w:rsidRPr="00D839FF">
        <w:rPr>
          <w:i/>
        </w:rPr>
        <w:t>–</w:t>
      </w:r>
      <w:r w:rsidRPr="00D839FF">
        <w:rPr>
          <w:i/>
        </w:rPr>
        <w:tab/>
        <w:t>SL-DRX-ConfigUC-SemiStatic</w:t>
      </w:r>
      <w:bookmarkEnd w:id="5833"/>
      <w:bookmarkEnd w:id="5834"/>
      <w:bookmarkEnd w:id="5835"/>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lastRenderedPageBreak/>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5836" w:name="_Toc60777531"/>
      <w:bookmarkStart w:id="5837" w:name="_Toc193446596"/>
      <w:bookmarkStart w:id="5838" w:name="_Toc193452401"/>
      <w:bookmarkStart w:id="5839" w:name="_Toc193463673"/>
      <w:r w:rsidRPr="00D839FF">
        <w:t>–</w:t>
      </w:r>
      <w:r w:rsidRPr="00D839FF">
        <w:tab/>
      </w:r>
      <w:r w:rsidRPr="00D839FF">
        <w:rPr>
          <w:i/>
          <w:iCs/>
        </w:rPr>
        <w:t>SL-FreqConfig</w:t>
      </w:r>
      <w:bookmarkEnd w:id="5836"/>
      <w:bookmarkEnd w:id="5837"/>
      <w:bookmarkEnd w:id="5838"/>
      <w:bookmarkEnd w:id="5839"/>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5840" w:name="_Toc60777532"/>
      <w:bookmarkStart w:id="5841" w:name="_Toc193446597"/>
      <w:bookmarkStart w:id="5842" w:name="_Toc193452402"/>
      <w:bookmarkStart w:id="5843" w:name="_Toc193463674"/>
      <w:r w:rsidRPr="00D839FF">
        <w:t>–</w:t>
      </w:r>
      <w:r w:rsidRPr="00D839FF">
        <w:tab/>
      </w:r>
      <w:r w:rsidRPr="00D839FF">
        <w:rPr>
          <w:i/>
          <w:iCs/>
        </w:rPr>
        <w:t>SL-FreqConfigCommon</w:t>
      </w:r>
      <w:bookmarkEnd w:id="5840"/>
      <w:bookmarkEnd w:id="5841"/>
      <w:bookmarkEnd w:id="5842"/>
      <w:bookmarkEnd w:id="5843"/>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5844" w:name="_Toc193446598"/>
      <w:bookmarkStart w:id="5845" w:name="_Toc193452403"/>
      <w:bookmarkStart w:id="5846" w:name="_Toc193463675"/>
      <w:r w:rsidRPr="00D839FF">
        <w:t>–</w:t>
      </w:r>
      <w:r w:rsidRPr="00D839FF">
        <w:tab/>
      </w:r>
      <w:r w:rsidRPr="00D839FF">
        <w:rPr>
          <w:i/>
          <w:iCs/>
        </w:rPr>
        <w:t>SL-FreqSelectionConfig</w:t>
      </w:r>
      <w:bookmarkEnd w:id="5844"/>
      <w:bookmarkEnd w:id="5845"/>
      <w:bookmarkEnd w:id="5846"/>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5847" w:name="_Toc193446599"/>
      <w:bookmarkStart w:id="5848" w:name="_Toc193452404"/>
      <w:bookmarkStart w:id="5849" w:name="_Toc193463676"/>
      <w:r w:rsidRPr="00D839FF">
        <w:rPr>
          <w:rFonts w:eastAsia="SimSun"/>
          <w:i/>
          <w:iCs/>
        </w:rPr>
        <w:t>–</w:t>
      </w:r>
      <w:r w:rsidRPr="00D839FF">
        <w:rPr>
          <w:rFonts w:eastAsia="SimSun"/>
          <w:i/>
          <w:iCs/>
        </w:rPr>
        <w:tab/>
        <w:t>SL-IndirectPathAddChange</w:t>
      </w:r>
      <w:bookmarkEnd w:id="5847"/>
      <w:bookmarkEnd w:id="5848"/>
      <w:bookmarkEnd w:id="5849"/>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5850" w:name="_Hlk148536394"/>
      <w:r w:rsidRPr="00D839FF">
        <w:rPr>
          <w:rFonts w:eastAsia="SimSun"/>
        </w:rPr>
        <w:t>sl-IndirectPathCellIdentity-r18</w:t>
      </w:r>
      <w:bookmarkEnd w:id="5850"/>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5851" w:name="_Toc193446600"/>
      <w:bookmarkStart w:id="5852" w:name="_Toc193452405"/>
      <w:bookmarkStart w:id="5853" w:name="_Toc193463677"/>
      <w:bookmarkStart w:id="5854" w:name="_Hlk97544730"/>
      <w:r w:rsidRPr="00D839FF">
        <w:t>–</w:t>
      </w:r>
      <w:r w:rsidRPr="00D839FF">
        <w:tab/>
      </w:r>
      <w:r w:rsidRPr="00D839FF">
        <w:rPr>
          <w:i/>
          <w:iCs/>
        </w:rPr>
        <w:t>SL-InterUE-CoordinationConfig</w:t>
      </w:r>
      <w:bookmarkEnd w:id="5851"/>
      <w:bookmarkEnd w:id="5852"/>
      <w:bookmarkEnd w:id="5853"/>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5855" w:name="OLE_LINK41"/>
      <w:r w:rsidRPr="00D839FF">
        <w:t xml:space="preserve">    </w:t>
      </w:r>
      <w:bookmarkEnd w:id="5855"/>
      <w:r w:rsidRPr="00D839FF">
        <w:t xml:space="preserve">sl-IUC-Explicit-r17                       </w:t>
      </w:r>
      <w:r w:rsidRPr="00D839FF">
        <w:rPr>
          <w:color w:val="993366"/>
        </w:rPr>
        <w:t>ENUMERATED</w:t>
      </w:r>
      <w:r w:rsidRPr="00D839FF">
        <w:t xml:space="preserve"> </w:t>
      </w:r>
      <w:bookmarkStart w:id="5856" w:name="OLE_LINK31"/>
      <w:r w:rsidRPr="00D839FF">
        <w:t>{enabled, disabled}</w:t>
      </w:r>
      <w:bookmarkEnd w:id="5856"/>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5857" w:name="OLE_LINK42"/>
      <w:r w:rsidRPr="00D839FF">
        <w:t>sl-Condition1-A-2-</w:t>
      </w:r>
      <w:bookmarkEnd w:id="5857"/>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5858" w:name="OLE_LINK43"/>
      <w:r w:rsidRPr="00D839FF">
        <w:t>sl-ThresholdRSRP-Condition1-B-1-Option1List</w:t>
      </w:r>
      <w:bookmarkEnd w:id="5858"/>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5859" w:name="OLE_LINK48"/>
      <w:r w:rsidRPr="00D839FF">
        <w:t xml:space="preserve">    </w:t>
      </w:r>
      <w:bookmarkEnd w:id="5859"/>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5860" w:name="OLE_LINK51"/>
      <w:r w:rsidRPr="00D839FF">
        <w:t xml:space="preserve">    </w:t>
      </w:r>
      <w:bookmarkEnd w:id="5860"/>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5861" w:name="OLE_LINK52"/>
      <w:r w:rsidRPr="00D839FF">
        <w:t xml:space="preserve">    </w:t>
      </w:r>
      <w:bookmarkEnd w:id="5861"/>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5862" w:name="OLE_LINK53"/>
      <w:bookmarkStart w:id="5863" w:name="OLE_LINK54"/>
      <w:r w:rsidRPr="00D839FF">
        <w:t xml:space="preserve">    </w:t>
      </w:r>
      <w:bookmarkEnd w:id="5862"/>
      <w:bookmarkEnd w:id="5863"/>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5864" w:name="OLE_LINK57"/>
      <w:r w:rsidRPr="00D839FF">
        <w:t xml:space="preserve">    </w:t>
      </w:r>
      <w:bookmarkEnd w:id="5864"/>
      <w:r w:rsidRPr="00D839FF">
        <w:t>sl-PriorityCoordInfoCondition-r17</w:t>
      </w:r>
      <w:bookmarkStart w:id="5865"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5865"/>
      <w:r w:rsidRPr="00D839FF">
        <w:rPr>
          <w:color w:val="808080"/>
        </w:rPr>
        <w:t>M</w:t>
      </w:r>
    </w:p>
    <w:p w14:paraId="4314802E" w14:textId="2B954D59" w:rsidR="006F46B2" w:rsidRPr="00D839FF" w:rsidRDefault="006F46B2" w:rsidP="00D839FF">
      <w:pPr>
        <w:pStyle w:val="PL"/>
        <w:rPr>
          <w:color w:val="808080"/>
        </w:rPr>
      </w:pPr>
      <w:bookmarkStart w:id="5866" w:name="OLE_LINK55"/>
      <w:bookmarkStart w:id="5867" w:name="OLE_LINK56"/>
      <w:r w:rsidRPr="00D839FF">
        <w:t xml:space="preserve">    </w:t>
      </w:r>
      <w:bookmarkEnd w:id="5866"/>
      <w:bookmarkEnd w:id="5867"/>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5868" w:name="OLE_LINK58"/>
      <w:r w:rsidRPr="00D839FF">
        <w:t xml:space="preserve">    sl-NumSubCH-PreferredResourceSet</w:t>
      </w:r>
      <w:bookmarkEnd w:id="5868"/>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5869" w:name="OLE_LINK61"/>
      <w:r w:rsidRPr="00D839FF">
        <w:t xml:space="preserve">    sl-ReservedPeriodPreferredResourceSet</w:t>
      </w:r>
      <w:bookmarkEnd w:id="5869"/>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5870" w:name="OLE_LINK62"/>
      <w:r w:rsidRPr="00D839FF">
        <w:t xml:space="preserve">    sl-DetermineResourceType</w:t>
      </w:r>
      <w:bookmarkEnd w:id="5870"/>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5871" w:name="OLE_LINK60"/>
      <w:r w:rsidRPr="00D839FF">
        <w:t xml:space="preserve">    ...</w:t>
      </w:r>
    </w:p>
    <w:p w14:paraId="13C60B8D" w14:textId="77777777" w:rsidR="006F46B2" w:rsidRPr="00D839FF" w:rsidRDefault="006F46B2" w:rsidP="00D839FF">
      <w:pPr>
        <w:pStyle w:val="PL"/>
      </w:pPr>
      <w:r w:rsidRPr="00D839FF">
        <w:t>}</w:t>
      </w:r>
    </w:p>
    <w:bookmarkEnd w:id="5871"/>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5872" w:name="OLE_LINK33"/>
      <w:r w:rsidRPr="00D839FF">
        <w:t xml:space="preserve">    </w:t>
      </w:r>
      <w:bookmarkStart w:id="5873" w:name="OLE_LINK45"/>
      <w:bookmarkEnd w:id="5872"/>
      <w:r w:rsidRPr="00D839FF">
        <w:t>sl-RB-SetPSFCH</w:t>
      </w:r>
      <w:bookmarkEnd w:id="5873"/>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5874" w:name="OLE_LINK46"/>
      <w:r w:rsidRPr="00D839FF">
        <w:t>sl-TypeUE-A</w:t>
      </w:r>
      <w:bookmarkEnd w:id="587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5875" w:name="OLE_LINK49"/>
      <w:r w:rsidRPr="00D839FF">
        <w:t xml:space="preserve">    sl-SlotLevelResourceExclusion</w:t>
      </w:r>
      <w:bookmarkEnd w:id="5875"/>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5876" w:name="OLE_LINK50"/>
      <w:r w:rsidRPr="00D839FF">
        <w:t xml:space="preserve">    sl-OptionForCondition2-A-1</w:t>
      </w:r>
      <w:bookmarkEnd w:id="5876"/>
      <w:r w:rsidRPr="00D839FF">
        <w:t>-r17</w:t>
      </w:r>
      <w:bookmarkStart w:id="5877"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5878" w:name="OLE_LINK63"/>
      <w:bookmarkEnd w:id="5877"/>
      <w:r w:rsidRPr="00D839FF">
        <w:t xml:space="preserve">    sl-IndicationUE-B</w:t>
      </w:r>
      <w:bookmarkEnd w:id="5878"/>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5879" w:name="OLE_LINK7"/>
            <w:r w:rsidRPr="00D839FF">
              <w:rPr>
                <w:b/>
                <w:bCs/>
                <w:i/>
                <w:iCs/>
                <w:lang w:eastAsia="sv-SE"/>
              </w:rPr>
              <w:t>sl-T</w:t>
            </w:r>
            <w:bookmarkEnd w:id="5879"/>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5880" w:name="OLE_LINK44"/>
            <w:r w:rsidRPr="00D839FF">
              <w:rPr>
                <w:b/>
                <w:bCs/>
                <w:i/>
                <w:iCs/>
                <w:lang w:eastAsia="sv-SE"/>
              </w:rPr>
              <w:t>sl-T</w:t>
            </w:r>
            <w:r w:rsidRPr="00D839FF">
              <w:rPr>
                <w:b/>
                <w:bCs/>
                <w:i/>
                <w:iCs/>
                <w:lang w:eastAsia="en-GB"/>
              </w:rPr>
              <w:t>hresholdRSRP-Condition1-B-1-Option1List</w:t>
            </w:r>
            <w:bookmarkEnd w:id="5880"/>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5881" w:name="_Hlk112586157"/>
            <w:r w:rsidRPr="00D839FF">
              <w:rPr>
                <w:b/>
                <w:i/>
                <w:lang w:eastAsia="sv-SE"/>
              </w:rPr>
              <w:t>sl-DeltaRSRP-Thresh</w:t>
            </w:r>
          </w:p>
          <w:bookmarkEnd w:id="5881"/>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5882" w:name="_Hlk112587119"/>
            <w:r w:rsidR="002E7B14" w:rsidRPr="00D839FF">
              <w:t xml:space="preserve">corresponding to </w:t>
            </w:r>
            <w:bookmarkEnd w:id="5882"/>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5854"/>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5883" w:name="_Toc193446601"/>
      <w:bookmarkStart w:id="5884" w:name="_Toc193452406"/>
      <w:bookmarkStart w:id="5885" w:name="_Toc193463678"/>
      <w:r w:rsidRPr="00D839FF">
        <w:lastRenderedPageBreak/>
        <w:t>–</w:t>
      </w:r>
      <w:r w:rsidRPr="00D839FF">
        <w:tab/>
      </w:r>
      <w:r w:rsidRPr="00D839FF">
        <w:rPr>
          <w:i/>
          <w:iCs/>
        </w:rPr>
        <w:t>SL-LBT-FailureRecoveryConfig</w:t>
      </w:r>
      <w:bookmarkEnd w:id="5883"/>
      <w:bookmarkEnd w:id="5884"/>
      <w:bookmarkEnd w:id="5885"/>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5886"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5886"/>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5887" w:name="_Toc60777533"/>
      <w:bookmarkStart w:id="5888" w:name="_Toc193446602"/>
      <w:bookmarkStart w:id="5889" w:name="_Toc193452407"/>
      <w:bookmarkStart w:id="5890" w:name="_Toc193463679"/>
      <w:r w:rsidRPr="00D839FF">
        <w:t>–</w:t>
      </w:r>
      <w:r w:rsidRPr="00D839FF">
        <w:tab/>
      </w:r>
      <w:r w:rsidRPr="00D839FF">
        <w:rPr>
          <w:i/>
          <w:iCs/>
        </w:rPr>
        <w:t>SL-LogicalChannelConfig</w:t>
      </w:r>
      <w:bookmarkEnd w:id="5887"/>
      <w:bookmarkEnd w:id="5888"/>
      <w:bookmarkEnd w:id="5889"/>
      <w:bookmarkEnd w:id="5890"/>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5891" w:name="_Toc193446603"/>
      <w:bookmarkStart w:id="5892" w:name="_Toc193452408"/>
      <w:bookmarkStart w:id="5893" w:name="_Toc193463680"/>
      <w:r w:rsidRPr="00D839FF">
        <w:t>–</w:t>
      </w:r>
      <w:r w:rsidRPr="00D839FF">
        <w:tab/>
      </w:r>
      <w:r w:rsidRPr="00D839FF">
        <w:rPr>
          <w:i/>
          <w:iCs/>
        </w:rPr>
        <w:t>SL-L2RelayUE</w:t>
      </w:r>
      <w:r w:rsidR="009620A4" w:rsidRPr="00D839FF">
        <w:rPr>
          <w:i/>
          <w:iCs/>
        </w:rPr>
        <w:t>-</w:t>
      </w:r>
      <w:r w:rsidRPr="00D839FF">
        <w:rPr>
          <w:i/>
          <w:iCs/>
        </w:rPr>
        <w:t>Config</w:t>
      </w:r>
      <w:bookmarkEnd w:id="5891"/>
      <w:bookmarkEnd w:id="5892"/>
      <w:bookmarkEnd w:id="5893"/>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5894" w:name="_Hlk152164589"/>
      <w:r w:rsidRPr="00D839FF">
        <w:t>sl-SourceRemoteUE-ToAddModList</w:t>
      </w:r>
      <w:bookmarkEnd w:id="5894"/>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5895" w:name="_Toc193446604"/>
      <w:bookmarkStart w:id="5896" w:name="_Toc193452409"/>
      <w:bookmarkStart w:id="5897" w:name="_Toc193463681"/>
      <w:r w:rsidRPr="00D839FF">
        <w:t>–</w:t>
      </w:r>
      <w:r w:rsidRPr="00D839FF">
        <w:tab/>
      </w:r>
      <w:r w:rsidRPr="00D839FF">
        <w:rPr>
          <w:i/>
          <w:iCs/>
        </w:rPr>
        <w:t>SL-L2RemoteUE</w:t>
      </w:r>
      <w:r w:rsidR="009620A4" w:rsidRPr="00D839FF">
        <w:rPr>
          <w:i/>
          <w:iCs/>
        </w:rPr>
        <w:t>-</w:t>
      </w:r>
      <w:r w:rsidRPr="00D839FF">
        <w:rPr>
          <w:i/>
          <w:iCs/>
        </w:rPr>
        <w:t>Config</w:t>
      </w:r>
      <w:bookmarkEnd w:id="5895"/>
      <w:bookmarkEnd w:id="5896"/>
      <w:bookmarkEnd w:id="5897"/>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5898" w:name="_Toc60777534"/>
      <w:bookmarkStart w:id="5899" w:name="_Toc193446605"/>
      <w:bookmarkStart w:id="5900" w:name="_Toc193452410"/>
      <w:bookmarkStart w:id="5901" w:name="_Toc193463682"/>
      <w:r w:rsidRPr="00D839FF">
        <w:t>–</w:t>
      </w:r>
      <w:r w:rsidRPr="00D839FF">
        <w:tab/>
      </w:r>
      <w:r w:rsidRPr="00D839FF">
        <w:rPr>
          <w:i/>
          <w:iCs/>
        </w:rPr>
        <w:t>SL-MeasConfigCommon</w:t>
      </w:r>
      <w:bookmarkEnd w:id="5898"/>
      <w:bookmarkEnd w:id="5899"/>
      <w:bookmarkEnd w:id="5900"/>
      <w:bookmarkEnd w:id="5901"/>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5902" w:name="_Toc60777535"/>
      <w:bookmarkStart w:id="5903" w:name="_Toc193446606"/>
      <w:bookmarkStart w:id="5904" w:name="_Toc193452411"/>
      <w:bookmarkStart w:id="5905" w:name="_Toc193463683"/>
      <w:r w:rsidRPr="00D839FF">
        <w:t>–</w:t>
      </w:r>
      <w:r w:rsidRPr="00D839FF">
        <w:tab/>
      </w:r>
      <w:r w:rsidRPr="00D839FF">
        <w:rPr>
          <w:i/>
          <w:iCs/>
        </w:rPr>
        <w:t>SL-MeasConfigInfo</w:t>
      </w:r>
      <w:bookmarkEnd w:id="5902"/>
      <w:bookmarkEnd w:id="5903"/>
      <w:bookmarkEnd w:id="5904"/>
      <w:bookmarkEnd w:id="5905"/>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5906" w:name="_Toc60777536"/>
      <w:bookmarkStart w:id="5907" w:name="_Toc193446607"/>
      <w:bookmarkStart w:id="5908" w:name="_Toc193452412"/>
      <w:bookmarkStart w:id="5909" w:name="_Toc193463684"/>
      <w:r w:rsidRPr="00D839FF">
        <w:t>–</w:t>
      </w:r>
      <w:r w:rsidRPr="00D839FF">
        <w:tab/>
      </w:r>
      <w:r w:rsidRPr="00D839FF">
        <w:rPr>
          <w:i/>
          <w:iCs/>
        </w:rPr>
        <w:t>SL-MeasIdList</w:t>
      </w:r>
      <w:bookmarkEnd w:id="5906"/>
      <w:bookmarkEnd w:id="5907"/>
      <w:bookmarkEnd w:id="5908"/>
      <w:bookmarkEnd w:id="5909"/>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5910" w:name="_Toc60777537"/>
      <w:bookmarkStart w:id="5911" w:name="_Toc193446608"/>
      <w:bookmarkStart w:id="5912" w:name="_Toc193452413"/>
      <w:bookmarkStart w:id="5913" w:name="_Toc193463685"/>
      <w:r w:rsidRPr="00D839FF">
        <w:t>–</w:t>
      </w:r>
      <w:r w:rsidRPr="00D839FF">
        <w:tab/>
      </w:r>
      <w:r w:rsidRPr="00D839FF">
        <w:rPr>
          <w:i/>
          <w:iCs/>
        </w:rPr>
        <w:t>SL-MeasObjectList</w:t>
      </w:r>
      <w:bookmarkEnd w:id="5910"/>
      <w:bookmarkEnd w:id="5911"/>
      <w:bookmarkEnd w:id="5912"/>
      <w:bookmarkEnd w:id="5913"/>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5914" w:name="_Toc193446609"/>
      <w:bookmarkStart w:id="5915" w:name="_Toc193452414"/>
      <w:bookmarkStart w:id="5916" w:name="_Toc193463686"/>
      <w:r w:rsidRPr="00D839FF">
        <w:t>–</w:t>
      </w:r>
      <w:r w:rsidRPr="00D839FF">
        <w:tab/>
      </w:r>
      <w:r w:rsidRPr="00D839FF">
        <w:rPr>
          <w:i/>
          <w:iCs/>
        </w:rPr>
        <w:t>SL-PagingIdentityRemoteUE</w:t>
      </w:r>
      <w:bookmarkEnd w:id="5914"/>
      <w:bookmarkEnd w:id="5915"/>
      <w:bookmarkEnd w:id="5916"/>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5917" w:name="_Toc193446610"/>
      <w:bookmarkStart w:id="5918" w:name="_Toc193452415"/>
      <w:bookmarkStart w:id="5919" w:name="_Toc193463687"/>
      <w:r w:rsidRPr="00D839FF">
        <w:t>–</w:t>
      </w:r>
      <w:r w:rsidRPr="00D839FF">
        <w:tab/>
      </w:r>
      <w:r w:rsidRPr="00D839FF">
        <w:rPr>
          <w:i/>
          <w:iCs/>
        </w:rPr>
        <w:t>SL-PBPS-CPS-Config</w:t>
      </w:r>
      <w:bookmarkEnd w:id="5917"/>
      <w:bookmarkEnd w:id="5918"/>
      <w:bookmarkEnd w:id="5919"/>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5920" w:name="_Toc60777538"/>
      <w:bookmarkStart w:id="5921" w:name="_Toc193446611"/>
      <w:bookmarkStart w:id="5922" w:name="_Toc193452416"/>
      <w:bookmarkStart w:id="5923" w:name="_Toc193463688"/>
      <w:r w:rsidRPr="00D839FF">
        <w:lastRenderedPageBreak/>
        <w:t>–</w:t>
      </w:r>
      <w:r w:rsidRPr="00D839FF">
        <w:tab/>
      </w:r>
      <w:r w:rsidRPr="00D839FF">
        <w:rPr>
          <w:i/>
          <w:iCs/>
        </w:rPr>
        <w:t>SL-PDCP-Config</w:t>
      </w:r>
      <w:bookmarkEnd w:id="5920"/>
      <w:bookmarkEnd w:id="5921"/>
      <w:bookmarkEnd w:id="5922"/>
      <w:bookmarkEnd w:id="5923"/>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5924" w:name="_Toc193446612"/>
      <w:bookmarkStart w:id="5925" w:name="_Toc193452417"/>
      <w:bookmarkStart w:id="5926" w:name="_Toc193463689"/>
      <w:r w:rsidRPr="00D839FF">
        <w:t>-</w:t>
      </w:r>
      <w:r w:rsidRPr="00D839FF">
        <w:tab/>
      </w:r>
      <w:r w:rsidRPr="00D839FF">
        <w:rPr>
          <w:i/>
          <w:iCs/>
        </w:rPr>
        <w:t>SL-PosBWP-ConfigCommon</w:t>
      </w:r>
      <w:bookmarkEnd w:id="5924"/>
      <w:bookmarkEnd w:id="5925"/>
      <w:bookmarkEnd w:id="5926"/>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5927" w:name="_Toc139045954"/>
      <w:bookmarkStart w:id="5928" w:name="_Toc193446613"/>
      <w:bookmarkStart w:id="5929" w:name="_Toc193452418"/>
      <w:bookmarkStart w:id="5930" w:name="_Toc193463690"/>
      <w:r w:rsidRPr="00D839FF">
        <w:t>–</w:t>
      </w:r>
      <w:r w:rsidRPr="00D839FF">
        <w:tab/>
      </w:r>
      <w:r w:rsidRPr="00D839FF">
        <w:rPr>
          <w:i/>
          <w:iCs/>
        </w:rPr>
        <w:t>SL-PRS-ResourcePool</w:t>
      </w:r>
      <w:bookmarkEnd w:id="5927"/>
      <w:bookmarkEnd w:id="5928"/>
      <w:bookmarkEnd w:id="5929"/>
      <w:bookmarkEnd w:id="5930"/>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5931"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5931"/>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5932"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5932"/>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5933" w:name="_Toc60777539"/>
      <w:bookmarkStart w:id="5934" w:name="_Toc193446614"/>
      <w:bookmarkStart w:id="5935" w:name="_Toc193452419"/>
      <w:bookmarkStart w:id="5936" w:name="_Toc193463692"/>
      <w:r w:rsidRPr="00D839FF">
        <w:t>–</w:t>
      </w:r>
      <w:r w:rsidRPr="00D839FF">
        <w:tab/>
      </w:r>
      <w:r w:rsidRPr="00D839FF">
        <w:rPr>
          <w:i/>
          <w:iCs/>
        </w:rPr>
        <w:t>SL-PSSCH-TxConfigList</w:t>
      </w:r>
      <w:bookmarkEnd w:id="5933"/>
      <w:bookmarkEnd w:id="5934"/>
      <w:bookmarkEnd w:id="5935"/>
      <w:bookmarkEnd w:id="5936"/>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5937" w:name="_Toc60777540"/>
      <w:bookmarkStart w:id="5938" w:name="_Toc193446615"/>
      <w:bookmarkStart w:id="5939" w:name="_Toc193452420"/>
      <w:bookmarkStart w:id="5940" w:name="_Toc193463693"/>
      <w:r w:rsidRPr="00D839FF">
        <w:t>–</w:t>
      </w:r>
      <w:r w:rsidRPr="00D839FF">
        <w:tab/>
      </w:r>
      <w:r w:rsidRPr="00D839FF">
        <w:rPr>
          <w:i/>
          <w:iCs/>
        </w:rPr>
        <w:t>SL-QoS-FlowIdentity</w:t>
      </w:r>
      <w:bookmarkEnd w:id="5937"/>
      <w:bookmarkEnd w:id="5938"/>
      <w:bookmarkEnd w:id="5939"/>
      <w:bookmarkEnd w:id="5940"/>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5941" w:name="_Toc60777541"/>
      <w:bookmarkStart w:id="5942" w:name="_Toc193446616"/>
      <w:bookmarkStart w:id="5943" w:name="_Toc193452421"/>
      <w:bookmarkStart w:id="5944" w:name="_Toc193463694"/>
      <w:r w:rsidRPr="00D839FF">
        <w:t>–</w:t>
      </w:r>
      <w:r w:rsidRPr="00D839FF">
        <w:tab/>
      </w:r>
      <w:r w:rsidRPr="00D839FF">
        <w:rPr>
          <w:i/>
          <w:iCs/>
        </w:rPr>
        <w:t>SL-QoS-Profile</w:t>
      </w:r>
      <w:bookmarkEnd w:id="5941"/>
      <w:bookmarkEnd w:id="5942"/>
      <w:bookmarkEnd w:id="5943"/>
      <w:bookmarkEnd w:id="5944"/>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5945" w:name="_Toc60777542"/>
      <w:bookmarkStart w:id="5946" w:name="_Toc193446617"/>
      <w:bookmarkStart w:id="5947" w:name="_Toc193452422"/>
      <w:bookmarkStart w:id="5948" w:name="_Toc193463695"/>
      <w:r w:rsidRPr="00D839FF">
        <w:t>–</w:t>
      </w:r>
      <w:r w:rsidRPr="00D839FF">
        <w:tab/>
      </w:r>
      <w:r w:rsidRPr="00D839FF">
        <w:rPr>
          <w:i/>
        </w:rPr>
        <w:t>SL-QuantityConfig</w:t>
      </w:r>
      <w:bookmarkEnd w:id="5945"/>
      <w:bookmarkEnd w:id="5946"/>
      <w:bookmarkEnd w:id="5947"/>
      <w:bookmarkEnd w:id="5948"/>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5949" w:name="_Toc60777543"/>
      <w:bookmarkStart w:id="5950" w:name="_Toc193446618"/>
      <w:bookmarkStart w:id="5951" w:name="_Toc193452423"/>
      <w:bookmarkStart w:id="5952" w:name="_Toc193463696"/>
      <w:r w:rsidRPr="00D839FF">
        <w:t>–</w:t>
      </w:r>
      <w:r w:rsidRPr="00D839FF">
        <w:tab/>
      </w:r>
      <w:r w:rsidRPr="00D839FF">
        <w:rPr>
          <w:i/>
          <w:iCs/>
        </w:rPr>
        <w:t>SL-RadioBearerConfig</w:t>
      </w:r>
      <w:bookmarkEnd w:id="5949"/>
      <w:bookmarkEnd w:id="5950"/>
      <w:bookmarkEnd w:id="5951"/>
      <w:bookmarkEnd w:id="5952"/>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5953" w:name="_Toc193446619"/>
      <w:bookmarkStart w:id="5954" w:name="_Toc193452424"/>
      <w:bookmarkStart w:id="5955" w:name="_Toc193463697"/>
      <w:r w:rsidRPr="00D839FF">
        <w:t>–</w:t>
      </w:r>
      <w:r w:rsidRPr="00D839FF">
        <w:tab/>
      </w:r>
      <w:r w:rsidRPr="00D839FF">
        <w:rPr>
          <w:i/>
          <w:iCs/>
        </w:rPr>
        <w:t>SL-RBSetConfig</w:t>
      </w:r>
      <w:bookmarkEnd w:id="5953"/>
      <w:bookmarkEnd w:id="5954"/>
      <w:bookmarkEnd w:id="5955"/>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5956" w:name="_Toc193446620"/>
      <w:bookmarkStart w:id="5957" w:name="_Toc193452425"/>
      <w:bookmarkStart w:id="5958" w:name="_Toc193463698"/>
      <w:r w:rsidRPr="00D839FF">
        <w:t>–</w:t>
      </w:r>
      <w:r w:rsidRPr="00D839FF">
        <w:tab/>
      </w:r>
      <w:r w:rsidRPr="00D839FF">
        <w:rPr>
          <w:i/>
          <w:iCs/>
        </w:rPr>
        <w:t>SL-RelayIndicationMP</w:t>
      </w:r>
      <w:bookmarkEnd w:id="5956"/>
      <w:bookmarkEnd w:id="5957"/>
      <w:bookmarkEnd w:id="5958"/>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5959"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5959"/>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5960" w:name="_Toc193446621"/>
      <w:bookmarkStart w:id="5961" w:name="_Toc193452426"/>
      <w:bookmarkStart w:id="5962" w:name="_Toc193463700"/>
      <w:r w:rsidRPr="00D839FF">
        <w:t>–</w:t>
      </w:r>
      <w:r w:rsidRPr="00D839FF">
        <w:tab/>
      </w:r>
      <w:r w:rsidRPr="00D839FF">
        <w:rPr>
          <w:i/>
          <w:iCs/>
        </w:rPr>
        <w:t>SL-RelayUE-ConfigU2U</w:t>
      </w:r>
      <w:bookmarkEnd w:id="5960"/>
      <w:bookmarkEnd w:id="5961"/>
      <w:bookmarkEnd w:id="5962"/>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5963" w:name="_Toc193446622"/>
      <w:bookmarkStart w:id="5964" w:name="_Toc193452427"/>
      <w:bookmarkStart w:id="5965" w:name="_Toc193463701"/>
      <w:r w:rsidRPr="00D839FF">
        <w:t>–</w:t>
      </w:r>
      <w:r w:rsidRPr="00D839FF">
        <w:tab/>
      </w:r>
      <w:r w:rsidRPr="00D839FF">
        <w:rPr>
          <w:i/>
          <w:iCs/>
        </w:rPr>
        <w:t>SL-RemoteUE-Config</w:t>
      </w:r>
      <w:bookmarkEnd w:id="5963"/>
      <w:bookmarkEnd w:id="5964"/>
      <w:bookmarkEnd w:id="5965"/>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5966" w:name="_Toc193446623"/>
      <w:bookmarkStart w:id="5967" w:name="_Toc193452428"/>
      <w:bookmarkStart w:id="5968" w:name="_Toc193463702"/>
      <w:r w:rsidRPr="00D839FF">
        <w:rPr>
          <w:i/>
          <w:iCs/>
        </w:rPr>
        <w:t>–</w:t>
      </w:r>
      <w:r w:rsidRPr="00D839FF">
        <w:rPr>
          <w:i/>
          <w:iCs/>
        </w:rPr>
        <w:tab/>
        <w:t>SL-RemoteUE-ConfigU2U</w:t>
      </w:r>
      <w:bookmarkEnd w:id="5966"/>
      <w:bookmarkEnd w:id="5967"/>
      <w:bookmarkEnd w:id="5968"/>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5969" w:name="_Toc60777544"/>
      <w:bookmarkStart w:id="5970" w:name="_Toc193446624"/>
      <w:bookmarkStart w:id="5971" w:name="_Toc193452429"/>
      <w:bookmarkStart w:id="5972" w:name="_Toc193463703"/>
      <w:r w:rsidRPr="00D839FF">
        <w:t>–</w:t>
      </w:r>
      <w:r w:rsidRPr="00D839FF">
        <w:tab/>
      </w:r>
      <w:r w:rsidRPr="00D839FF">
        <w:rPr>
          <w:i/>
          <w:iCs/>
        </w:rPr>
        <w:t>SL-ReportConfigList</w:t>
      </w:r>
      <w:bookmarkEnd w:id="5969"/>
      <w:bookmarkEnd w:id="5970"/>
      <w:bookmarkEnd w:id="5971"/>
      <w:bookmarkEnd w:id="5972"/>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5973" w:name="_Toc60777545"/>
      <w:bookmarkStart w:id="5974" w:name="_Toc193446625"/>
      <w:bookmarkStart w:id="5975" w:name="_Toc193452430"/>
      <w:bookmarkStart w:id="5976" w:name="_Toc193463704"/>
      <w:r w:rsidRPr="00D839FF">
        <w:t>–</w:t>
      </w:r>
      <w:r w:rsidRPr="00D839FF">
        <w:tab/>
      </w:r>
      <w:r w:rsidRPr="00D839FF">
        <w:rPr>
          <w:i/>
          <w:iCs/>
        </w:rPr>
        <w:t>SL-ResourcePool</w:t>
      </w:r>
      <w:bookmarkEnd w:id="5973"/>
      <w:bookmarkEnd w:id="5974"/>
      <w:bookmarkEnd w:id="5975"/>
      <w:bookmarkEnd w:id="5976"/>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lastRenderedPageBreak/>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5977" w:name="_Toc60777546"/>
      <w:bookmarkStart w:id="5978" w:name="_Toc193446626"/>
      <w:bookmarkStart w:id="5979" w:name="_Toc193452431"/>
      <w:bookmarkStart w:id="5980" w:name="_Toc193463705"/>
      <w:r w:rsidRPr="00D839FF">
        <w:t>–</w:t>
      </w:r>
      <w:r w:rsidRPr="00D839FF">
        <w:tab/>
      </w:r>
      <w:r w:rsidRPr="00D839FF">
        <w:rPr>
          <w:i/>
          <w:iCs/>
        </w:rPr>
        <w:t>SL-RLC-BearerConfig</w:t>
      </w:r>
      <w:bookmarkEnd w:id="5977"/>
      <w:bookmarkEnd w:id="5978"/>
      <w:bookmarkEnd w:id="5979"/>
      <w:bookmarkEnd w:id="5980"/>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5981" w:name="_Toc60777547"/>
      <w:bookmarkStart w:id="5982" w:name="_Toc193446627"/>
      <w:bookmarkStart w:id="5983" w:name="_Toc193452432"/>
      <w:bookmarkStart w:id="5984" w:name="_Toc193463706"/>
      <w:r w:rsidRPr="00D839FF">
        <w:lastRenderedPageBreak/>
        <w:t>–</w:t>
      </w:r>
      <w:r w:rsidRPr="00D839FF">
        <w:tab/>
      </w:r>
      <w:r w:rsidRPr="00D839FF">
        <w:rPr>
          <w:i/>
          <w:iCs/>
        </w:rPr>
        <w:t>SL-RLC-BearerConfigIndex</w:t>
      </w:r>
      <w:bookmarkEnd w:id="5981"/>
      <w:bookmarkEnd w:id="5982"/>
      <w:bookmarkEnd w:id="5983"/>
      <w:bookmarkEnd w:id="5984"/>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5985" w:name="_Toc193446628"/>
      <w:bookmarkStart w:id="5986" w:name="_Toc193452433"/>
      <w:bookmarkStart w:id="5987" w:name="_Toc193463707"/>
      <w:r w:rsidRPr="00D839FF">
        <w:t>–</w:t>
      </w:r>
      <w:r w:rsidRPr="00D839FF">
        <w:tab/>
      </w:r>
      <w:r w:rsidRPr="00D839FF">
        <w:rPr>
          <w:i/>
          <w:iCs/>
        </w:rPr>
        <w:t>SL-RLC-ChannelConfig</w:t>
      </w:r>
      <w:bookmarkEnd w:id="5985"/>
      <w:bookmarkEnd w:id="5986"/>
      <w:bookmarkEnd w:id="5987"/>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5988" w:name="_Toc193446629"/>
      <w:bookmarkStart w:id="5989" w:name="_Toc193452434"/>
      <w:bookmarkStart w:id="5990" w:name="_Toc193463708"/>
      <w:r w:rsidRPr="00D839FF">
        <w:rPr>
          <w:rFonts w:eastAsia="SimSun"/>
        </w:rPr>
        <w:t>–</w:t>
      </w:r>
      <w:r w:rsidRPr="00D839FF">
        <w:rPr>
          <w:rFonts w:eastAsia="SimSun"/>
        </w:rPr>
        <w:tab/>
      </w:r>
      <w:r w:rsidRPr="00D839FF">
        <w:rPr>
          <w:rFonts w:eastAsia="SimSun"/>
          <w:i/>
          <w:iCs/>
        </w:rPr>
        <w:t>SL-RLC-ChannelID</w:t>
      </w:r>
      <w:bookmarkEnd w:id="5988"/>
      <w:bookmarkEnd w:id="5989"/>
      <w:bookmarkEnd w:id="5990"/>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5991" w:name="_Toc60777548"/>
      <w:bookmarkStart w:id="5992" w:name="_Toc193446630"/>
      <w:bookmarkStart w:id="5993" w:name="_Toc193452435"/>
      <w:bookmarkStart w:id="5994" w:name="_Toc193463709"/>
      <w:r w:rsidRPr="00D839FF">
        <w:t>–</w:t>
      </w:r>
      <w:r w:rsidRPr="00D839FF">
        <w:tab/>
      </w:r>
      <w:r w:rsidRPr="00D839FF">
        <w:rPr>
          <w:i/>
          <w:iCs/>
        </w:rPr>
        <w:t>SL-RLC-Config</w:t>
      </w:r>
      <w:bookmarkEnd w:id="5991"/>
      <w:bookmarkEnd w:id="5992"/>
      <w:bookmarkEnd w:id="5993"/>
      <w:bookmarkEnd w:id="5994"/>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5995" w:name="_Toc60777549"/>
      <w:bookmarkStart w:id="5996" w:name="_Toc193446631"/>
      <w:bookmarkStart w:id="5997" w:name="_Toc193452436"/>
      <w:bookmarkStart w:id="5998" w:name="_Toc193463710"/>
      <w:r w:rsidRPr="00D839FF">
        <w:t>–</w:t>
      </w:r>
      <w:r w:rsidRPr="00D839FF">
        <w:tab/>
      </w:r>
      <w:r w:rsidRPr="00D839FF">
        <w:rPr>
          <w:i/>
          <w:iCs/>
        </w:rPr>
        <w:t>SL-ScheduledConfig</w:t>
      </w:r>
      <w:bookmarkEnd w:id="5995"/>
      <w:bookmarkEnd w:id="5996"/>
      <w:bookmarkEnd w:id="5997"/>
      <w:bookmarkEnd w:id="5998"/>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5999" w:name="_Toc60777550"/>
      <w:bookmarkStart w:id="6000" w:name="_Toc193446632"/>
      <w:bookmarkStart w:id="6001" w:name="_Toc193452437"/>
      <w:bookmarkStart w:id="6002" w:name="_Toc193463711"/>
      <w:r w:rsidRPr="00D839FF">
        <w:t>–</w:t>
      </w:r>
      <w:r w:rsidRPr="00D839FF">
        <w:tab/>
      </w:r>
      <w:r w:rsidRPr="00D839FF">
        <w:rPr>
          <w:i/>
          <w:iCs/>
        </w:rPr>
        <w:t>SL-SDAP-Config</w:t>
      </w:r>
      <w:bookmarkEnd w:id="5999"/>
      <w:bookmarkEnd w:id="6000"/>
      <w:bookmarkEnd w:id="6001"/>
      <w:bookmarkEnd w:id="6002"/>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003" w:name="_Toc193446633"/>
      <w:bookmarkStart w:id="6004" w:name="_Toc193452438"/>
      <w:bookmarkStart w:id="6005" w:name="_Toc193463712"/>
      <w:r w:rsidRPr="00D839FF">
        <w:t>–</w:t>
      </w:r>
      <w:r w:rsidRPr="00D839FF">
        <w:tab/>
      </w:r>
      <w:r w:rsidRPr="00D839FF">
        <w:rPr>
          <w:i/>
          <w:iCs/>
        </w:rPr>
        <w:t>SL-ServingCellInfo</w:t>
      </w:r>
      <w:bookmarkEnd w:id="6003"/>
      <w:bookmarkEnd w:id="6004"/>
      <w:bookmarkEnd w:id="6005"/>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006" w:name="_Toc193446634"/>
      <w:bookmarkStart w:id="6007" w:name="_Toc193452439"/>
      <w:bookmarkStart w:id="6008" w:name="_Toc193463713"/>
      <w:r w:rsidRPr="00D839FF">
        <w:t>–</w:t>
      </w:r>
      <w:r w:rsidRPr="00D839FF">
        <w:tab/>
      </w:r>
      <w:r w:rsidRPr="00D839FF">
        <w:rPr>
          <w:i/>
          <w:iCs/>
        </w:rPr>
        <w:t>SL-SourceIdentity</w:t>
      </w:r>
      <w:bookmarkEnd w:id="6006"/>
      <w:bookmarkEnd w:id="6007"/>
      <w:bookmarkEnd w:id="6008"/>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009" w:name="_Toc83740326"/>
      <w:bookmarkStart w:id="6010" w:name="_Toc193446635"/>
      <w:bookmarkStart w:id="6011" w:name="_Toc193452440"/>
      <w:bookmarkStart w:id="6012" w:name="_Toc193463714"/>
      <w:r w:rsidRPr="00D839FF">
        <w:rPr>
          <w:rFonts w:eastAsia="SimSun"/>
        </w:rPr>
        <w:t>–</w:t>
      </w:r>
      <w:r w:rsidRPr="00D839FF">
        <w:rPr>
          <w:rFonts w:eastAsia="SimSun"/>
        </w:rPr>
        <w:tab/>
      </w:r>
      <w:r w:rsidRPr="00D839FF">
        <w:rPr>
          <w:rFonts w:eastAsia="SimSun"/>
          <w:i/>
          <w:iCs/>
        </w:rPr>
        <w:t>SL-SRAP-Config</w:t>
      </w:r>
      <w:bookmarkEnd w:id="6009"/>
      <w:bookmarkEnd w:id="6010"/>
      <w:bookmarkEnd w:id="6011"/>
      <w:bookmarkEnd w:id="6012"/>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013" w:name="_Toc193446636"/>
      <w:bookmarkStart w:id="6014" w:name="_Toc193452441"/>
      <w:bookmarkStart w:id="6015" w:name="_Toc193463715"/>
      <w:r w:rsidRPr="00D839FF">
        <w:rPr>
          <w:rFonts w:eastAsia="SimSun"/>
        </w:rPr>
        <w:t>–</w:t>
      </w:r>
      <w:r w:rsidRPr="00D839FF">
        <w:rPr>
          <w:rFonts w:eastAsia="SimSun"/>
        </w:rPr>
        <w:tab/>
      </w:r>
      <w:r w:rsidRPr="00D839FF">
        <w:rPr>
          <w:rFonts w:eastAsia="SimSun"/>
          <w:i/>
          <w:iCs/>
        </w:rPr>
        <w:t>SL-SRAP-ConfigU2U</w:t>
      </w:r>
      <w:bookmarkEnd w:id="6013"/>
      <w:bookmarkEnd w:id="6014"/>
      <w:bookmarkEnd w:id="6015"/>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016" w:name="_Toc60777551"/>
      <w:bookmarkStart w:id="6017" w:name="_Toc193446637"/>
      <w:bookmarkStart w:id="6018" w:name="_Toc193452442"/>
      <w:bookmarkStart w:id="6019" w:name="_Toc193463716"/>
      <w:r w:rsidRPr="00D839FF">
        <w:t>–</w:t>
      </w:r>
      <w:r w:rsidRPr="00D839FF">
        <w:tab/>
      </w:r>
      <w:r w:rsidRPr="00D839FF">
        <w:rPr>
          <w:i/>
          <w:iCs/>
        </w:rPr>
        <w:t>SL-SyncConfig</w:t>
      </w:r>
      <w:bookmarkEnd w:id="6016"/>
      <w:bookmarkEnd w:id="6017"/>
      <w:bookmarkEnd w:id="6018"/>
      <w:bookmarkEnd w:id="6019"/>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020" w:name="_Toc60777552"/>
      <w:bookmarkStart w:id="6021" w:name="_Toc193446638"/>
      <w:bookmarkStart w:id="6022" w:name="_Toc193452443"/>
      <w:bookmarkStart w:id="6023" w:name="_Toc193463717"/>
      <w:r w:rsidRPr="00D839FF">
        <w:t>–</w:t>
      </w:r>
      <w:r w:rsidRPr="00D839FF">
        <w:tab/>
      </w:r>
      <w:r w:rsidRPr="00D839FF">
        <w:rPr>
          <w:i/>
          <w:iCs/>
        </w:rPr>
        <w:t>SL-Thres-RSRP-List</w:t>
      </w:r>
      <w:bookmarkEnd w:id="6020"/>
      <w:bookmarkEnd w:id="6021"/>
      <w:bookmarkEnd w:id="6022"/>
      <w:bookmarkEnd w:id="6023"/>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024" w:name="_Toc60777553"/>
      <w:bookmarkStart w:id="6025" w:name="_Toc193446639"/>
      <w:bookmarkStart w:id="6026" w:name="_Toc193452444"/>
      <w:bookmarkStart w:id="6027" w:name="_Toc193463718"/>
      <w:r w:rsidRPr="00D839FF">
        <w:t>–</w:t>
      </w:r>
      <w:r w:rsidRPr="00D839FF">
        <w:tab/>
      </w:r>
      <w:r w:rsidRPr="00D839FF">
        <w:rPr>
          <w:i/>
          <w:iCs/>
        </w:rPr>
        <w:t>SL-TxPower</w:t>
      </w:r>
      <w:bookmarkEnd w:id="6024"/>
      <w:bookmarkEnd w:id="6025"/>
      <w:bookmarkEnd w:id="6026"/>
      <w:bookmarkEnd w:id="6027"/>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028" w:name="_Toc60777554"/>
      <w:bookmarkStart w:id="6029" w:name="_Toc193446640"/>
      <w:bookmarkStart w:id="6030" w:name="_Toc193452445"/>
      <w:bookmarkStart w:id="6031" w:name="_Toc193463719"/>
      <w:r w:rsidRPr="00D839FF">
        <w:t>–</w:t>
      </w:r>
      <w:r w:rsidRPr="00D839FF">
        <w:tab/>
      </w:r>
      <w:r w:rsidRPr="00D839FF">
        <w:rPr>
          <w:i/>
          <w:iCs/>
        </w:rPr>
        <w:t>SL-TypeTxSync</w:t>
      </w:r>
      <w:bookmarkEnd w:id="6028"/>
      <w:bookmarkEnd w:id="6029"/>
      <w:bookmarkEnd w:id="6030"/>
      <w:bookmarkEnd w:id="6031"/>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032" w:name="_Toc60777555"/>
      <w:bookmarkStart w:id="6033" w:name="_Toc193446641"/>
      <w:bookmarkStart w:id="6034" w:name="_Toc193452446"/>
      <w:bookmarkStart w:id="6035" w:name="_Toc193463720"/>
      <w:r w:rsidRPr="00D839FF">
        <w:t>–</w:t>
      </w:r>
      <w:r w:rsidRPr="00D839FF">
        <w:tab/>
      </w:r>
      <w:r w:rsidRPr="00D839FF">
        <w:rPr>
          <w:i/>
          <w:iCs/>
        </w:rPr>
        <w:t>SL-UE-SelectedConfig</w:t>
      </w:r>
      <w:bookmarkEnd w:id="6032"/>
      <w:bookmarkEnd w:id="6033"/>
      <w:bookmarkEnd w:id="6034"/>
      <w:bookmarkEnd w:id="6035"/>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036" w:name="_Toc60777556"/>
      <w:bookmarkStart w:id="6037" w:name="_Toc193446642"/>
      <w:bookmarkStart w:id="6038" w:name="_Toc193452447"/>
      <w:bookmarkStart w:id="6039" w:name="_Toc193463721"/>
      <w:r w:rsidRPr="00D839FF">
        <w:t>–</w:t>
      </w:r>
      <w:r w:rsidRPr="00D839FF">
        <w:tab/>
      </w:r>
      <w:r w:rsidRPr="00D839FF">
        <w:rPr>
          <w:i/>
          <w:iCs/>
        </w:rPr>
        <w:t>SL-ZoneConfig</w:t>
      </w:r>
      <w:bookmarkEnd w:id="6036"/>
      <w:bookmarkEnd w:id="6037"/>
      <w:bookmarkEnd w:id="6038"/>
      <w:bookmarkEnd w:id="6039"/>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040" w:name="_Toc60777557"/>
      <w:bookmarkStart w:id="6041" w:name="_Toc193446643"/>
      <w:bookmarkStart w:id="6042" w:name="_Toc193452448"/>
      <w:bookmarkStart w:id="6043" w:name="_Toc193463722"/>
      <w:r w:rsidRPr="00D839FF">
        <w:t>–</w:t>
      </w:r>
      <w:r w:rsidRPr="00D839FF">
        <w:tab/>
      </w:r>
      <w:r w:rsidRPr="00D839FF">
        <w:rPr>
          <w:i/>
          <w:iCs/>
        </w:rPr>
        <w:t>SLRB-Uu-ConfigIndex</w:t>
      </w:r>
      <w:bookmarkEnd w:id="6040"/>
      <w:bookmarkEnd w:id="6041"/>
      <w:bookmarkEnd w:id="6042"/>
      <w:bookmarkEnd w:id="6043"/>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044" w:name="_Toc193446644"/>
      <w:bookmarkStart w:id="6045" w:name="_Toc193452449"/>
      <w:bookmarkStart w:id="6046" w:name="_Toc193463723"/>
      <w:r w:rsidRPr="00D839FF">
        <w:lastRenderedPageBreak/>
        <w:t>6.3.</w:t>
      </w:r>
      <w:r w:rsidR="0064192E" w:rsidRPr="00D839FF">
        <w:t>6</w:t>
      </w:r>
      <w:r w:rsidRPr="00D839FF">
        <w:tab/>
        <w:t>MBS information elements</w:t>
      </w:r>
      <w:bookmarkEnd w:id="6044"/>
      <w:bookmarkEnd w:id="6045"/>
      <w:bookmarkEnd w:id="6046"/>
    </w:p>
    <w:p w14:paraId="69DCB4EE" w14:textId="321112F2" w:rsidR="00807B1C" w:rsidRPr="00D839FF" w:rsidRDefault="00807B1C" w:rsidP="00807B1C">
      <w:pPr>
        <w:pStyle w:val="Heading4"/>
      </w:pPr>
      <w:bookmarkStart w:id="6047" w:name="_Toc193446645"/>
      <w:bookmarkStart w:id="6048" w:name="_Toc193452450"/>
      <w:bookmarkStart w:id="6049" w:name="_Toc193463724"/>
      <w:r w:rsidRPr="00D839FF">
        <w:t>–</w:t>
      </w:r>
      <w:r w:rsidRPr="00D839FF">
        <w:tab/>
      </w:r>
      <w:r w:rsidRPr="00D839FF">
        <w:rPr>
          <w:i/>
          <w:iCs/>
        </w:rPr>
        <w:t>CarrierFreqListMBS</w:t>
      </w:r>
      <w:bookmarkEnd w:id="6047"/>
      <w:bookmarkEnd w:id="6048"/>
      <w:bookmarkEnd w:id="6049"/>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050" w:name="_Toc193446646"/>
      <w:bookmarkStart w:id="6051" w:name="_Toc193452451"/>
      <w:bookmarkStart w:id="6052" w:name="_Toc193463725"/>
      <w:r w:rsidRPr="00D839FF">
        <w:t>–</w:t>
      </w:r>
      <w:r w:rsidRPr="00D839FF">
        <w:tab/>
      </w:r>
      <w:r w:rsidRPr="00D839FF">
        <w:rPr>
          <w:i/>
        </w:rPr>
        <w:t>CFR-</w:t>
      </w:r>
      <w:r w:rsidRPr="00D839FF">
        <w:rPr>
          <w:i/>
          <w:iCs/>
        </w:rPr>
        <w:t>ConfigMCCH</w:t>
      </w:r>
      <w:r w:rsidRPr="00D839FF">
        <w:rPr>
          <w:i/>
        </w:rPr>
        <w:t>-MTCH</w:t>
      </w:r>
      <w:bookmarkEnd w:id="6050"/>
      <w:bookmarkEnd w:id="6051"/>
      <w:bookmarkEnd w:id="6052"/>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053" w:name="_Toc193446647"/>
      <w:bookmarkStart w:id="6054" w:name="_Toc193452452"/>
      <w:bookmarkStart w:id="6055" w:name="_Toc193463726"/>
      <w:r w:rsidRPr="00D839FF">
        <w:t>–</w:t>
      </w:r>
      <w:r w:rsidRPr="00D839FF">
        <w:tab/>
      </w:r>
      <w:r w:rsidRPr="00D839FF">
        <w:rPr>
          <w:i/>
        </w:rPr>
        <w:t>DRX-</w:t>
      </w:r>
      <w:r w:rsidRPr="00D839FF">
        <w:rPr>
          <w:i/>
          <w:iCs/>
        </w:rPr>
        <w:t>ConfigPTM</w:t>
      </w:r>
      <w:bookmarkEnd w:id="6053"/>
      <w:bookmarkEnd w:id="6054"/>
      <w:bookmarkEnd w:id="6055"/>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lastRenderedPageBreak/>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056" w:name="_Toc193446648"/>
      <w:bookmarkStart w:id="6057" w:name="_Toc193452453"/>
      <w:bookmarkStart w:id="6058" w:name="_Toc193463727"/>
      <w:r w:rsidRPr="00D839FF">
        <w:t>–</w:t>
      </w:r>
      <w:r w:rsidRPr="00D839FF">
        <w:tab/>
      </w:r>
      <w:r w:rsidRPr="00D839FF">
        <w:rPr>
          <w:i/>
        </w:rPr>
        <w:t>MBS-</w:t>
      </w:r>
      <w:r w:rsidRPr="00D839FF">
        <w:rPr>
          <w:i/>
          <w:iCs/>
        </w:rPr>
        <w:t>NeighbourCellList</w:t>
      </w:r>
      <w:bookmarkEnd w:id="6056"/>
      <w:bookmarkEnd w:id="6057"/>
      <w:bookmarkEnd w:id="6058"/>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059" w:name="_Toc193446649"/>
      <w:bookmarkStart w:id="6060" w:name="_Toc193452454"/>
      <w:bookmarkStart w:id="6061" w:name="_Toc193463728"/>
      <w:r w:rsidRPr="00D839FF">
        <w:t>–</w:t>
      </w:r>
      <w:r w:rsidRPr="00D839FF">
        <w:tab/>
      </w:r>
      <w:r w:rsidRPr="00D839FF">
        <w:rPr>
          <w:i/>
        </w:rPr>
        <w:t>MBS-NonServingInfoList</w:t>
      </w:r>
      <w:bookmarkEnd w:id="6059"/>
      <w:bookmarkEnd w:id="6060"/>
      <w:bookmarkEnd w:id="6061"/>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062" w:name="_Toc193446650"/>
      <w:bookmarkStart w:id="6063" w:name="_Toc193452455"/>
      <w:bookmarkStart w:id="6064" w:name="_Toc193463729"/>
      <w:r w:rsidRPr="00D839FF">
        <w:lastRenderedPageBreak/>
        <w:t>–</w:t>
      </w:r>
      <w:r w:rsidRPr="00D839FF">
        <w:tab/>
      </w:r>
      <w:r w:rsidRPr="00D839FF">
        <w:rPr>
          <w:i/>
        </w:rPr>
        <w:t>MBS-</w:t>
      </w:r>
      <w:r w:rsidRPr="00D839FF">
        <w:rPr>
          <w:i/>
          <w:iCs/>
        </w:rPr>
        <w:t>ServiceList</w:t>
      </w:r>
      <w:bookmarkEnd w:id="6062"/>
      <w:bookmarkEnd w:id="6063"/>
      <w:bookmarkEnd w:id="6064"/>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065" w:name="_Toc193446651"/>
      <w:bookmarkStart w:id="6066" w:name="_Toc193452456"/>
      <w:bookmarkStart w:id="6067" w:name="_Toc193463730"/>
      <w:r w:rsidRPr="00D839FF">
        <w:t>–</w:t>
      </w:r>
      <w:r w:rsidRPr="00D839FF">
        <w:tab/>
      </w:r>
      <w:r w:rsidRPr="00D839FF">
        <w:rPr>
          <w:i/>
        </w:rPr>
        <w:t>MBS-</w:t>
      </w:r>
      <w:r w:rsidRPr="00D839FF">
        <w:rPr>
          <w:i/>
          <w:iCs/>
        </w:rPr>
        <w:t>SessionInfoList</w:t>
      </w:r>
      <w:bookmarkEnd w:id="6065"/>
      <w:bookmarkEnd w:id="6066"/>
      <w:bookmarkEnd w:id="6067"/>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068" w:name="_Toc193446652"/>
      <w:bookmarkStart w:id="6069" w:name="_Toc193452457"/>
      <w:bookmarkStart w:id="6070" w:name="_Toc193463731"/>
      <w:r w:rsidRPr="00D839FF">
        <w:t>–</w:t>
      </w:r>
      <w:r w:rsidRPr="00D839FF">
        <w:tab/>
      </w:r>
      <w:r w:rsidRPr="00D839FF">
        <w:rPr>
          <w:i/>
        </w:rPr>
        <w:t>MBS-SessionInfoListMulticast</w:t>
      </w:r>
      <w:bookmarkEnd w:id="6068"/>
      <w:bookmarkEnd w:id="6069"/>
      <w:bookmarkEnd w:id="6070"/>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071" w:name="_Toc193446653"/>
      <w:bookmarkStart w:id="6072" w:name="_Toc193452458"/>
      <w:bookmarkStart w:id="6073" w:name="_Toc193463732"/>
      <w:r w:rsidRPr="00D839FF">
        <w:t>–</w:t>
      </w:r>
      <w:r w:rsidRPr="00D839FF">
        <w:tab/>
      </w:r>
      <w:r w:rsidRPr="00D839FF">
        <w:rPr>
          <w:i/>
        </w:rPr>
        <w:t>MTCH-SSB-MappingWindowList</w:t>
      </w:r>
      <w:bookmarkEnd w:id="6071"/>
      <w:bookmarkEnd w:id="6072"/>
      <w:bookmarkEnd w:id="6073"/>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074" w:name="_Toc193446654"/>
      <w:bookmarkStart w:id="6075" w:name="_Toc193452459"/>
      <w:bookmarkStart w:id="6076" w:name="_Toc193463733"/>
      <w:r w:rsidRPr="00D839FF">
        <w:lastRenderedPageBreak/>
        <w:t>–</w:t>
      </w:r>
      <w:r w:rsidRPr="00D839FF">
        <w:tab/>
      </w:r>
      <w:r w:rsidRPr="00D839FF">
        <w:rPr>
          <w:i/>
        </w:rPr>
        <w:t>PDSCH-ConfigBroadcast</w:t>
      </w:r>
      <w:bookmarkEnd w:id="6074"/>
      <w:bookmarkEnd w:id="6075"/>
      <w:bookmarkEnd w:id="607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077" w:name="_Toc193446655"/>
      <w:bookmarkStart w:id="6078" w:name="_Toc193452460"/>
      <w:bookmarkStart w:id="6079" w:name="_Toc193463734"/>
      <w:r w:rsidRPr="00D839FF">
        <w:t>–</w:t>
      </w:r>
      <w:r w:rsidRPr="00D839FF">
        <w:tab/>
      </w:r>
      <w:r w:rsidRPr="00D839FF">
        <w:rPr>
          <w:i/>
        </w:rPr>
        <w:t>TMGI</w:t>
      </w:r>
      <w:bookmarkEnd w:id="6077"/>
      <w:bookmarkEnd w:id="6078"/>
      <w:bookmarkEnd w:id="607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080" w:name="_Toc60777558"/>
      <w:bookmarkStart w:id="6081" w:name="_Toc193446656"/>
      <w:bookmarkStart w:id="6082" w:name="_Toc193452461"/>
      <w:bookmarkStart w:id="6083" w:name="_Toc193463735"/>
      <w:r w:rsidRPr="00D839FF">
        <w:lastRenderedPageBreak/>
        <w:t>6.4</w:t>
      </w:r>
      <w:r w:rsidRPr="00D839FF">
        <w:tab/>
        <w:t>RRC multiplicity and type constraint values</w:t>
      </w:r>
      <w:bookmarkEnd w:id="6080"/>
      <w:bookmarkEnd w:id="6081"/>
      <w:bookmarkEnd w:id="6082"/>
      <w:bookmarkEnd w:id="6083"/>
    </w:p>
    <w:p w14:paraId="27B1C840" w14:textId="37441C44" w:rsidR="00394471" w:rsidRPr="00D839FF" w:rsidRDefault="00394471" w:rsidP="00394471">
      <w:pPr>
        <w:pStyle w:val="Heading3"/>
      </w:pPr>
      <w:bookmarkStart w:id="6084" w:name="_Toc60777559"/>
      <w:bookmarkStart w:id="6085" w:name="_Toc193446657"/>
      <w:bookmarkStart w:id="6086" w:name="_Toc193452462"/>
      <w:bookmarkStart w:id="6087" w:name="_Toc193463736"/>
      <w:r w:rsidRPr="00D839FF">
        <w:t>–</w:t>
      </w:r>
      <w:r w:rsidRPr="00D839FF">
        <w:tab/>
        <w:t>Multiplicity and type constraint definitions</w:t>
      </w:r>
      <w:bookmarkEnd w:id="6084"/>
      <w:bookmarkEnd w:id="6085"/>
      <w:bookmarkEnd w:id="6086"/>
      <w:bookmarkEnd w:id="608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lastRenderedPageBreak/>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lastRenderedPageBreak/>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lastRenderedPageBreak/>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lastRenderedPageBreak/>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lastRenderedPageBreak/>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088" w:name="_Toc60777560"/>
      <w:bookmarkStart w:id="6089" w:name="_Toc193446658"/>
      <w:bookmarkStart w:id="6090" w:name="_Toc193452463"/>
      <w:bookmarkStart w:id="6091" w:name="_Toc193463737"/>
      <w:r w:rsidRPr="00D839FF">
        <w:t>–</w:t>
      </w:r>
      <w:r w:rsidRPr="00D839FF">
        <w:tab/>
        <w:t>End of NR-RRC-Definitions</w:t>
      </w:r>
      <w:bookmarkEnd w:id="6088"/>
      <w:bookmarkEnd w:id="6089"/>
      <w:bookmarkEnd w:id="6090"/>
      <w:bookmarkEnd w:id="609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lastRenderedPageBreak/>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092" w:name="_Toc60777561"/>
      <w:bookmarkStart w:id="6093" w:name="_Toc193446659"/>
      <w:bookmarkStart w:id="6094" w:name="_Toc193452464"/>
      <w:bookmarkStart w:id="6095" w:name="_Toc193463738"/>
      <w:r w:rsidRPr="00D839FF">
        <w:t>6.5</w:t>
      </w:r>
      <w:r w:rsidRPr="00D839FF">
        <w:tab/>
        <w:t>Short Message</w:t>
      </w:r>
      <w:bookmarkEnd w:id="6092"/>
      <w:bookmarkEnd w:id="6093"/>
      <w:bookmarkEnd w:id="6094"/>
      <w:bookmarkEnd w:id="609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096" w:name="_Toc60777562"/>
      <w:bookmarkStart w:id="6097" w:name="_Toc193446660"/>
      <w:bookmarkStart w:id="6098" w:name="_Toc193452465"/>
      <w:bookmarkStart w:id="6099" w:name="_Toc193463739"/>
      <w:r w:rsidRPr="00D839FF">
        <w:t>6.6</w:t>
      </w:r>
      <w:r w:rsidRPr="00D839FF">
        <w:tab/>
        <w:t>PC5 RRC messages</w:t>
      </w:r>
      <w:bookmarkEnd w:id="6096"/>
      <w:bookmarkEnd w:id="6097"/>
      <w:bookmarkEnd w:id="6098"/>
      <w:bookmarkEnd w:id="6099"/>
    </w:p>
    <w:p w14:paraId="27B15115" w14:textId="59EBA2A8" w:rsidR="00394471" w:rsidRPr="00D839FF" w:rsidRDefault="00394471" w:rsidP="00394471">
      <w:pPr>
        <w:pStyle w:val="Heading3"/>
      </w:pPr>
      <w:bookmarkStart w:id="6100" w:name="_Toc60777563"/>
      <w:bookmarkStart w:id="6101" w:name="_Toc193446661"/>
      <w:bookmarkStart w:id="6102" w:name="_Toc193452466"/>
      <w:bookmarkStart w:id="6103" w:name="_Toc193463740"/>
      <w:r w:rsidRPr="00D839FF">
        <w:t>6.6.1</w:t>
      </w:r>
      <w:r w:rsidRPr="00D839FF">
        <w:tab/>
        <w:t>General message structure</w:t>
      </w:r>
      <w:bookmarkEnd w:id="6100"/>
      <w:bookmarkEnd w:id="6101"/>
      <w:bookmarkEnd w:id="6102"/>
      <w:bookmarkEnd w:id="6103"/>
    </w:p>
    <w:p w14:paraId="588057B6" w14:textId="4144B2B0" w:rsidR="00394471" w:rsidRPr="00D839FF" w:rsidRDefault="00394471" w:rsidP="00394471">
      <w:pPr>
        <w:pStyle w:val="Heading4"/>
        <w:rPr>
          <w:noProof/>
        </w:rPr>
      </w:pPr>
      <w:bookmarkStart w:id="6104" w:name="_Toc60777564"/>
      <w:bookmarkStart w:id="6105" w:name="_Toc193446662"/>
      <w:bookmarkStart w:id="6106" w:name="_Toc193452467"/>
      <w:bookmarkStart w:id="6107" w:name="_Toc193463741"/>
      <w:r w:rsidRPr="00D839FF">
        <w:t>–</w:t>
      </w:r>
      <w:r w:rsidRPr="00D839FF">
        <w:tab/>
      </w:r>
      <w:r w:rsidRPr="00D839FF">
        <w:rPr>
          <w:i/>
          <w:iCs/>
          <w:noProof/>
        </w:rPr>
        <w:t>PC5-RRC-Definitions</w:t>
      </w:r>
      <w:bookmarkEnd w:id="6104"/>
      <w:bookmarkEnd w:id="6105"/>
      <w:bookmarkEnd w:id="6106"/>
      <w:bookmarkEnd w:id="6107"/>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108" w:name="_Hlk103182236"/>
      <w:r w:rsidR="005500DB" w:rsidRPr="00D839FF">
        <w:t>CellAccessRelatedInfo</w:t>
      </w:r>
      <w:bookmarkEnd w:id="6108"/>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lastRenderedPageBreak/>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109" w:name="_Hlk103182249"/>
      <w:r w:rsidR="005500DB" w:rsidRPr="00D839FF">
        <w:t>maxNrofRelayMeas-r17</w:t>
      </w:r>
      <w:bookmarkEnd w:id="6109"/>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110" w:name="_Hlk103182270"/>
      <w:r w:rsidRPr="00D839FF">
        <w:t>SL-SourceIdentity-r17</w:t>
      </w:r>
      <w:bookmarkEnd w:id="6110"/>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111" w:name="_Toc60777565"/>
      <w:bookmarkStart w:id="6112" w:name="_Toc193446663"/>
      <w:bookmarkStart w:id="6113" w:name="_Toc193452468"/>
      <w:bookmarkStart w:id="6114" w:name="_Toc193463742"/>
      <w:r w:rsidRPr="00D839FF">
        <w:lastRenderedPageBreak/>
        <w:t>–</w:t>
      </w:r>
      <w:r w:rsidRPr="00D839FF">
        <w:tab/>
      </w:r>
      <w:r w:rsidRPr="00D839FF">
        <w:rPr>
          <w:i/>
          <w:iCs/>
          <w:noProof/>
        </w:rPr>
        <w:t>SBCCH-SL-BCH-Message</w:t>
      </w:r>
      <w:bookmarkEnd w:id="6111"/>
      <w:bookmarkEnd w:id="6112"/>
      <w:bookmarkEnd w:id="6113"/>
      <w:bookmarkEnd w:id="6114"/>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115" w:name="_Toc60777566"/>
      <w:bookmarkStart w:id="6116" w:name="_Toc193446664"/>
      <w:bookmarkStart w:id="6117" w:name="_Toc193452469"/>
      <w:bookmarkStart w:id="6118" w:name="_Toc193463743"/>
      <w:r w:rsidRPr="00D839FF">
        <w:t>–</w:t>
      </w:r>
      <w:r w:rsidRPr="00D839FF">
        <w:tab/>
      </w:r>
      <w:r w:rsidRPr="00D839FF">
        <w:rPr>
          <w:i/>
          <w:iCs/>
        </w:rPr>
        <w:t>S</w:t>
      </w:r>
      <w:r w:rsidRPr="00D839FF">
        <w:rPr>
          <w:i/>
          <w:iCs/>
          <w:noProof/>
        </w:rPr>
        <w:t>CCH-Message</w:t>
      </w:r>
      <w:bookmarkEnd w:id="6115"/>
      <w:bookmarkEnd w:id="6116"/>
      <w:bookmarkEnd w:id="6117"/>
      <w:bookmarkEnd w:id="6118"/>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lastRenderedPageBreak/>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119" w:name="_Toc193463744"/>
      <w:r w:rsidRPr="00D839FF">
        <w:rPr>
          <w:rFonts w:ascii="Arial" w:hAnsi="Arial"/>
          <w:sz w:val="28"/>
        </w:rPr>
        <w:t>6.6.2</w:t>
      </w:r>
      <w:r w:rsidRPr="00D839FF">
        <w:rPr>
          <w:rFonts w:ascii="Arial" w:hAnsi="Arial"/>
          <w:sz w:val="28"/>
        </w:rPr>
        <w:tab/>
        <w:t>Message definitions</w:t>
      </w:r>
      <w:bookmarkEnd w:id="6119"/>
    </w:p>
    <w:p w14:paraId="1A3CE400" w14:textId="2973B1F7" w:rsidR="00394471" w:rsidRPr="00D839FF" w:rsidRDefault="00394471" w:rsidP="00394471">
      <w:pPr>
        <w:pStyle w:val="Heading4"/>
      </w:pPr>
      <w:bookmarkStart w:id="6120" w:name="_Toc60777567"/>
      <w:bookmarkStart w:id="6121" w:name="_Toc193446665"/>
      <w:bookmarkStart w:id="6122" w:name="_Toc193452470"/>
      <w:bookmarkStart w:id="6123" w:name="_Toc193463745"/>
      <w:r w:rsidRPr="00D839FF">
        <w:t>–</w:t>
      </w:r>
      <w:r w:rsidRPr="00D839FF">
        <w:tab/>
      </w:r>
      <w:r w:rsidRPr="00D839FF">
        <w:rPr>
          <w:i/>
          <w:iCs/>
          <w:noProof/>
        </w:rPr>
        <w:t>MasterInformationBlockSidelink</w:t>
      </w:r>
      <w:bookmarkEnd w:id="6120"/>
      <w:bookmarkEnd w:id="6121"/>
      <w:bookmarkEnd w:id="6122"/>
      <w:bookmarkEnd w:id="6123"/>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lastRenderedPageBreak/>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124" w:name="_Toc60777568"/>
      <w:bookmarkStart w:id="6125" w:name="_Toc193446666"/>
      <w:bookmarkStart w:id="6126" w:name="_Toc193452471"/>
      <w:bookmarkStart w:id="6127" w:name="_Toc193463746"/>
      <w:r w:rsidRPr="00D839FF">
        <w:rPr>
          <w:rFonts w:eastAsia="MS Mincho"/>
        </w:rPr>
        <w:t>–</w:t>
      </w:r>
      <w:r w:rsidRPr="00D839FF">
        <w:rPr>
          <w:rFonts w:eastAsia="MS Mincho"/>
        </w:rPr>
        <w:tab/>
      </w:r>
      <w:r w:rsidRPr="00D839FF">
        <w:rPr>
          <w:rFonts w:eastAsia="MS Mincho"/>
          <w:i/>
          <w:iCs/>
        </w:rPr>
        <w:t>MeasurementReportSidelink</w:t>
      </w:r>
      <w:bookmarkEnd w:id="6124"/>
      <w:bookmarkEnd w:id="6125"/>
      <w:bookmarkEnd w:id="6126"/>
      <w:bookmarkEnd w:id="6127"/>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lastRenderedPageBreak/>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128" w:name="_Hlk103182387"/>
    </w:p>
    <w:p w14:paraId="1B763DCD" w14:textId="6346A808" w:rsidR="005500DB" w:rsidRPr="00D839FF" w:rsidRDefault="005500DB" w:rsidP="00D839FF">
      <w:pPr>
        <w:pStyle w:val="PL"/>
      </w:pPr>
      <w:r w:rsidRPr="00D839FF">
        <w:t>SL-MeasResultListRelay-r17</w:t>
      </w:r>
      <w:bookmarkEnd w:id="6128"/>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129" w:name="_Hlk103182407"/>
      <w:r w:rsidRPr="00D839FF">
        <w:t xml:space="preserve">SL-MeasResultRelay-r17 </w:t>
      </w:r>
      <w:bookmarkEnd w:id="6129"/>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130" w:name="_Toc193446667"/>
      <w:bookmarkStart w:id="6131" w:name="_Toc193452472"/>
      <w:bookmarkStart w:id="6132" w:name="_Toc193463747"/>
      <w:r w:rsidRPr="00D839FF">
        <w:t>–</w:t>
      </w:r>
      <w:r w:rsidRPr="00D839FF">
        <w:tab/>
      </w:r>
      <w:r w:rsidRPr="00D839FF">
        <w:rPr>
          <w:i/>
          <w:iCs/>
        </w:rPr>
        <w:t>NotificationMessageSidelink</w:t>
      </w:r>
      <w:bookmarkEnd w:id="6130"/>
      <w:bookmarkEnd w:id="6131"/>
      <w:bookmarkEnd w:id="6132"/>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lastRenderedPageBreak/>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133" w:name="_Toc193446668"/>
      <w:bookmarkStart w:id="6134" w:name="_Toc193452473"/>
      <w:bookmarkStart w:id="6135" w:name="_Toc193463748"/>
      <w:r w:rsidRPr="00D839FF">
        <w:t>–</w:t>
      </w:r>
      <w:r w:rsidRPr="00D839FF">
        <w:tab/>
      </w:r>
      <w:r w:rsidRPr="00D839FF">
        <w:rPr>
          <w:i/>
          <w:iCs/>
        </w:rPr>
        <w:t>RemoteUEInformationSidelink</w:t>
      </w:r>
      <w:bookmarkEnd w:id="6133"/>
      <w:bookmarkEnd w:id="6134"/>
      <w:bookmarkEnd w:id="6135"/>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lastRenderedPageBreak/>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lastRenderedPageBreak/>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136" w:name="_Toc60777569"/>
      <w:bookmarkStart w:id="6137" w:name="_Toc193446669"/>
      <w:bookmarkStart w:id="6138" w:name="_Toc193452474"/>
      <w:bookmarkStart w:id="6139" w:name="_Toc193463749"/>
      <w:r w:rsidRPr="00D839FF">
        <w:t>–</w:t>
      </w:r>
      <w:r w:rsidRPr="00D839FF">
        <w:tab/>
      </w:r>
      <w:r w:rsidRPr="00D839FF">
        <w:rPr>
          <w:i/>
          <w:iCs/>
          <w:noProof/>
        </w:rPr>
        <w:t>RRCReconfigurationSidelink</w:t>
      </w:r>
      <w:bookmarkEnd w:id="6136"/>
      <w:bookmarkEnd w:id="6137"/>
      <w:bookmarkEnd w:id="6138"/>
      <w:bookmarkEnd w:id="6139"/>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lastRenderedPageBreak/>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140" w:name="_Hlk152173715"/>
      <w:r w:rsidRPr="00D839FF">
        <w:t>SL-SRAP-ConfigPC5</w:t>
      </w:r>
      <w:bookmarkEnd w:id="6140"/>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lastRenderedPageBreak/>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lastRenderedPageBreak/>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141" w:name="_Toc60777570"/>
      <w:bookmarkStart w:id="6142" w:name="_Toc193446670"/>
      <w:bookmarkStart w:id="6143" w:name="_Toc193452475"/>
      <w:bookmarkStart w:id="6144" w:name="_Toc193463750"/>
      <w:r w:rsidRPr="00D839FF">
        <w:t>–</w:t>
      </w:r>
      <w:r w:rsidRPr="00D839FF">
        <w:tab/>
      </w:r>
      <w:r w:rsidRPr="00D839FF">
        <w:rPr>
          <w:i/>
          <w:iCs/>
          <w:noProof/>
        </w:rPr>
        <w:t>RRCReconfigurationCompleteSidelink</w:t>
      </w:r>
      <w:bookmarkEnd w:id="6141"/>
      <w:bookmarkEnd w:id="6142"/>
      <w:bookmarkEnd w:id="6143"/>
      <w:bookmarkEnd w:id="6144"/>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145" w:name="_Toc60777571"/>
      <w:bookmarkStart w:id="6146" w:name="_Toc193446671"/>
      <w:bookmarkStart w:id="6147" w:name="_Toc193452476"/>
      <w:bookmarkStart w:id="6148" w:name="_Toc193463751"/>
      <w:r w:rsidRPr="00D839FF">
        <w:t>–</w:t>
      </w:r>
      <w:r w:rsidRPr="00D839FF">
        <w:tab/>
      </w:r>
      <w:r w:rsidRPr="00D839FF">
        <w:rPr>
          <w:i/>
          <w:iCs/>
          <w:noProof/>
        </w:rPr>
        <w:t>RRCReconfigurationFailureSidelink</w:t>
      </w:r>
      <w:bookmarkEnd w:id="6145"/>
      <w:bookmarkEnd w:id="6146"/>
      <w:bookmarkEnd w:id="6147"/>
      <w:bookmarkEnd w:id="6148"/>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149" w:name="_Toc193446672"/>
      <w:bookmarkStart w:id="6150" w:name="_Toc193452477"/>
      <w:bookmarkStart w:id="6151" w:name="_Toc193463752"/>
      <w:r w:rsidRPr="00D839FF">
        <w:t>–</w:t>
      </w:r>
      <w:r w:rsidRPr="00D839FF">
        <w:tab/>
      </w:r>
      <w:r w:rsidRPr="00D839FF">
        <w:rPr>
          <w:i/>
        </w:rPr>
        <w:t>UEAssistanceInformationSidelink</w:t>
      </w:r>
      <w:bookmarkEnd w:id="6149"/>
      <w:bookmarkEnd w:id="6150"/>
      <w:bookmarkEnd w:id="6151"/>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152" w:name="_Toc60777572"/>
      <w:bookmarkStart w:id="6153" w:name="_Toc193446673"/>
      <w:bookmarkStart w:id="6154" w:name="_Toc193452478"/>
      <w:bookmarkStart w:id="6155" w:name="_Toc193463753"/>
      <w:r w:rsidRPr="00D839FF">
        <w:t>–</w:t>
      </w:r>
      <w:r w:rsidRPr="00D839FF">
        <w:tab/>
      </w:r>
      <w:r w:rsidRPr="00D839FF">
        <w:rPr>
          <w:i/>
          <w:iCs/>
        </w:rPr>
        <w:t>UECapabilityEnquiry</w:t>
      </w:r>
      <w:r w:rsidRPr="00D839FF">
        <w:rPr>
          <w:i/>
          <w:iCs/>
          <w:noProof/>
        </w:rPr>
        <w:t>Sidelink</w:t>
      </w:r>
      <w:bookmarkEnd w:id="6152"/>
      <w:bookmarkEnd w:id="6153"/>
      <w:bookmarkEnd w:id="6154"/>
      <w:bookmarkEnd w:id="6155"/>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156" w:name="_Toc60777573"/>
      <w:bookmarkStart w:id="6157" w:name="_Toc193446674"/>
      <w:bookmarkStart w:id="6158" w:name="_Toc193452479"/>
      <w:bookmarkStart w:id="6159" w:name="_Toc193463754"/>
      <w:r w:rsidRPr="00D839FF">
        <w:lastRenderedPageBreak/>
        <w:t>–</w:t>
      </w:r>
      <w:r w:rsidRPr="00D839FF">
        <w:tab/>
      </w:r>
      <w:r w:rsidRPr="00D839FF">
        <w:rPr>
          <w:i/>
          <w:iCs/>
        </w:rPr>
        <w:t>UECapabilityInformation</w:t>
      </w:r>
      <w:r w:rsidRPr="00D839FF">
        <w:rPr>
          <w:i/>
          <w:iCs/>
          <w:noProof/>
        </w:rPr>
        <w:t>Sidelink</w:t>
      </w:r>
      <w:bookmarkEnd w:id="6156"/>
      <w:bookmarkEnd w:id="6157"/>
      <w:bookmarkEnd w:id="6158"/>
      <w:bookmarkEnd w:id="6159"/>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160" w:name="_Toc193446675"/>
      <w:bookmarkStart w:id="6161" w:name="_Toc193452480"/>
      <w:bookmarkStart w:id="6162" w:name="_Toc193463755"/>
      <w:r w:rsidRPr="00D839FF">
        <w:rPr>
          <w:i/>
          <w:iCs/>
        </w:rPr>
        <w:t>–</w:t>
      </w:r>
      <w:r w:rsidRPr="00D839FF">
        <w:rPr>
          <w:i/>
          <w:iCs/>
        </w:rPr>
        <w:tab/>
        <w:t>UEInformationRequestSidelink</w:t>
      </w:r>
      <w:bookmarkEnd w:id="6160"/>
      <w:bookmarkEnd w:id="6161"/>
      <w:bookmarkEnd w:id="6162"/>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163" w:name="_Toc193446676"/>
      <w:bookmarkStart w:id="6164" w:name="_Toc193452481"/>
      <w:bookmarkStart w:id="6165" w:name="_Toc193463756"/>
      <w:r w:rsidRPr="00D839FF">
        <w:t>–</w:t>
      </w:r>
      <w:r w:rsidRPr="00D839FF">
        <w:tab/>
      </w:r>
      <w:r w:rsidRPr="00D839FF">
        <w:rPr>
          <w:i/>
          <w:iCs/>
        </w:rPr>
        <w:t>UEInformationResponseSidelink</w:t>
      </w:r>
      <w:bookmarkEnd w:id="6163"/>
      <w:bookmarkEnd w:id="6164"/>
      <w:bookmarkEnd w:id="6165"/>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166" w:name="_Toc193446677"/>
      <w:bookmarkStart w:id="6167" w:name="_Toc193452482"/>
      <w:bookmarkStart w:id="6168" w:name="_Toc193463757"/>
      <w:r w:rsidRPr="00D839FF">
        <w:t>–</w:t>
      </w:r>
      <w:r w:rsidRPr="00D839FF">
        <w:tab/>
      </w:r>
      <w:r w:rsidRPr="00D839FF">
        <w:rPr>
          <w:i/>
          <w:iCs/>
        </w:rPr>
        <w:t>UuMessageTransferSidelink</w:t>
      </w:r>
      <w:bookmarkEnd w:id="6166"/>
      <w:bookmarkEnd w:id="6167"/>
      <w:bookmarkEnd w:id="6168"/>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169" w:name="_Toc60777574"/>
      <w:bookmarkStart w:id="6170" w:name="_Toc193446678"/>
      <w:bookmarkStart w:id="6171" w:name="_Toc193452483"/>
      <w:bookmarkStart w:id="6172" w:name="_Toc193463758"/>
      <w:r w:rsidRPr="00D839FF">
        <w:t>–</w:t>
      </w:r>
      <w:r w:rsidRPr="00D839FF">
        <w:tab/>
      </w:r>
      <w:r w:rsidRPr="00D839FF">
        <w:rPr>
          <w:i/>
          <w:iCs/>
        </w:rPr>
        <w:t xml:space="preserve">End of </w:t>
      </w:r>
      <w:r w:rsidRPr="00D839FF">
        <w:rPr>
          <w:i/>
          <w:iCs/>
          <w:noProof/>
        </w:rPr>
        <w:t>PC5-RRC-Definitions</w:t>
      </w:r>
      <w:bookmarkEnd w:id="6169"/>
      <w:bookmarkEnd w:id="6170"/>
      <w:bookmarkEnd w:id="6171"/>
      <w:bookmarkEnd w:id="6172"/>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173" w:name="_Toc60777575"/>
      <w:bookmarkStart w:id="6174" w:name="_Toc193446679"/>
      <w:bookmarkStart w:id="6175" w:name="_Toc193452484"/>
      <w:bookmarkStart w:id="6176" w:name="_Toc193463759"/>
      <w:r w:rsidRPr="00D839FF">
        <w:lastRenderedPageBreak/>
        <w:t>7</w:t>
      </w:r>
      <w:r w:rsidRPr="00D839FF">
        <w:tab/>
        <w:t>Variables and constants</w:t>
      </w:r>
      <w:bookmarkEnd w:id="6173"/>
      <w:bookmarkEnd w:id="6174"/>
      <w:bookmarkEnd w:id="6175"/>
      <w:bookmarkEnd w:id="6176"/>
    </w:p>
    <w:p w14:paraId="636D60F9" w14:textId="3EB320B2" w:rsidR="00394471" w:rsidRPr="00D839FF" w:rsidRDefault="00394471" w:rsidP="00394471">
      <w:pPr>
        <w:pStyle w:val="Heading2"/>
      </w:pPr>
      <w:bookmarkStart w:id="6177" w:name="_Toc60777576"/>
      <w:bookmarkStart w:id="6178" w:name="_Toc193446680"/>
      <w:bookmarkStart w:id="6179" w:name="_Toc193452485"/>
      <w:bookmarkStart w:id="6180" w:name="_Toc193463760"/>
      <w:r w:rsidRPr="00D839FF">
        <w:t>7.1</w:t>
      </w:r>
      <w:r w:rsidRPr="00D839FF">
        <w:tab/>
        <w:t>Timers</w:t>
      </w:r>
      <w:bookmarkEnd w:id="6177"/>
      <w:bookmarkEnd w:id="6178"/>
      <w:bookmarkEnd w:id="6179"/>
      <w:bookmarkEnd w:id="6180"/>
    </w:p>
    <w:p w14:paraId="762E1DA0" w14:textId="702447F0" w:rsidR="00394471" w:rsidRPr="00D839FF" w:rsidRDefault="00394471" w:rsidP="00394471">
      <w:pPr>
        <w:pStyle w:val="Heading3"/>
      </w:pPr>
      <w:bookmarkStart w:id="6181" w:name="_Toc60777577"/>
      <w:bookmarkStart w:id="6182" w:name="_Toc193446681"/>
      <w:bookmarkStart w:id="6183" w:name="_Toc193452486"/>
      <w:bookmarkStart w:id="6184" w:name="_Toc193463761"/>
      <w:r w:rsidRPr="00D839FF">
        <w:t>7.1.1</w:t>
      </w:r>
      <w:r w:rsidRPr="00D839FF">
        <w:tab/>
        <w:t>Timers (Informative)</w:t>
      </w:r>
      <w:bookmarkEnd w:id="6181"/>
      <w:bookmarkEnd w:id="6182"/>
      <w:bookmarkEnd w:id="6183"/>
      <w:bookmarkEnd w:id="61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6185" w:name="_Toc60777578"/>
      <w:bookmarkStart w:id="6186" w:name="_Toc193446682"/>
      <w:bookmarkStart w:id="6187" w:name="_Toc193452487"/>
      <w:bookmarkStart w:id="6188" w:name="_Toc193463762"/>
      <w:r w:rsidRPr="00D839FF">
        <w:t>7.1.2</w:t>
      </w:r>
      <w:r w:rsidRPr="00D839FF">
        <w:tab/>
        <w:t>Timer handling</w:t>
      </w:r>
      <w:bookmarkEnd w:id="6185"/>
      <w:bookmarkEnd w:id="6186"/>
      <w:bookmarkEnd w:id="6187"/>
      <w:bookmarkEnd w:id="6188"/>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6189" w:name="_Toc60777579"/>
      <w:bookmarkStart w:id="6190" w:name="_Toc193446683"/>
      <w:bookmarkStart w:id="6191" w:name="_Toc193452488"/>
      <w:bookmarkStart w:id="6192" w:name="_Toc193463763"/>
      <w:r w:rsidRPr="00D839FF">
        <w:lastRenderedPageBreak/>
        <w:t>7.2</w:t>
      </w:r>
      <w:r w:rsidRPr="00D839FF">
        <w:tab/>
        <w:t>Counters</w:t>
      </w:r>
      <w:bookmarkEnd w:id="6189"/>
      <w:bookmarkEnd w:id="6190"/>
      <w:bookmarkEnd w:id="6191"/>
      <w:bookmarkEnd w:id="61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6193" w:name="_Toc60777580"/>
      <w:bookmarkStart w:id="6194" w:name="_Toc193446684"/>
      <w:bookmarkStart w:id="6195" w:name="_Toc193452489"/>
      <w:bookmarkStart w:id="6196" w:name="_Toc193463764"/>
      <w:r w:rsidRPr="00D839FF">
        <w:t>7.3</w:t>
      </w:r>
      <w:r w:rsidRPr="00D839FF">
        <w:tab/>
        <w:t>Constants</w:t>
      </w:r>
      <w:bookmarkEnd w:id="6193"/>
      <w:bookmarkEnd w:id="6194"/>
      <w:bookmarkEnd w:id="6195"/>
      <w:bookmarkEnd w:id="6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6197" w:name="_Toc60777581"/>
      <w:bookmarkStart w:id="6198" w:name="_Toc193446685"/>
      <w:bookmarkStart w:id="6199" w:name="_Toc193452490"/>
      <w:bookmarkStart w:id="6200" w:name="_Toc193463765"/>
      <w:r w:rsidRPr="00D839FF">
        <w:rPr>
          <w:rFonts w:eastAsia="MS Mincho"/>
        </w:rPr>
        <w:t>7.4</w:t>
      </w:r>
      <w:r w:rsidRPr="00D839FF">
        <w:rPr>
          <w:rFonts w:eastAsia="MS Mincho"/>
        </w:rPr>
        <w:tab/>
        <w:t>UE variables</w:t>
      </w:r>
      <w:bookmarkEnd w:id="6197"/>
      <w:bookmarkEnd w:id="6198"/>
      <w:bookmarkEnd w:id="6199"/>
      <w:bookmarkEnd w:id="6200"/>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6201" w:name="_Toc60777582"/>
      <w:bookmarkStart w:id="6202" w:name="_Toc193446686"/>
      <w:bookmarkStart w:id="6203" w:name="_Toc193452491"/>
      <w:bookmarkStart w:id="6204" w:name="_Toc193463766"/>
      <w:r w:rsidRPr="00D839FF">
        <w:rPr>
          <w:rFonts w:eastAsia="MS Mincho"/>
        </w:rPr>
        <w:t>–</w:t>
      </w:r>
      <w:r w:rsidRPr="00D839FF">
        <w:rPr>
          <w:rFonts w:eastAsia="MS Mincho"/>
        </w:rPr>
        <w:tab/>
      </w:r>
      <w:r w:rsidRPr="00D839FF">
        <w:rPr>
          <w:rFonts w:eastAsia="MS Mincho"/>
          <w:i/>
        </w:rPr>
        <w:t>NR-UE-Variables</w:t>
      </w:r>
      <w:bookmarkEnd w:id="6201"/>
      <w:bookmarkEnd w:id="6202"/>
      <w:bookmarkEnd w:id="6203"/>
      <w:bookmarkEnd w:id="6204"/>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6205"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6205"/>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6206" w:name="_Toc193446687"/>
      <w:bookmarkStart w:id="6207" w:name="_Toc193452492"/>
      <w:bookmarkStart w:id="6208" w:name="_Toc193463767"/>
      <w:r w:rsidRPr="00D839FF">
        <w:t>–</w:t>
      </w:r>
      <w:r w:rsidRPr="00D839FF">
        <w:tab/>
      </w:r>
      <w:r w:rsidRPr="00D839FF">
        <w:rPr>
          <w:i/>
        </w:rPr>
        <w:t>VarAppLayerIdleConfig</w:t>
      </w:r>
      <w:bookmarkEnd w:id="6206"/>
      <w:bookmarkEnd w:id="6207"/>
      <w:bookmarkEnd w:id="6208"/>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6209" w:name="_Toc193446688"/>
      <w:bookmarkStart w:id="6210" w:name="_Toc193452493"/>
      <w:bookmarkStart w:id="6211" w:name="_Toc193463768"/>
      <w:r w:rsidRPr="00D839FF">
        <w:t>–</w:t>
      </w:r>
      <w:r w:rsidRPr="00D839FF">
        <w:tab/>
      </w:r>
      <w:r w:rsidRPr="00D839FF">
        <w:rPr>
          <w:i/>
        </w:rPr>
        <w:t>VarAppLayerPLMN-Lis</w:t>
      </w:r>
      <w:r w:rsidR="009731FF" w:rsidRPr="00D839FF">
        <w:rPr>
          <w:i/>
        </w:rPr>
        <w:t>t</w:t>
      </w:r>
      <w:r w:rsidRPr="00D839FF">
        <w:rPr>
          <w:i/>
        </w:rPr>
        <w:t>Config</w:t>
      </w:r>
      <w:bookmarkEnd w:id="6209"/>
      <w:bookmarkEnd w:id="6210"/>
      <w:bookmarkEnd w:id="6211"/>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6212" w:name="_Toc60777583"/>
      <w:bookmarkStart w:id="6213" w:name="_Toc193446689"/>
      <w:bookmarkStart w:id="6214" w:name="_Toc193452494"/>
      <w:bookmarkStart w:id="6215" w:name="_Toc193463769"/>
      <w:r w:rsidRPr="00D839FF">
        <w:rPr>
          <w:rFonts w:eastAsia="MS Mincho"/>
        </w:rPr>
        <w:t>–</w:t>
      </w:r>
      <w:r w:rsidRPr="00D839FF">
        <w:rPr>
          <w:rFonts w:eastAsia="MS Mincho"/>
        </w:rPr>
        <w:tab/>
      </w:r>
      <w:r w:rsidRPr="00D839FF">
        <w:rPr>
          <w:rFonts w:eastAsia="MS Mincho"/>
          <w:i/>
        </w:rPr>
        <w:t>VarConditionalReconfig</w:t>
      </w:r>
      <w:bookmarkEnd w:id="6212"/>
      <w:bookmarkEnd w:id="6213"/>
      <w:bookmarkEnd w:id="6214"/>
      <w:bookmarkEnd w:id="6215"/>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6216" w:name="_Toc60777584"/>
      <w:bookmarkStart w:id="6217" w:name="_Toc193446690"/>
      <w:bookmarkStart w:id="6218" w:name="_Toc193452495"/>
      <w:bookmarkStart w:id="6219" w:name="_Toc193463770"/>
      <w:r w:rsidRPr="00D839FF">
        <w:t>–</w:t>
      </w:r>
      <w:r w:rsidRPr="00D839FF">
        <w:tab/>
      </w:r>
      <w:r w:rsidRPr="00D839FF">
        <w:rPr>
          <w:i/>
        </w:rPr>
        <w:t>VarConnEstFailReport</w:t>
      </w:r>
      <w:bookmarkEnd w:id="6216"/>
      <w:bookmarkEnd w:id="6217"/>
      <w:bookmarkEnd w:id="6218"/>
      <w:bookmarkEnd w:id="6219"/>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6220" w:name="_Toc193446691"/>
      <w:bookmarkStart w:id="6221" w:name="_Toc193452496"/>
      <w:bookmarkStart w:id="6222" w:name="_Toc193463771"/>
      <w:r w:rsidRPr="00D839FF">
        <w:t>–</w:t>
      </w:r>
      <w:r w:rsidRPr="00D839FF">
        <w:tab/>
      </w:r>
      <w:r w:rsidRPr="00D839FF">
        <w:rPr>
          <w:i/>
        </w:rPr>
        <w:t>VarConnEstFailReportList</w:t>
      </w:r>
      <w:bookmarkEnd w:id="6220"/>
      <w:bookmarkEnd w:id="6221"/>
      <w:bookmarkEnd w:id="6222"/>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6223" w:name="_Toc60777585"/>
      <w:bookmarkStart w:id="6224" w:name="_Toc193446692"/>
      <w:bookmarkStart w:id="6225" w:name="_Toc193452497"/>
      <w:bookmarkStart w:id="6226" w:name="_Toc193463772"/>
      <w:r w:rsidRPr="00D839FF">
        <w:lastRenderedPageBreak/>
        <w:t>–</w:t>
      </w:r>
      <w:r w:rsidRPr="00D839FF">
        <w:tab/>
      </w:r>
      <w:r w:rsidRPr="00D839FF">
        <w:rPr>
          <w:i/>
        </w:rPr>
        <w:t>VarLogMeasConfig</w:t>
      </w:r>
      <w:bookmarkEnd w:id="6223"/>
      <w:bookmarkEnd w:id="6224"/>
      <w:bookmarkEnd w:id="6225"/>
      <w:bookmarkEnd w:id="6226"/>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6227" w:name="_Toc60777586"/>
      <w:bookmarkStart w:id="6228" w:name="_Toc193446693"/>
      <w:bookmarkStart w:id="6229" w:name="_Toc193452498"/>
      <w:bookmarkStart w:id="6230" w:name="_Toc193463773"/>
      <w:r w:rsidRPr="00D839FF">
        <w:t>–</w:t>
      </w:r>
      <w:r w:rsidRPr="00D839FF">
        <w:tab/>
      </w:r>
      <w:r w:rsidRPr="00D839FF">
        <w:rPr>
          <w:i/>
        </w:rPr>
        <w:t>VarLogMeasReport</w:t>
      </w:r>
      <w:bookmarkEnd w:id="6227"/>
      <w:bookmarkEnd w:id="6228"/>
      <w:bookmarkEnd w:id="6229"/>
      <w:bookmarkEnd w:id="6230"/>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6231" w:name="_Toc193446694"/>
      <w:bookmarkStart w:id="6232" w:name="_Toc193452499"/>
      <w:bookmarkStart w:id="6233" w:name="_Toc193463774"/>
      <w:r w:rsidRPr="00D839FF">
        <w:t>–</w:t>
      </w:r>
      <w:r w:rsidRPr="00D839FF">
        <w:tab/>
      </w:r>
      <w:r w:rsidRPr="00D839FF">
        <w:rPr>
          <w:i/>
        </w:rPr>
        <w:t>VarLTM-ServingCellNoResetID</w:t>
      </w:r>
      <w:bookmarkEnd w:id="6231"/>
      <w:bookmarkEnd w:id="6232"/>
      <w:bookmarkEnd w:id="6233"/>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6234" w:name="_Toc193446695"/>
      <w:bookmarkStart w:id="6235" w:name="_Toc193452500"/>
      <w:bookmarkStart w:id="6236" w:name="_Toc193463775"/>
      <w:r w:rsidRPr="00D839FF">
        <w:t>–</w:t>
      </w:r>
      <w:r w:rsidRPr="00D839FF">
        <w:tab/>
      </w:r>
      <w:r w:rsidRPr="00D839FF">
        <w:rPr>
          <w:i/>
        </w:rPr>
        <w:t>VarLTM-ServingCellUE-MeasuredTA-ID</w:t>
      </w:r>
      <w:bookmarkEnd w:id="6234"/>
      <w:bookmarkEnd w:id="6235"/>
      <w:bookmarkEnd w:id="6236"/>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6237" w:name="_Toc60777587"/>
      <w:bookmarkStart w:id="6238" w:name="_Toc193446696"/>
      <w:bookmarkStart w:id="6239" w:name="_Toc193452501"/>
      <w:bookmarkStart w:id="6240" w:name="_Toc193463776"/>
      <w:r w:rsidRPr="00D839FF">
        <w:rPr>
          <w:rFonts w:eastAsia="MS Mincho"/>
        </w:rPr>
        <w:t>–</w:t>
      </w:r>
      <w:r w:rsidRPr="00D839FF">
        <w:rPr>
          <w:rFonts w:eastAsia="MS Mincho"/>
        </w:rPr>
        <w:tab/>
      </w:r>
      <w:r w:rsidRPr="00D839FF">
        <w:rPr>
          <w:rFonts w:eastAsia="MS Mincho"/>
          <w:i/>
        </w:rPr>
        <w:t>VarMeasConfig</w:t>
      </w:r>
      <w:bookmarkEnd w:id="6237"/>
      <w:bookmarkEnd w:id="6238"/>
      <w:bookmarkEnd w:id="6239"/>
      <w:bookmarkEnd w:id="6240"/>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6241" w:name="_Toc60777588"/>
      <w:bookmarkStart w:id="6242" w:name="_Toc193446697"/>
      <w:bookmarkStart w:id="6243" w:name="_Toc193452502"/>
      <w:bookmarkStart w:id="6244" w:name="_Toc193463777"/>
      <w:r w:rsidRPr="00D839FF">
        <w:rPr>
          <w:rFonts w:eastAsia="MS Mincho"/>
        </w:rPr>
        <w:t>–</w:t>
      </w:r>
      <w:r w:rsidRPr="00D839FF">
        <w:rPr>
          <w:rFonts w:eastAsia="MS Mincho"/>
        </w:rPr>
        <w:tab/>
      </w:r>
      <w:r w:rsidRPr="00D839FF">
        <w:rPr>
          <w:rFonts w:eastAsia="MS Mincho"/>
          <w:i/>
          <w:iCs/>
        </w:rPr>
        <w:t>VarMeasConfigSL</w:t>
      </w:r>
      <w:bookmarkEnd w:id="6241"/>
      <w:bookmarkEnd w:id="6242"/>
      <w:bookmarkEnd w:id="6243"/>
      <w:bookmarkEnd w:id="6244"/>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6245" w:name="_Toc60777589"/>
      <w:bookmarkStart w:id="6246" w:name="_Toc193446698"/>
      <w:bookmarkStart w:id="6247" w:name="_Toc193452503"/>
      <w:bookmarkStart w:id="6248" w:name="_Toc193463778"/>
      <w:r w:rsidRPr="00D839FF">
        <w:t>–</w:t>
      </w:r>
      <w:r w:rsidRPr="00D839FF">
        <w:tab/>
      </w:r>
      <w:r w:rsidRPr="00D839FF">
        <w:rPr>
          <w:i/>
          <w:iCs/>
          <w:lang w:eastAsia="x-none"/>
        </w:rPr>
        <w:t>VarMeasIdleConfig</w:t>
      </w:r>
      <w:bookmarkEnd w:id="6245"/>
      <w:bookmarkEnd w:id="6246"/>
      <w:bookmarkEnd w:id="6247"/>
      <w:bookmarkEnd w:id="6248"/>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6249" w:name="_Hlk160607560"/>
      <w:r w:rsidRPr="00D839FF">
        <w:t>VarEnhMeasIdleConfig</w:t>
      </w:r>
      <w:bookmarkEnd w:id="6249"/>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6250" w:name="_Hlk160607102"/>
      <w:r w:rsidRPr="00D839FF">
        <w:t>measIdleValidityDuration</w:t>
      </w:r>
      <w:bookmarkEnd w:id="6250"/>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6251" w:name="_Toc60777590"/>
      <w:bookmarkStart w:id="6252" w:name="_Toc193446699"/>
      <w:bookmarkStart w:id="6253" w:name="_Toc193452504"/>
      <w:bookmarkStart w:id="6254" w:name="_Toc193463779"/>
      <w:r w:rsidRPr="00D839FF">
        <w:t>–</w:t>
      </w:r>
      <w:r w:rsidRPr="00D839FF">
        <w:tab/>
      </w:r>
      <w:r w:rsidRPr="00D839FF">
        <w:rPr>
          <w:i/>
          <w:iCs/>
          <w:lang w:eastAsia="x-none"/>
        </w:rPr>
        <w:t>Var</w:t>
      </w:r>
      <w:r w:rsidRPr="00D839FF">
        <w:rPr>
          <w:i/>
          <w:iCs/>
          <w:noProof/>
          <w:lang w:eastAsia="x-none"/>
        </w:rPr>
        <w:t>MeasIdleReport</w:t>
      </w:r>
      <w:bookmarkEnd w:id="6251"/>
      <w:bookmarkEnd w:id="6252"/>
      <w:bookmarkEnd w:id="6253"/>
      <w:bookmarkEnd w:id="6254"/>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6255" w:name="_Toc60777591"/>
      <w:bookmarkStart w:id="6256" w:name="_Toc193446700"/>
      <w:bookmarkStart w:id="6257" w:name="_Toc193452505"/>
      <w:bookmarkStart w:id="6258" w:name="_Toc193463780"/>
      <w:r w:rsidRPr="00D839FF">
        <w:rPr>
          <w:rFonts w:eastAsia="MS Mincho"/>
        </w:rPr>
        <w:t>–</w:t>
      </w:r>
      <w:r w:rsidRPr="00D839FF">
        <w:rPr>
          <w:rFonts w:eastAsia="MS Mincho"/>
        </w:rPr>
        <w:tab/>
      </w:r>
      <w:r w:rsidRPr="00D839FF">
        <w:rPr>
          <w:rFonts w:eastAsia="MS Mincho"/>
          <w:i/>
        </w:rPr>
        <w:t>VarMeasReportList</w:t>
      </w:r>
      <w:bookmarkEnd w:id="6255"/>
      <w:bookmarkEnd w:id="6256"/>
      <w:bookmarkEnd w:id="6257"/>
      <w:bookmarkEnd w:id="6258"/>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6259" w:name="_Toc60777592"/>
      <w:bookmarkStart w:id="6260" w:name="_Toc193446701"/>
      <w:bookmarkStart w:id="6261" w:name="_Toc193452506"/>
      <w:bookmarkStart w:id="6262" w:name="_Toc193463781"/>
      <w:r w:rsidRPr="00D839FF">
        <w:rPr>
          <w:rFonts w:eastAsia="MS Mincho"/>
        </w:rPr>
        <w:t>–</w:t>
      </w:r>
      <w:r w:rsidRPr="00D839FF">
        <w:rPr>
          <w:rFonts w:eastAsia="MS Mincho"/>
        </w:rPr>
        <w:tab/>
      </w:r>
      <w:r w:rsidRPr="00D839FF">
        <w:rPr>
          <w:rFonts w:eastAsia="MS Mincho"/>
          <w:i/>
          <w:iCs/>
        </w:rPr>
        <w:t>VarMeasReportListSL</w:t>
      </w:r>
      <w:bookmarkEnd w:id="6259"/>
      <w:bookmarkEnd w:id="6260"/>
      <w:bookmarkEnd w:id="6261"/>
      <w:bookmarkEnd w:id="6262"/>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6263" w:name="_Toc193446702"/>
      <w:bookmarkStart w:id="6264" w:name="_Toc193452507"/>
      <w:bookmarkStart w:id="6265" w:name="_Toc193463782"/>
      <w:r w:rsidRPr="00D839FF">
        <w:t>–</w:t>
      </w:r>
      <w:r w:rsidRPr="00D839FF">
        <w:tab/>
      </w:r>
      <w:r w:rsidRPr="00D839FF">
        <w:rPr>
          <w:i/>
          <w:iCs/>
          <w:lang w:eastAsia="x-none"/>
        </w:rPr>
        <w:t>VarMeasReselectionConfig</w:t>
      </w:r>
      <w:bookmarkEnd w:id="6263"/>
      <w:bookmarkEnd w:id="6264"/>
      <w:bookmarkEnd w:id="6265"/>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6266" w:name="_Toc60777593"/>
      <w:bookmarkStart w:id="6267" w:name="_Toc193446703"/>
      <w:bookmarkStart w:id="6268" w:name="_Toc193452508"/>
      <w:bookmarkStart w:id="6269" w:name="_Toc193463783"/>
      <w:r w:rsidRPr="00D839FF">
        <w:t>–</w:t>
      </w:r>
      <w:r w:rsidRPr="00D839FF">
        <w:tab/>
      </w:r>
      <w:r w:rsidRPr="00D839FF">
        <w:rPr>
          <w:i/>
        </w:rPr>
        <w:t>VarMobilityHistoryReport</w:t>
      </w:r>
      <w:bookmarkEnd w:id="6266"/>
      <w:bookmarkEnd w:id="6267"/>
      <w:bookmarkEnd w:id="6268"/>
      <w:bookmarkEnd w:id="6269"/>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6270" w:name="_Toc60777594"/>
      <w:bookmarkStart w:id="6271" w:name="_Toc193446704"/>
      <w:bookmarkStart w:id="6272" w:name="_Toc193452509"/>
      <w:bookmarkStart w:id="6273" w:name="_Toc193463784"/>
      <w:r w:rsidRPr="00D839FF">
        <w:rPr>
          <w:rFonts w:eastAsia="MS Mincho"/>
        </w:rPr>
        <w:t>–</w:t>
      </w:r>
      <w:r w:rsidRPr="00D839FF">
        <w:rPr>
          <w:rFonts w:eastAsia="MS Mincho"/>
        </w:rPr>
        <w:tab/>
      </w:r>
      <w:r w:rsidRPr="00D839FF">
        <w:rPr>
          <w:rFonts w:eastAsia="MS Mincho"/>
          <w:i/>
        </w:rPr>
        <w:t>VarPendingRNA-Update</w:t>
      </w:r>
      <w:bookmarkEnd w:id="6270"/>
      <w:bookmarkEnd w:id="6271"/>
      <w:bookmarkEnd w:id="6272"/>
      <w:bookmarkEnd w:id="6273"/>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6274" w:name="_Toc60777595"/>
      <w:bookmarkStart w:id="6275" w:name="_Toc193446705"/>
      <w:bookmarkStart w:id="6276" w:name="_Toc193452510"/>
      <w:bookmarkStart w:id="6277" w:name="_Toc193463785"/>
      <w:r w:rsidRPr="00D839FF">
        <w:t>–</w:t>
      </w:r>
      <w:r w:rsidRPr="00D839FF">
        <w:tab/>
      </w:r>
      <w:r w:rsidRPr="00D839FF">
        <w:rPr>
          <w:i/>
        </w:rPr>
        <w:t>VarRA-Report</w:t>
      </w:r>
      <w:bookmarkEnd w:id="6274"/>
      <w:bookmarkEnd w:id="6275"/>
      <w:bookmarkEnd w:id="6276"/>
      <w:bookmarkEnd w:id="6277"/>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6278" w:name="_Toc60777596"/>
      <w:bookmarkStart w:id="6279" w:name="_Toc193446706"/>
      <w:bookmarkStart w:id="6280" w:name="_Toc193452511"/>
      <w:bookmarkStart w:id="6281" w:name="_Toc193463786"/>
      <w:r w:rsidRPr="00D839FF">
        <w:t>–</w:t>
      </w:r>
      <w:r w:rsidRPr="00D839FF">
        <w:tab/>
      </w:r>
      <w:r w:rsidRPr="00D839FF">
        <w:rPr>
          <w:i/>
        </w:rPr>
        <w:t>VarResumeMAC-Input</w:t>
      </w:r>
      <w:bookmarkEnd w:id="6278"/>
      <w:bookmarkEnd w:id="6279"/>
      <w:bookmarkEnd w:id="6280"/>
      <w:bookmarkEnd w:id="6281"/>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6282" w:name="_Toc60777597"/>
      <w:bookmarkStart w:id="6283" w:name="_Toc193446707"/>
      <w:bookmarkStart w:id="6284" w:name="_Toc193452512"/>
      <w:bookmarkStart w:id="6285" w:name="_Toc193463787"/>
      <w:r w:rsidRPr="00D839FF">
        <w:t>–</w:t>
      </w:r>
      <w:r w:rsidRPr="00D839FF">
        <w:tab/>
      </w:r>
      <w:r w:rsidRPr="00D839FF">
        <w:rPr>
          <w:i/>
        </w:rPr>
        <w:t>VarRLF-Report</w:t>
      </w:r>
      <w:bookmarkEnd w:id="6282"/>
      <w:bookmarkEnd w:id="6283"/>
      <w:bookmarkEnd w:id="6284"/>
      <w:bookmarkEnd w:id="6285"/>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6286" w:name="_Toc193446708"/>
      <w:bookmarkStart w:id="6287" w:name="_Toc193452513"/>
      <w:bookmarkStart w:id="6288" w:name="_Toc193463788"/>
      <w:r w:rsidRPr="00D839FF">
        <w:rPr>
          <w:rFonts w:eastAsia="MS Mincho"/>
        </w:rPr>
        <w:t>–</w:t>
      </w:r>
      <w:r w:rsidRPr="00D839FF">
        <w:rPr>
          <w:rFonts w:eastAsia="MS Mincho"/>
        </w:rPr>
        <w:tab/>
      </w:r>
      <w:r w:rsidRPr="00D839FF">
        <w:rPr>
          <w:rFonts w:eastAsia="MS Mincho"/>
          <w:i/>
        </w:rPr>
        <w:t>VarServingSecurityCellSetID</w:t>
      </w:r>
      <w:bookmarkEnd w:id="6286"/>
      <w:bookmarkEnd w:id="6287"/>
      <w:bookmarkEnd w:id="6288"/>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6289" w:name="_Toc60777598"/>
      <w:bookmarkStart w:id="6290" w:name="_Toc193446709"/>
      <w:bookmarkStart w:id="6291" w:name="_Toc193452514"/>
      <w:bookmarkStart w:id="6292" w:name="_Toc193463789"/>
      <w:r w:rsidRPr="00D839FF">
        <w:t>–</w:t>
      </w:r>
      <w:r w:rsidRPr="00D839FF">
        <w:tab/>
      </w:r>
      <w:r w:rsidRPr="00D839FF">
        <w:rPr>
          <w:i/>
        </w:rPr>
        <w:t>VarShortMAC-Input</w:t>
      </w:r>
      <w:bookmarkEnd w:id="6289"/>
      <w:bookmarkEnd w:id="6290"/>
      <w:bookmarkEnd w:id="6291"/>
      <w:bookmarkEnd w:id="6292"/>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6293" w:name="_Toc193446710"/>
      <w:bookmarkStart w:id="6294" w:name="_Toc193452515"/>
      <w:bookmarkStart w:id="6295" w:name="_Toc193463790"/>
      <w:r w:rsidRPr="00D839FF">
        <w:t>–</w:t>
      </w:r>
      <w:r w:rsidRPr="00D839FF">
        <w:tab/>
      </w:r>
      <w:r w:rsidRPr="00D839FF">
        <w:rPr>
          <w:i/>
        </w:rPr>
        <w:t>VarSuccessHO-Report</w:t>
      </w:r>
      <w:bookmarkEnd w:id="6293"/>
      <w:bookmarkEnd w:id="6294"/>
      <w:bookmarkEnd w:id="6295"/>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6296" w:name="_Toc131065424"/>
      <w:bookmarkStart w:id="6297" w:name="_Toc193446711"/>
      <w:bookmarkStart w:id="6298" w:name="_Toc193452516"/>
      <w:bookmarkStart w:id="6299" w:name="_Toc193463791"/>
      <w:r w:rsidRPr="00D839FF">
        <w:t>–</w:t>
      </w:r>
      <w:r w:rsidRPr="00D839FF">
        <w:tab/>
      </w:r>
      <w:r w:rsidRPr="00D839FF">
        <w:rPr>
          <w:i/>
        </w:rPr>
        <w:t>VarSuccess</w:t>
      </w:r>
      <w:bookmarkEnd w:id="6296"/>
      <w:r w:rsidRPr="00D839FF">
        <w:rPr>
          <w:i/>
        </w:rPr>
        <w:t>PSCell-Report</w:t>
      </w:r>
      <w:bookmarkEnd w:id="6297"/>
      <w:bookmarkEnd w:id="6298"/>
      <w:bookmarkEnd w:id="6299"/>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6300" w:name="_Toc193446712"/>
      <w:bookmarkStart w:id="6301" w:name="_Toc193452517"/>
      <w:bookmarkStart w:id="6302" w:name="_Toc193463792"/>
      <w:r w:rsidRPr="00D839FF">
        <w:t>–</w:t>
      </w:r>
      <w:r w:rsidRPr="00D839FF">
        <w:rPr>
          <w:rFonts w:eastAsiaTheme="minorEastAsia"/>
        </w:rPr>
        <w:tab/>
      </w:r>
      <w:r w:rsidRPr="00D839FF">
        <w:rPr>
          <w:rFonts w:eastAsiaTheme="minorEastAsia"/>
          <w:i/>
        </w:rPr>
        <w:t>VarTSS-Info</w:t>
      </w:r>
      <w:bookmarkEnd w:id="6300"/>
      <w:bookmarkEnd w:id="6301"/>
      <w:bookmarkEnd w:id="6302"/>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6303" w:name="_Toc60777599"/>
      <w:bookmarkStart w:id="6304" w:name="_Toc193446713"/>
      <w:bookmarkStart w:id="6305" w:name="_Toc193452518"/>
      <w:bookmarkStart w:id="6306"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6303"/>
      <w:bookmarkEnd w:id="6304"/>
      <w:bookmarkEnd w:id="6305"/>
      <w:bookmarkEnd w:id="6306"/>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6307" w:name="_Toc60777600"/>
      <w:bookmarkStart w:id="6308" w:name="_Toc193446714"/>
      <w:bookmarkStart w:id="6309" w:name="_Toc193452519"/>
      <w:bookmarkStart w:id="6310" w:name="_Toc193463794"/>
      <w:r w:rsidRPr="00D839FF">
        <w:lastRenderedPageBreak/>
        <w:t>8</w:t>
      </w:r>
      <w:r w:rsidRPr="00D839FF">
        <w:tab/>
        <w:t>Protocol data unit abstract syntax</w:t>
      </w:r>
      <w:bookmarkEnd w:id="6307"/>
      <w:bookmarkEnd w:id="6308"/>
      <w:bookmarkEnd w:id="6309"/>
      <w:bookmarkEnd w:id="6310"/>
    </w:p>
    <w:p w14:paraId="18ED76FA" w14:textId="2FD559E4" w:rsidR="00394471" w:rsidRPr="00D839FF" w:rsidRDefault="00394471" w:rsidP="00394471">
      <w:pPr>
        <w:pStyle w:val="Heading2"/>
      </w:pPr>
      <w:bookmarkStart w:id="6311" w:name="_Toc60777601"/>
      <w:bookmarkStart w:id="6312" w:name="_Toc193446715"/>
      <w:bookmarkStart w:id="6313" w:name="_Toc193452520"/>
      <w:bookmarkStart w:id="6314" w:name="_Toc193463795"/>
      <w:r w:rsidRPr="00D839FF">
        <w:t>8.1</w:t>
      </w:r>
      <w:r w:rsidRPr="00D839FF">
        <w:tab/>
        <w:t>General</w:t>
      </w:r>
      <w:bookmarkEnd w:id="6311"/>
      <w:bookmarkEnd w:id="6312"/>
      <w:bookmarkEnd w:id="6313"/>
      <w:bookmarkEnd w:id="6314"/>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6315" w:name="_Toc60777602"/>
      <w:bookmarkStart w:id="6316" w:name="_Toc193446716"/>
      <w:bookmarkStart w:id="6317" w:name="_Toc193452521"/>
      <w:bookmarkStart w:id="6318" w:name="_Toc193463796"/>
      <w:r w:rsidRPr="00D839FF">
        <w:t>8.2</w:t>
      </w:r>
      <w:r w:rsidRPr="00D839FF">
        <w:tab/>
        <w:t>Structure of encoded RRC messages</w:t>
      </w:r>
      <w:bookmarkEnd w:id="6315"/>
      <w:bookmarkEnd w:id="6316"/>
      <w:bookmarkEnd w:id="6317"/>
      <w:bookmarkEnd w:id="6318"/>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6319" w:name="_Toc60777603"/>
      <w:bookmarkStart w:id="6320" w:name="_Toc193446717"/>
      <w:bookmarkStart w:id="6321" w:name="_Toc193452522"/>
      <w:bookmarkStart w:id="6322" w:name="_Toc193463797"/>
      <w:r w:rsidRPr="00D839FF">
        <w:t>8.3</w:t>
      </w:r>
      <w:r w:rsidRPr="00D839FF">
        <w:tab/>
        <w:t>Basic production</w:t>
      </w:r>
      <w:bookmarkEnd w:id="6319"/>
      <w:bookmarkEnd w:id="6320"/>
      <w:bookmarkEnd w:id="6321"/>
      <w:bookmarkEnd w:id="6322"/>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6323" w:name="_Toc60777604"/>
      <w:bookmarkStart w:id="6324" w:name="_Toc193446718"/>
      <w:bookmarkStart w:id="6325" w:name="_Toc193452523"/>
      <w:bookmarkStart w:id="6326" w:name="_Toc193463798"/>
      <w:r w:rsidRPr="00D839FF">
        <w:t>8.4</w:t>
      </w:r>
      <w:r w:rsidRPr="00D839FF">
        <w:tab/>
        <w:t>Extension</w:t>
      </w:r>
      <w:bookmarkEnd w:id="6323"/>
      <w:bookmarkEnd w:id="6324"/>
      <w:bookmarkEnd w:id="6325"/>
      <w:bookmarkEnd w:id="6326"/>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6327" w:name="_Toc60777605"/>
      <w:bookmarkStart w:id="6328" w:name="_Toc193446719"/>
      <w:bookmarkStart w:id="6329" w:name="_Toc193452524"/>
      <w:bookmarkStart w:id="6330" w:name="_Toc193463799"/>
      <w:r w:rsidRPr="00D839FF">
        <w:t>8.5</w:t>
      </w:r>
      <w:r w:rsidRPr="00D839FF">
        <w:tab/>
        <w:t>Padding</w:t>
      </w:r>
      <w:bookmarkEnd w:id="6327"/>
      <w:bookmarkEnd w:id="6328"/>
      <w:bookmarkEnd w:id="6329"/>
      <w:bookmarkEnd w:id="6330"/>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65pt;height:251.45pt" o:ole="">
            <v:imagedata r:id="rId149" o:title=""/>
          </v:shape>
          <o:OLEObject Type="Embed" ProgID="Word.Picture.8" ShapeID="_x0000_i1092" DrawAspect="Content" ObjectID="_1807706089" r:id="rId150"/>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6331" w:name="_Toc60777606"/>
      <w:bookmarkStart w:id="6332" w:name="_Toc193446720"/>
      <w:bookmarkStart w:id="6333" w:name="_Toc193452525"/>
      <w:bookmarkStart w:id="6334" w:name="_Toc193463800"/>
      <w:r w:rsidRPr="00D839FF">
        <w:t>9</w:t>
      </w:r>
      <w:r w:rsidRPr="00D839FF">
        <w:tab/>
        <w:t>Specified and default radio configurations</w:t>
      </w:r>
      <w:bookmarkEnd w:id="6331"/>
      <w:bookmarkEnd w:id="6332"/>
      <w:bookmarkEnd w:id="6333"/>
      <w:bookmarkEnd w:id="6334"/>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6335" w:name="_Toc60777607"/>
      <w:bookmarkStart w:id="6336" w:name="_Toc193446721"/>
      <w:bookmarkStart w:id="6337" w:name="_Toc193452526"/>
      <w:bookmarkStart w:id="6338" w:name="_Toc193463801"/>
      <w:r w:rsidRPr="00D839FF">
        <w:t>9.1</w:t>
      </w:r>
      <w:r w:rsidRPr="00D839FF">
        <w:tab/>
        <w:t>Specified configurations</w:t>
      </w:r>
      <w:bookmarkEnd w:id="6335"/>
      <w:bookmarkEnd w:id="6336"/>
      <w:bookmarkEnd w:id="6337"/>
      <w:bookmarkEnd w:id="6338"/>
    </w:p>
    <w:p w14:paraId="3EC0722B" w14:textId="18086AC7" w:rsidR="00394471" w:rsidRPr="00D839FF" w:rsidRDefault="00394471" w:rsidP="00394471">
      <w:pPr>
        <w:pStyle w:val="Heading3"/>
      </w:pPr>
      <w:bookmarkStart w:id="6339" w:name="_Toc60777608"/>
      <w:bookmarkStart w:id="6340" w:name="_Toc193446722"/>
      <w:bookmarkStart w:id="6341" w:name="_Toc193452527"/>
      <w:bookmarkStart w:id="6342" w:name="_Toc193463802"/>
      <w:r w:rsidRPr="00D839FF">
        <w:t>9.1.1</w:t>
      </w:r>
      <w:r w:rsidRPr="00D839FF">
        <w:tab/>
        <w:t>Logical channel configurations</w:t>
      </w:r>
      <w:bookmarkEnd w:id="6339"/>
      <w:bookmarkEnd w:id="6340"/>
      <w:bookmarkEnd w:id="6341"/>
      <w:bookmarkEnd w:id="6342"/>
    </w:p>
    <w:p w14:paraId="77E8A067" w14:textId="078A3B94" w:rsidR="00394471" w:rsidRPr="00D839FF" w:rsidRDefault="00394471" w:rsidP="00394471">
      <w:pPr>
        <w:pStyle w:val="Heading4"/>
      </w:pPr>
      <w:bookmarkStart w:id="6343" w:name="_Toc60777609"/>
      <w:bookmarkStart w:id="6344" w:name="_Toc193446723"/>
      <w:bookmarkStart w:id="6345" w:name="_Toc193452528"/>
      <w:bookmarkStart w:id="6346" w:name="_Toc193463803"/>
      <w:r w:rsidRPr="00D839FF">
        <w:t>9.1.1.1</w:t>
      </w:r>
      <w:r w:rsidRPr="00D839FF">
        <w:tab/>
        <w:t>BCCH configuration</w:t>
      </w:r>
      <w:bookmarkEnd w:id="6343"/>
      <w:bookmarkEnd w:id="6344"/>
      <w:bookmarkEnd w:id="6345"/>
      <w:bookmarkEnd w:id="6346"/>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6347" w:name="_Toc60777610"/>
      <w:bookmarkStart w:id="6348" w:name="_Toc193446724"/>
      <w:bookmarkStart w:id="6349" w:name="_Toc193452529"/>
      <w:bookmarkStart w:id="6350" w:name="_Toc193463804"/>
      <w:r w:rsidRPr="00D839FF">
        <w:lastRenderedPageBreak/>
        <w:t>9.1.1.2</w:t>
      </w:r>
      <w:r w:rsidRPr="00D839FF">
        <w:tab/>
        <w:t>CCCH configuration</w:t>
      </w:r>
      <w:bookmarkEnd w:id="6347"/>
      <w:bookmarkEnd w:id="6348"/>
      <w:bookmarkEnd w:id="6349"/>
      <w:bookmarkEnd w:id="6350"/>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6351" w:name="_Toc60777611"/>
      <w:bookmarkStart w:id="6352" w:name="_Toc193446725"/>
      <w:bookmarkStart w:id="6353" w:name="_Toc193452530"/>
      <w:bookmarkStart w:id="6354" w:name="_Toc193463805"/>
      <w:r w:rsidRPr="00D839FF">
        <w:t>9.1.1.3</w:t>
      </w:r>
      <w:r w:rsidRPr="00D839FF">
        <w:tab/>
        <w:t>PCCH configuration</w:t>
      </w:r>
      <w:bookmarkEnd w:id="6351"/>
      <w:bookmarkEnd w:id="6352"/>
      <w:bookmarkEnd w:id="6353"/>
      <w:bookmarkEnd w:id="6354"/>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6355" w:name="_Toc60777612"/>
      <w:bookmarkStart w:id="6356" w:name="_Toc193446726"/>
      <w:bookmarkStart w:id="6357" w:name="_Toc193452531"/>
      <w:bookmarkStart w:id="6358" w:name="_Toc193463806"/>
      <w:r w:rsidRPr="00D839FF">
        <w:t>9.1.1.4</w:t>
      </w:r>
      <w:r w:rsidRPr="00D839FF">
        <w:tab/>
        <w:t>SCCH configuration</w:t>
      </w:r>
      <w:bookmarkEnd w:id="6355"/>
      <w:bookmarkEnd w:id="6356"/>
      <w:bookmarkEnd w:id="6357"/>
      <w:bookmarkEnd w:id="6358"/>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6359" w:name="_Toc60777613"/>
      <w:bookmarkStart w:id="6360" w:name="_Toc193446727"/>
      <w:bookmarkStart w:id="6361" w:name="_Toc193452532"/>
      <w:bookmarkStart w:id="6362" w:name="_Toc193463807"/>
      <w:r w:rsidRPr="00D839FF">
        <w:t>9.1.1.5</w:t>
      </w:r>
      <w:r w:rsidRPr="00D839FF">
        <w:tab/>
        <w:t>STCH configuration</w:t>
      </w:r>
      <w:bookmarkEnd w:id="6359"/>
      <w:bookmarkEnd w:id="6360"/>
      <w:bookmarkEnd w:id="6361"/>
      <w:bookmarkEnd w:id="6362"/>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6363" w:name="_Toc193446728"/>
      <w:bookmarkStart w:id="6364" w:name="_Toc193452533"/>
      <w:bookmarkStart w:id="6365" w:name="_Toc193463808"/>
      <w:r w:rsidRPr="00D839FF">
        <w:t>9.1.1.6</w:t>
      </w:r>
      <w:r w:rsidR="0079665D" w:rsidRPr="00D839FF">
        <w:tab/>
        <w:t>MCCH configuration</w:t>
      </w:r>
      <w:bookmarkEnd w:id="6363"/>
      <w:bookmarkEnd w:id="6364"/>
      <w:bookmarkEnd w:id="6365"/>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6366" w:name="_Toc193446729"/>
      <w:bookmarkStart w:id="6367" w:name="_Toc193452534"/>
      <w:bookmarkStart w:id="6368" w:name="_Toc193463809"/>
      <w:r w:rsidRPr="00D839FF">
        <w:t>9.1.1.7</w:t>
      </w:r>
      <w:r w:rsidR="0079665D" w:rsidRPr="00D839FF">
        <w:tab/>
        <w:t>MTCH configuration for MBS broadcast</w:t>
      </w:r>
      <w:bookmarkEnd w:id="6366"/>
      <w:bookmarkEnd w:id="6367"/>
      <w:bookmarkEnd w:id="6368"/>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6369" w:name="_Toc60777614"/>
      <w:bookmarkStart w:id="6370" w:name="_Toc193446730"/>
      <w:bookmarkStart w:id="6371" w:name="_Toc193452535"/>
      <w:bookmarkStart w:id="6372" w:name="_Toc193463810"/>
      <w:r w:rsidRPr="00D839FF">
        <w:lastRenderedPageBreak/>
        <w:t>9.1.2</w:t>
      </w:r>
      <w:r w:rsidRPr="00D839FF">
        <w:tab/>
        <w:t>Void</w:t>
      </w:r>
      <w:bookmarkEnd w:id="6369"/>
      <w:bookmarkEnd w:id="6370"/>
      <w:bookmarkEnd w:id="6371"/>
      <w:bookmarkEnd w:id="6372"/>
    </w:p>
    <w:p w14:paraId="70E7A155" w14:textId="7E275470" w:rsidR="00394471" w:rsidRPr="00D839FF" w:rsidRDefault="00394471" w:rsidP="00394471">
      <w:pPr>
        <w:pStyle w:val="Heading2"/>
      </w:pPr>
      <w:bookmarkStart w:id="6373" w:name="_Toc60777615"/>
      <w:bookmarkStart w:id="6374" w:name="_Toc193446731"/>
      <w:bookmarkStart w:id="6375" w:name="_Toc193452536"/>
      <w:bookmarkStart w:id="6376" w:name="_Toc193463811"/>
      <w:r w:rsidRPr="00D839FF">
        <w:t>9.2</w:t>
      </w:r>
      <w:r w:rsidRPr="00D839FF">
        <w:tab/>
        <w:t>Default radio configurations</w:t>
      </w:r>
      <w:bookmarkEnd w:id="6373"/>
      <w:bookmarkEnd w:id="6374"/>
      <w:bookmarkEnd w:id="6375"/>
      <w:bookmarkEnd w:id="6376"/>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6377" w:name="_Toc60777616"/>
      <w:bookmarkStart w:id="6378" w:name="_Toc193446732"/>
      <w:bookmarkStart w:id="6379" w:name="_Toc193452537"/>
      <w:bookmarkStart w:id="6380" w:name="_Toc193463812"/>
      <w:r w:rsidRPr="00D839FF">
        <w:t>9.2.1</w:t>
      </w:r>
      <w:r w:rsidRPr="00D839FF">
        <w:tab/>
        <w:t>Default SRB configurations</w:t>
      </w:r>
      <w:bookmarkEnd w:id="6377"/>
      <w:bookmarkEnd w:id="6378"/>
      <w:bookmarkEnd w:id="6379"/>
      <w:bookmarkEnd w:id="6380"/>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6381" w:name="_Toc60777617"/>
      <w:bookmarkStart w:id="6382" w:name="_Toc193446733"/>
      <w:bookmarkStart w:id="6383" w:name="_Toc193452538"/>
      <w:bookmarkStart w:id="6384" w:name="_Toc193463813"/>
      <w:r w:rsidRPr="00D839FF">
        <w:t>9.2.2</w:t>
      </w:r>
      <w:r w:rsidRPr="00D839FF">
        <w:tab/>
        <w:t>Default MAC Cell Group configuration</w:t>
      </w:r>
      <w:bookmarkEnd w:id="6381"/>
      <w:bookmarkEnd w:id="6382"/>
      <w:bookmarkEnd w:id="6383"/>
      <w:bookmarkEnd w:id="6384"/>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6385" w:name="_Toc60777618"/>
      <w:bookmarkStart w:id="6386" w:name="_Toc193446734"/>
      <w:bookmarkStart w:id="6387" w:name="_Toc193452539"/>
      <w:bookmarkStart w:id="6388" w:name="_Toc193463814"/>
      <w:r w:rsidRPr="00D839FF">
        <w:t>9.2.3</w:t>
      </w:r>
      <w:r w:rsidRPr="00D839FF">
        <w:tab/>
        <w:t>Default values timers and constants</w:t>
      </w:r>
      <w:bookmarkEnd w:id="6385"/>
      <w:bookmarkEnd w:id="6386"/>
      <w:bookmarkEnd w:id="6387"/>
      <w:bookmarkEnd w:id="6388"/>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6389" w:name="_Toc193446735"/>
      <w:bookmarkStart w:id="6390" w:name="_Toc193452540"/>
      <w:bookmarkStart w:id="6391" w:name="_Toc193463815"/>
      <w:r w:rsidRPr="00D839FF">
        <w:t>9.2.4</w:t>
      </w:r>
      <w:r w:rsidR="00E81DFA" w:rsidRPr="00D839FF">
        <w:tab/>
        <w:t xml:space="preserve">Default </w:t>
      </w:r>
      <w:r w:rsidR="0084114E" w:rsidRPr="00D839FF">
        <w:t>PC5 Relay RLC Channel</w:t>
      </w:r>
      <w:bookmarkEnd w:id="6389"/>
      <w:bookmarkEnd w:id="6390"/>
      <w:bookmarkEnd w:id="6391"/>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6392" w:name="_Toc193446736"/>
      <w:bookmarkStart w:id="6393" w:name="_Toc193452541"/>
      <w:bookmarkStart w:id="6394" w:name="_Toc193463816"/>
      <w:r w:rsidRPr="00D839FF">
        <w:t>9.2.5</w:t>
      </w:r>
      <w:r w:rsidRPr="00D839FF">
        <w:tab/>
        <w:t>Default SRAP configurations</w:t>
      </w:r>
      <w:bookmarkEnd w:id="6392"/>
      <w:bookmarkEnd w:id="6393"/>
      <w:bookmarkEnd w:id="6394"/>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6395" w:name="_Toc60777619"/>
      <w:bookmarkStart w:id="6396" w:name="_Toc193446737"/>
      <w:bookmarkStart w:id="6397" w:name="_Toc193452542"/>
      <w:bookmarkStart w:id="6398" w:name="_Toc193463817"/>
      <w:r w:rsidRPr="00D839FF">
        <w:lastRenderedPageBreak/>
        <w:t>9.3</w:t>
      </w:r>
      <w:r w:rsidRPr="00D839FF">
        <w:tab/>
        <w:t>Sidelink pre-configured parameters</w:t>
      </w:r>
      <w:bookmarkEnd w:id="6395"/>
      <w:bookmarkEnd w:id="6396"/>
      <w:bookmarkEnd w:id="6397"/>
      <w:bookmarkEnd w:id="6398"/>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6399" w:name="_Toc60777620"/>
      <w:bookmarkStart w:id="6400" w:name="_Toc193446738"/>
      <w:bookmarkStart w:id="6401" w:name="_Toc193452543"/>
      <w:bookmarkStart w:id="6402" w:name="_Toc193463818"/>
      <w:r w:rsidRPr="00D839FF">
        <w:t>–</w:t>
      </w:r>
      <w:r w:rsidRPr="00D839FF">
        <w:tab/>
      </w:r>
      <w:r w:rsidRPr="00D839FF">
        <w:rPr>
          <w:i/>
          <w:iCs/>
        </w:rPr>
        <w:t>NR-Sidelink-Preconf</w:t>
      </w:r>
      <w:bookmarkEnd w:id="6399"/>
      <w:bookmarkEnd w:id="6400"/>
      <w:bookmarkEnd w:id="6401"/>
      <w:bookmarkEnd w:id="6402"/>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6403" w:name="_Toc60777621"/>
      <w:bookmarkStart w:id="6404" w:name="_Toc193446739"/>
      <w:bookmarkStart w:id="6405" w:name="_Toc193452544"/>
      <w:bookmarkStart w:id="6406" w:name="_Toc193463819"/>
      <w:r w:rsidRPr="00D839FF">
        <w:t>–</w:t>
      </w:r>
      <w:r w:rsidRPr="00D839FF">
        <w:tab/>
      </w:r>
      <w:r w:rsidRPr="00D839FF">
        <w:rPr>
          <w:i/>
          <w:iCs/>
        </w:rPr>
        <w:t>SL-PreconfigurationNR</w:t>
      </w:r>
      <w:bookmarkEnd w:id="6403"/>
      <w:bookmarkEnd w:id="6404"/>
      <w:bookmarkEnd w:id="6405"/>
      <w:bookmarkEnd w:id="6406"/>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6407" w:name="_Toc193446740"/>
      <w:bookmarkStart w:id="6408" w:name="_Toc193452545"/>
      <w:bookmarkStart w:id="6409"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6407"/>
      <w:bookmarkEnd w:id="6408"/>
      <w:bookmarkEnd w:id="6409"/>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6410" w:name="_Toc193463821"/>
      <w:r w:rsidRPr="00D839FF">
        <w:rPr>
          <w:rFonts w:ascii="Arial" w:hAnsi="Arial"/>
          <w:sz w:val="32"/>
        </w:rPr>
        <w:t>9.4</w:t>
      </w:r>
      <w:r w:rsidRPr="00D839FF">
        <w:rPr>
          <w:rFonts w:ascii="Arial" w:hAnsi="Arial"/>
          <w:sz w:val="32"/>
        </w:rPr>
        <w:tab/>
        <w:t>Radio Information Related to Discovery Message</w:t>
      </w:r>
      <w:bookmarkEnd w:id="6410"/>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6411" w:name="_Toc193446741"/>
      <w:bookmarkStart w:id="6412" w:name="_Toc193452546"/>
      <w:bookmarkStart w:id="6413" w:name="_Toc193463822"/>
      <w:r w:rsidRPr="00D839FF">
        <w:t>–</w:t>
      </w:r>
      <w:r w:rsidRPr="00D839FF">
        <w:tab/>
      </w:r>
      <w:r w:rsidRPr="00D839FF">
        <w:rPr>
          <w:i/>
          <w:iCs/>
        </w:rPr>
        <w:t>SL-AccessInfo-L2U2N</w:t>
      </w:r>
      <w:bookmarkEnd w:id="6411"/>
      <w:bookmarkEnd w:id="6412"/>
      <w:bookmarkEnd w:id="6413"/>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6414" w:name="_Toc193446742"/>
      <w:bookmarkStart w:id="6415" w:name="_Toc193452547"/>
      <w:bookmarkStart w:id="6416" w:name="_Toc193463823"/>
      <w:bookmarkStart w:id="6417" w:name="_Toc60777623"/>
      <w:r w:rsidRPr="00D839FF">
        <w:lastRenderedPageBreak/>
        <w:t>9.5</w:t>
      </w:r>
      <w:r w:rsidRPr="00D839FF">
        <w:tab/>
      </w:r>
      <w:r w:rsidR="00241433" w:rsidRPr="00D839FF">
        <w:t>Void</w:t>
      </w:r>
      <w:bookmarkEnd w:id="6414"/>
      <w:bookmarkEnd w:id="6415"/>
      <w:bookmarkEnd w:id="6416"/>
    </w:p>
    <w:p w14:paraId="124B00A8" w14:textId="712523A2" w:rsidR="00394471" w:rsidRPr="00D839FF" w:rsidRDefault="00394471" w:rsidP="00394471">
      <w:pPr>
        <w:pStyle w:val="Heading1"/>
      </w:pPr>
      <w:bookmarkStart w:id="6418" w:name="_Toc193446743"/>
      <w:bookmarkStart w:id="6419" w:name="_Toc193452548"/>
      <w:bookmarkStart w:id="6420" w:name="_Toc193463824"/>
      <w:r w:rsidRPr="00D839FF">
        <w:t>10</w:t>
      </w:r>
      <w:r w:rsidRPr="00D839FF">
        <w:tab/>
        <w:t>Generic error handling</w:t>
      </w:r>
      <w:bookmarkEnd w:id="6417"/>
      <w:bookmarkEnd w:id="6418"/>
      <w:bookmarkEnd w:id="6419"/>
      <w:bookmarkEnd w:id="6420"/>
    </w:p>
    <w:p w14:paraId="6264FA35" w14:textId="55142B52" w:rsidR="00394471" w:rsidRPr="00D839FF" w:rsidRDefault="00394471" w:rsidP="00394471">
      <w:pPr>
        <w:pStyle w:val="Heading2"/>
      </w:pPr>
      <w:bookmarkStart w:id="6421" w:name="_Toc60777624"/>
      <w:bookmarkStart w:id="6422" w:name="_Toc193446744"/>
      <w:bookmarkStart w:id="6423" w:name="_Toc193452549"/>
      <w:bookmarkStart w:id="6424" w:name="_Toc193463825"/>
      <w:r w:rsidRPr="00D839FF">
        <w:t>10.1</w:t>
      </w:r>
      <w:r w:rsidRPr="00D839FF">
        <w:tab/>
        <w:t>General</w:t>
      </w:r>
      <w:bookmarkEnd w:id="6421"/>
      <w:bookmarkEnd w:id="6422"/>
      <w:bookmarkEnd w:id="6423"/>
      <w:bookmarkEnd w:id="6424"/>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6425" w:name="_Toc60777625"/>
      <w:bookmarkStart w:id="6426" w:name="_Toc193446745"/>
      <w:bookmarkStart w:id="6427" w:name="_Toc193452550"/>
      <w:bookmarkStart w:id="6428" w:name="_Toc193463826"/>
      <w:r w:rsidRPr="00D839FF">
        <w:t>10.2</w:t>
      </w:r>
      <w:r w:rsidRPr="00D839FF">
        <w:tab/>
        <w:t>ASN.1 violation or encoding error</w:t>
      </w:r>
      <w:bookmarkEnd w:id="6425"/>
      <w:bookmarkEnd w:id="6426"/>
      <w:bookmarkEnd w:id="6427"/>
      <w:bookmarkEnd w:id="6428"/>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6429" w:name="_Toc60777626"/>
      <w:bookmarkStart w:id="6430" w:name="_Toc193446746"/>
      <w:bookmarkStart w:id="6431" w:name="_Toc193452551"/>
      <w:bookmarkStart w:id="6432" w:name="_Toc193463827"/>
      <w:r w:rsidRPr="00D839FF">
        <w:t>10.3</w:t>
      </w:r>
      <w:r w:rsidRPr="00D839FF">
        <w:tab/>
        <w:t>Field set to a not comprehended value</w:t>
      </w:r>
      <w:bookmarkEnd w:id="6429"/>
      <w:bookmarkEnd w:id="6430"/>
      <w:bookmarkEnd w:id="6431"/>
      <w:bookmarkEnd w:id="6432"/>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6433" w:name="_Toc60777627"/>
      <w:bookmarkStart w:id="6434" w:name="_Toc193446747"/>
      <w:bookmarkStart w:id="6435" w:name="_Toc193452552"/>
      <w:bookmarkStart w:id="6436" w:name="_Toc193463828"/>
      <w:r w:rsidRPr="00D839FF">
        <w:t>10.4</w:t>
      </w:r>
      <w:r w:rsidRPr="00D839FF">
        <w:tab/>
        <w:t>Mandatory field missing</w:t>
      </w:r>
      <w:bookmarkEnd w:id="6433"/>
      <w:bookmarkEnd w:id="6434"/>
      <w:bookmarkEnd w:id="6435"/>
      <w:bookmarkEnd w:id="6436"/>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6437" w:name="_Toc60777628"/>
      <w:bookmarkStart w:id="6438" w:name="_Toc193446748"/>
      <w:bookmarkStart w:id="6439" w:name="_Toc193452553"/>
      <w:bookmarkStart w:id="6440" w:name="_Toc193463829"/>
      <w:r w:rsidRPr="00D839FF">
        <w:t>10.5</w:t>
      </w:r>
      <w:r w:rsidRPr="00D839FF">
        <w:tab/>
        <w:t>Not comprehended field</w:t>
      </w:r>
      <w:bookmarkEnd w:id="6437"/>
      <w:bookmarkEnd w:id="6438"/>
      <w:bookmarkEnd w:id="6439"/>
      <w:bookmarkEnd w:id="6440"/>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6441" w:name="_Toc60777629"/>
      <w:bookmarkStart w:id="6442" w:name="_Toc193446749"/>
      <w:bookmarkStart w:id="6443" w:name="_Toc193452554"/>
      <w:bookmarkStart w:id="6444" w:name="_Toc193463830"/>
      <w:r w:rsidRPr="00D839FF">
        <w:lastRenderedPageBreak/>
        <w:t>11</w:t>
      </w:r>
      <w:r w:rsidRPr="00D839FF">
        <w:tab/>
        <w:t>Radio information related interactions between network nodes</w:t>
      </w:r>
      <w:bookmarkEnd w:id="6441"/>
      <w:bookmarkEnd w:id="6442"/>
      <w:bookmarkEnd w:id="6443"/>
      <w:bookmarkEnd w:id="6444"/>
    </w:p>
    <w:p w14:paraId="598835CD" w14:textId="43D67223" w:rsidR="00394471" w:rsidRPr="00D839FF" w:rsidRDefault="00394471" w:rsidP="00394471">
      <w:pPr>
        <w:pStyle w:val="Heading2"/>
      </w:pPr>
      <w:bookmarkStart w:id="6445" w:name="_Toc60777630"/>
      <w:bookmarkStart w:id="6446" w:name="_Toc193446750"/>
      <w:bookmarkStart w:id="6447" w:name="_Toc193452555"/>
      <w:bookmarkStart w:id="6448" w:name="_Toc193463831"/>
      <w:r w:rsidRPr="00D839FF">
        <w:t>11.1</w:t>
      </w:r>
      <w:r w:rsidRPr="00D839FF">
        <w:tab/>
        <w:t>General</w:t>
      </w:r>
      <w:bookmarkEnd w:id="6445"/>
      <w:bookmarkEnd w:id="6446"/>
      <w:bookmarkEnd w:id="6447"/>
      <w:bookmarkEnd w:id="6448"/>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6449" w:name="_Toc60777631"/>
      <w:bookmarkStart w:id="6450" w:name="_Toc193446751"/>
      <w:bookmarkStart w:id="6451" w:name="_Toc193452556"/>
      <w:bookmarkStart w:id="6452" w:name="_Toc193463832"/>
      <w:r w:rsidRPr="00D839FF">
        <w:t>11.2</w:t>
      </w:r>
      <w:r w:rsidRPr="00D839FF">
        <w:tab/>
        <w:t>Inter-node RRC messages</w:t>
      </w:r>
      <w:bookmarkEnd w:id="6449"/>
      <w:bookmarkEnd w:id="6450"/>
      <w:bookmarkEnd w:id="6451"/>
      <w:bookmarkEnd w:id="6452"/>
    </w:p>
    <w:p w14:paraId="30406BDE" w14:textId="43D2EFAE" w:rsidR="00394471" w:rsidRPr="00D839FF" w:rsidRDefault="00394471" w:rsidP="00394471">
      <w:pPr>
        <w:pStyle w:val="Heading3"/>
      </w:pPr>
      <w:bookmarkStart w:id="6453" w:name="_Toc60777632"/>
      <w:bookmarkStart w:id="6454" w:name="_Toc193446752"/>
      <w:bookmarkStart w:id="6455" w:name="_Toc193452557"/>
      <w:bookmarkStart w:id="6456" w:name="_Toc193463833"/>
      <w:r w:rsidRPr="00D839FF">
        <w:t>11.2.1</w:t>
      </w:r>
      <w:r w:rsidRPr="00D839FF">
        <w:tab/>
        <w:t>General</w:t>
      </w:r>
      <w:bookmarkEnd w:id="6453"/>
      <w:bookmarkEnd w:id="6454"/>
      <w:bookmarkEnd w:id="6455"/>
      <w:bookmarkEnd w:id="6456"/>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lastRenderedPageBreak/>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lastRenderedPageBreak/>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6457" w:name="_Toc60777633"/>
      <w:bookmarkStart w:id="6458" w:name="_Toc193446753"/>
      <w:bookmarkStart w:id="6459" w:name="_Toc193452558"/>
      <w:bookmarkStart w:id="6460" w:name="_Toc193463834"/>
      <w:r w:rsidRPr="00D839FF">
        <w:t>11.2.2</w:t>
      </w:r>
      <w:r w:rsidRPr="00D839FF">
        <w:tab/>
        <w:t>Message definitions</w:t>
      </w:r>
      <w:bookmarkEnd w:id="6457"/>
      <w:bookmarkEnd w:id="6458"/>
      <w:bookmarkEnd w:id="6459"/>
      <w:bookmarkEnd w:id="6460"/>
    </w:p>
    <w:p w14:paraId="0C200EA4" w14:textId="77777777" w:rsidR="00DB6B82" w:rsidRPr="00D839FF" w:rsidRDefault="00DB6B82" w:rsidP="00DB6B82">
      <w:pPr>
        <w:pStyle w:val="Heading4"/>
      </w:pPr>
      <w:bookmarkStart w:id="6461" w:name="_Toc193446754"/>
      <w:bookmarkStart w:id="6462" w:name="_Toc193452559"/>
      <w:bookmarkStart w:id="6463" w:name="_Toc193463835"/>
      <w:bookmarkStart w:id="6464" w:name="_Toc60777634"/>
      <w:r w:rsidRPr="00D839FF">
        <w:t>–</w:t>
      </w:r>
      <w:r w:rsidRPr="00D839FF">
        <w:tab/>
      </w:r>
      <w:r w:rsidRPr="00D839FF">
        <w:rPr>
          <w:i/>
        </w:rPr>
        <w:t>CG-CandidateList</w:t>
      </w:r>
      <w:bookmarkEnd w:id="6461"/>
      <w:bookmarkEnd w:id="6462"/>
      <w:bookmarkEnd w:id="6463"/>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6465" w:name="_Toc193446755"/>
      <w:bookmarkStart w:id="6466" w:name="_Toc193452560"/>
      <w:bookmarkStart w:id="6467" w:name="_Toc193463836"/>
      <w:r w:rsidRPr="00D839FF">
        <w:t>–</w:t>
      </w:r>
      <w:r w:rsidRPr="00D839FF">
        <w:tab/>
      </w:r>
      <w:r w:rsidRPr="00D839FF">
        <w:rPr>
          <w:i/>
        </w:rPr>
        <w:t>HandoverCommand</w:t>
      </w:r>
      <w:bookmarkEnd w:id="6464"/>
      <w:bookmarkEnd w:id="6465"/>
      <w:bookmarkEnd w:id="6466"/>
      <w:bookmarkEnd w:id="6467"/>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6468" w:name="_Toc60777635"/>
      <w:bookmarkStart w:id="6469" w:name="_Toc193446756"/>
      <w:bookmarkStart w:id="6470" w:name="_Toc193452561"/>
      <w:bookmarkStart w:id="6471" w:name="_Toc193463837"/>
      <w:r w:rsidRPr="00D839FF">
        <w:t>–</w:t>
      </w:r>
      <w:r w:rsidRPr="00D839FF">
        <w:tab/>
      </w:r>
      <w:r w:rsidRPr="00D839FF">
        <w:rPr>
          <w:i/>
        </w:rPr>
        <w:t>HandoverPreparationInformation</w:t>
      </w:r>
      <w:bookmarkEnd w:id="6468"/>
      <w:bookmarkEnd w:id="6469"/>
      <w:bookmarkEnd w:id="6470"/>
      <w:bookmarkEnd w:id="6471"/>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lastRenderedPageBreak/>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lastRenderedPageBreak/>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6472" w:name="_Toc60777636"/>
      <w:bookmarkStart w:id="6473" w:name="_Toc193446757"/>
      <w:bookmarkStart w:id="6474" w:name="_Toc193452562"/>
      <w:bookmarkStart w:id="6475" w:name="_Toc193463838"/>
      <w:r w:rsidRPr="00D839FF">
        <w:t>–</w:t>
      </w:r>
      <w:r w:rsidRPr="00D839FF">
        <w:tab/>
      </w:r>
      <w:r w:rsidRPr="00D839FF">
        <w:rPr>
          <w:i/>
        </w:rPr>
        <w:t>CG-Config</w:t>
      </w:r>
      <w:bookmarkEnd w:id="6472"/>
      <w:bookmarkEnd w:id="6473"/>
      <w:bookmarkEnd w:id="6474"/>
      <w:bookmarkEnd w:id="6475"/>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lastRenderedPageBreak/>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lastRenderedPageBreak/>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lastRenderedPageBreak/>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lastRenderedPageBreak/>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lastRenderedPageBreak/>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lastRenderedPageBreak/>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lastRenderedPageBreak/>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lastRenderedPageBreak/>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lastRenderedPageBreak/>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6476" w:name="_Toc60777637"/>
      <w:bookmarkStart w:id="6477" w:name="_Toc193446758"/>
      <w:bookmarkStart w:id="6478" w:name="_Toc193452563"/>
      <w:bookmarkStart w:id="6479" w:name="_Toc193463839"/>
      <w:r w:rsidRPr="00D839FF">
        <w:rPr>
          <w:i/>
        </w:rPr>
        <w:t>–</w:t>
      </w:r>
      <w:r w:rsidRPr="00D839FF">
        <w:rPr>
          <w:i/>
        </w:rPr>
        <w:tab/>
        <w:t>CG-ConfigInfo</w:t>
      </w:r>
      <w:bookmarkEnd w:id="6476"/>
      <w:bookmarkEnd w:id="6477"/>
      <w:bookmarkEnd w:id="6478"/>
      <w:bookmarkEnd w:id="6479"/>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lastRenderedPageBreak/>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lastRenderedPageBreak/>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lastRenderedPageBreak/>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lastRenderedPageBreak/>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lastRenderedPageBreak/>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lastRenderedPageBreak/>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lastRenderedPageBreak/>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lastRenderedPageBreak/>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lastRenderedPageBreak/>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lastRenderedPageBreak/>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lastRenderedPageBreak/>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lastRenderedPageBreak/>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6480" w:name="_Toc60777638"/>
      <w:bookmarkStart w:id="6481" w:name="_Toc193446759"/>
      <w:bookmarkStart w:id="6482" w:name="_Toc193452564"/>
      <w:bookmarkStart w:id="6483" w:name="_Toc193463840"/>
      <w:r w:rsidRPr="00D839FF">
        <w:t>–</w:t>
      </w:r>
      <w:r w:rsidRPr="00D839FF">
        <w:tab/>
      </w:r>
      <w:r w:rsidRPr="00D839FF">
        <w:rPr>
          <w:i/>
        </w:rPr>
        <w:t>MeasurementTimingConfiguration</w:t>
      </w:r>
      <w:bookmarkEnd w:id="6480"/>
      <w:bookmarkEnd w:id="6481"/>
      <w:bookmarkEnd w:id="6482"/>
      <w:bookmarkEnd w:id="6483"/>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lastRenderedPageBreak/>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lastRenderedPageBreak/>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6484" w:name="_Toc60777639"/>
      <w:bookmarkStart w:id="6485" w:name="_Toc193446760"/>
      <w:bookmarkStart w:id="6486" w:name="_Toc193452565"/>
      <w:bookmarkStart w:id="6487" w:name="_Toc193463841"/>
      <w:r w:rsidRPr="00D839FF">
        <w:t>–</w:t>
      </w:r>
      <w:r w:rsidRPr="00D839FF">
        <w:tab/>
      </w:r>
      <w:r w:rsidRPr="00D839FF">
        <w:rPr>
          <w:i/>
        </w:rPr>
        <w:t>UERadioPagingInformation</w:t>
      </w:r>
      <w:bookmarkEnd w:id="6484"/>
      <w:bookmarkEnd w:id="6485"/>
      <w:bookmarkEnd w:id="6486"/>
      <w:bookmarkEnd w:id="6487"/>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lastRenderedPageBreak/>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6488" w:name="_Toc60777640"/>
      <w:bookmarkStart w:id="6489" w:name="_Toc193446761"/>
      <w:bookmarkStart w:id="6490" w:name="_Toc193452566"/>
      <w:bookmarkStart w:id="6491" w:name="_Toc193463842"/>
      <w:r w:rsidRPr="00D839FF">
        <w:t>–</w:t>
      </w:r>
      <w:r w:rsidRPr="00D839FF">
        <w:tab/>
      </w:r>
      <w:r w:rsidRPr="00D839FF">
        <w:rPr>
          <w:i/>
        </w:rPr>
        <w:t>UERadioAccessCapabilityInformation</w:t>
      </w:r>
      <w:bookmarkEnd w:id="6488"/>
      <w:bookmarkEnd w:id="6489"/>
      <w:bookmarkEnd w:id="6490"/>
      <w:bookmarkEnd w:id="6491"/>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lastRenderedPageBreak/>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6492" w:name="_Toc60777641"/>
      <w:bookmarkStart w:id="6493" w:name="_Toc193446762"/>
      <w:bookmarkStart w:id="6494" w:name="_Toc193452567"/>
      <w:bookmarkStart w:id="6495" w:name="_Toc193463843"/>
      <w:r w:rsidRPr="00D839FF">
        <w:rPr>
          <w:rFonts w:eastAsia="Yu Mincho"/>
        </w:rPr>
        <w:t>11.2.3</w:t>
      </w:r>
      <w:r w:rsidRPr="00D839FF">
        <w:rPr>
          <w:rFonts w:eastAsia="Yu Mincho"/>
        </w:rPr>
        <w:tab/>
        <w:t>Mandatory information in inter-node RRC messages</w:t>
      </w:r>
      <w:bookmarkEnd w:id="6492"/>
      <w:bookmarkEnd w:id="6493"/>
      <w:bookmarkEnd w:id="6494"/>
      <w:bookmarkEnd w:id="6495"/>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lastRenderedPageBreak/>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6496"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6497" w:name="_Toc193446763"/>
      <w:bookmarkStart w:id="6498" w:name="_Toc193452568"/>
      <w:bookmarkStart w:id="6499" w:name="_Toc193463844"/>
      <w:r w:rsidRPr="00D839FF">
        <w:rPr>
          <w:noProof/>
        </w:rPr>
        <w:lastRenderedPageBreak/>
        <w:t>11.3</w:t>
      </w:r>
      <w:r w:rsidRPr="00D839FF">
        <w:rPr>
          <w:noProof/>
        </w:rPr>
        <w:tab/>
        <w:t>Inter-node RRC information element definitions</w:t>
      </w:r>
      <w:bookmarkEnd w:id="6496"/>
      <w:bookmarkEnd w:id="6497"/>
      <w:bookmarkEnd w:id="6498"/>
      <w:bookmarkEnd w:id="6499"/>
    </w:p>
    <w:p w14:paraId="0F1DE849" w14:textId="77777777" w:rsidR="000D24DC" w:rsidRPr="00D839FF" w:rsidRDefault="000D24DC" w:rsidP="000D24DC">
      <w:pPr>
        <w:pStyle w:val="Heading4"/>
      </w:pPr>
      <w:bookmarkStart w:id="6500" w:name="_Toc193446764"/>
      <w:bookmarkStart w:id="6501" w:name="_Toc193452569"/>
      <w:bookmarkStart w:id="6502" w:name="_Toc193463845"/>
      <w:r w:rsidRPr="00D839FF">
        <w:rPr>
          <w:i/>
        </w:rPr>
        <w:t>–</w:t>
      </w:r>
      <w:r w:rsidRPr="00D839FF">
        <w:tab/>
      </w:r>
      <w:r w:rsidRPr="00D839FF">
        <w:rPr>
          <w:i/>
        </w:rPr>
        <w:t>L1-MeasConfigNRDC</w:t>
      </w:r>
      <w:bookmarkEnd w:id="6500"/>
      <w:bookmarkEnd w:id="6501"/>
      <w:bookmarkEnd w:id="6502"/>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6934B2">
            <w:pPr>
              <w:pStyle w:val="TAH"/>
            </w:pPr>
            <w:r w:rsidRPr="00D839FF">
              <w:rPr>
                <w:i/>
              </w:rPr>
              <w:lastRenderedPageBreak/>
              <w:t>L1-MeasConfigNRDC field descriptions</w:t>
            </w:r>
          </w:p>
        </w:tc>
      </w:tr>
      <w:tr w:rsidR="003B01CB" w:rsidRPr="00D839FF" w14:paraId="0CC28D13" w14:textId="77777777" w:rsidTr="006934B2">
        <w:tc>
          <w:tcPr>
            <w:tcW w:w="14173" w:type="dxa"/>
          </w:tcPr>
          <w:p w14:paraId="24CDD5C6" w14:textId="77777777" w:rsidR="000D24DC" w:rsidRPr="00D839FF" w:rsidRDefault="000D24DC" w:rsidP="006934B2">
            <w:pPr>
              <w:pStyle w:val="TAL"/>
              <w:rPr>
                <w:b/>
                <w:i/>
              </w:rPr>
            </w:pPr>
            <w:r w:rsidRPr="00D839FF">
              <w:rPr>
                <w:b/>
                <w:i/>
              </w:rPr>
              <w:t>maxCellsL1-MeasInterFreqSCG</w:t>
            </w:r>
          </w:p>
          <w:p w14:paraId="078ECFB2"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6934B2">
        <w:tc>
          <w:tcPr>
            <w:tcW w:w="14173" w:type="dxa"/>
          </w:tcPr>
          <w:p w14:paraId="3BC2A386" w14:textId="77777777" w:rsidR="000D24DC" w:rsidRPr="00D839FF" w:rsidRDefault="000D24DC" w:rsidP="006934B2">
            <w:pPr>
              <w:pStyle w:val="TAL"/>
              <w:rPr>
                <w:b/>
                <w:i/>
              </w:rPr>
            </w:pPr>
            <w:r w:rsidRPr="00D839FF">
              <w:rPr>
                <w:b/>
                <w:i/>
              </w:rPr>
              <w:t>maxCellsL1-MeasIntraFreqSCG</w:t>
            </w:r>
          </w:p>
          <w:p w14:paraId="35081EED"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6934B2">
            <w:pPr>
              <w:pStyle w:val="TAL"/>
              <w:rPr>
                <w:b/>
                <w:i/>
              </w:rPr>
            </w:pPr>
            <w:r w:rsidRPr="00D839FF">
              <w:rPr>
                <w:b/>
                <w:i/>
              </w:rPr>
              <w:t>maxCellsL1-MeasNoGapSCG</w:t>
            </w:r>
          </w:p>
          <w:p w14:paraId="7FEC68F8" w14:textId="77777777" w:rsidR="000D24DC" w:rsidRPr="00D839FF" w:rsidRDefault="000D24DC" w:rsidP="006934B2">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6934B2">
            <w:pPr>
              <w:pStyle w:val="TAL"/>
              <w:rPr>
                <w:b/>
                <w:i/>
              </w:rPr>
            </w:pPr>
            <w:r w:rsidRPr="00D839FF">
              <w:rPr>
                <w:b/>
                <w:i/>
              </w:rPr>
              <w:t>maxCellsL1-MeasWithGapSCG</w:t>
            </w:r>
          </w:p>
          <w:p w14:paraId="5AB71598" w14:textId="77777777" w:rsidR="000D24DC" w:rsidRPr="00D839FF" w:rsidRDefault="000D24DC" w:rsidP="006934B2">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6934B2">
        <w:tc>
          <w:tcPr>
            <w:tcW w:w="14173" w:type="dxa"/>
          </w:tcPr>
          <w:p w14:paraId="1C908436" w14:textId="77777777" w:rsidR="000D24DC" w:rsidRPr="00D839FF" w:rsidRDefault="000D24DC" w:rsidP="006934B2">
            <w:pPr>
              <w:pStyle w:val="TAL"/>
              <w:rPr>
                <w:b/>
                <w:i/>
              </w:rPr>
            </w:pPr>
            <w:r w:rsidRPr="00D839FF">
              <w:rPr>
                <w:b/>
                <w:i/>
              </w:rPr>
              <w:t>maxL1-MeasNoGapSCG</w:t>
            </w:r>
          </w:p>
          <w:p w14:paraId="6F2CCA7B" w14:textId="77777777" w:rsidR="000D24DC" w:rsidRPr="00D839FF" w:rsidRDefault="000D24DC" w:rsidP="006934B2">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6934B2">
        <w:tc>
          <w:tcPr>
            <w:tcW w:w="14173" w:type="dxa"/>
          </w:tcPr>
          <w:p w14:paraId="2DC22E40" w14:textId="77777777" w:rsidR="000D24DC" w:rsidRPr="00D839FF" w:rsidRDefault="000D24DC" w:rsidP="006934B2">
            <w:pPr>
              <w:pStyle w:val="TAL"/>
              <w:rPr>
                <w:b/>
                <w:i/>
              </w:rPr>
            </w:pPr>
            <w:r w:rsidRPr="00D839FF">
              <w:rPr>
                <w:b/>
                <w:i/>
              </w:rPr>
              <w:t>maxL1-MeasWithGapSCG</w:t>
            </w:r>
          </w:p>
          <w:p w14:paraId="0D7515A2" w14:textId="77777777" w:rsidR="000D24DC" w:rsidRPr="00D839FF" w:rsidRDefault="000D24DC" w:rsidP="006934B2">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6934B2">
            <w:pPr>
              <w:pStyle w:val="TAL"/>
              <w:rPr>
                <w:b/>
                <w:i/>
              </w:rPr>
            </w:pPr>
            <w:r w:rsidRPr="00D839FF">
              <w:rPr>
                <w:b/>
                <w:i/>
              </w:rPr>
              <w:t>maxReportConfigsAperiodic</w:t>
            </w:r>
          </w:p>
          <w:p w14:paraId="2736C321" w14:textId="77777777" w:rsidR="000D24DC" w:rsidRPr="00D839FF" w:rsidRDefault="000D24DC" w:rsidP="006934B2">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6934B2">
            <w:pPr>
              <w:pStyle w:val="TAL"/>
              <w:rPr>
                <w:b/>
                <w:i/>
              </w:rPr>
            </w:pPr>
            <w:r w:rsidRPr="00D839FF">
              <w:rPr>
                <w:b/>
                <w:i/>
              </w:rPr>
              <w:t>maxReportConfigsPeriodic</w:t>
            </w:r>
          </w:p>
          <w:p w14:paraId="45280EC7" w14:textId="77777777" w:rsidR="000D24DC" w:rsidRPr="00D839FF" w:rsidRDefault="000D24DC" w:rsidP="006934B2">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6934B2">
            <w:pPr>
              <w:pStyle w:val="TAL"/>
              <w:rPr>
                <w:b/>
                <w:i/>
              </w:rPr>
            </w:pPr>
            <w:r w:rsidRPr="00D839FF">
              <w:rPr>
                <w:b/>
                <w:i/>
              </w:rPr>
              <w:t>maxReportConfigsSemiPersistent</w:t>
            </w:r>
          </w:p>
          <w:p w14:paraId="39F0F8C0" w14:textId="77777777" w:rsidR="000D24DC" w:rsidRPr="00D839FF" w:rsidRDefault="000D24DC" w:rsidP="006934B2">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6934B2">
        <w:tc>
          <w:tcPr>
            <w:tcW w:w="14173" w:type="dxa"/>
          </w:tcPr>
          <w:p w14:paraId="2FE70113" w14:textId="77777777" w:rsidR="000D24DC" w:rsidRPr="00D839FF" w:rsidRDefault="000D24DC" w:rsidP="006934B2">
            <w:pPr>
              <w:pStyle w:val="TAL"/>
              <w:rPr>
                <w:b/>
                <w:i/>
              </w:rPr>
            </w:pPr>
            <w:r w:rsidRPr="00D839FF">
              <w:rPr>
                <w:b/>
                <w:i/>
              </w:rPr>
              <w:t>maxSSBsL1-MeasNoGapSCG</w:t>
            </w:r>
          </w:p>
          <w:p w14:paraId="4C2104F4" w14:textId="77777777" w:rsidR="000D24DC" w:rsidRPr="00D839FF" w:rsidRDefault="000D24DC" w:rsidP="006934B2">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6934B2">
        <w:tc>
          <w:tcPr>
            <w:tcW w:w="14173" w:type="dxa"/>
          </w:tcPr>
          <w:p w14:paraId="718F9ECC" w14:textId="77777777" w:rsidR="000D24DC" w:rsidRPr="00D839FF" w:rsidRDefault="000D24DC" w:rsidP="006934B2">
            <w:pPr>
              <w:pStyle w:val="TAL"/>
              <w:rPr>
                <w:b/>
                <w:i/>
              </w:rPr>
            </w:pPr>
            <w:r w:rsidRPr="00D839FF">
              <w:rPr>
                <w:b/>
                <w:i/>
              </w:rPr>
              <w:t>maxSSBsL1-MeasWithGapSCG</w:t>
            </w:r>
          </w:p>
          <w:p w14:paraId="2DCBDD1D" w14:textId="77777777" w:rsidR="000D24DC" w:rsidRPr="00D839FF" w:rsidRDefault="000D24DC" w:rsidP="006934B2">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6934B2">
            <w:pPr>
              <w:pStyle w:val="TAL"/>
              <w:rPr>
                <w:b/>
                <w:i/>
              </w:rPr>
            </w:pPr>
            <w:r w:rsidRPr="00D839FF">
              <w:rPr>
                <w:b/>
                <w:i/>
              </w:rPr>
              <w:t>maxTotalCellsL1-MeasNoGapSCG</w:t>
            </w:r>
          </w:p>
          <w:p w14:paraId="729A69B6"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6934B2">
            <w:pPr>
              <w:pStyle w:val="TAL"/>
              <w:rPr>
                <w:b/>
                <w:i/>
              </w:rPr>
            </w:pPr>
            <w:r w:rsidRPr="00D839FF">
              <w:rPr>
                <w:b/>
                <w:i/>
              </w:rPr>
              <w:t>maxTotalSSBsL1-MeasNoGapSCG</w:t>
            </w:r>
          </w:p>
          <w:p w14:paraId="0B6B3BEE"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6503" w:name="_Toc193446765"/>
      <w:bookmarkStart w:id="6504" w:name="_Toc193452570"/>
      <w:bookmarkStart w:id="6505" w:name="_Toc193463846"/>
      <w:r w:rsidRPr="00D839FF">
        <w:t>–</w:t>
      </w:r>
      <w:r w:rsidRPr="00D839FF">
        <w:tab/>
      </w:r>
      <w:r w:rsidRPr="00D839FF">
        <w:rPr>
          <w:i/>
          <w:iCs/>
        </w:rPr>
        <w:t>ResourceConfigNRDC</w:t>
      </w:r>
      <w:bookmarkEnd w:id="6503"/>
      <w:bookmarkEnd w:id="6504"/>
      <w:bookmarkEnd w:id="6505"/>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lastRenderedPageBreak/>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6506" w:name="_Toc60777643"/>
      <w:bookmarkStart w:id="6507" w:name="_Toc193446766"/>
      <w:bookmarkStart w:id="6508" w:name="_Toc193452571"/>
      <w:bookmarkStart w:id="6509" w:name="_Toc193463847"/>
      <w:r w:rsidRPr="00D839FF">
        <w:rPr>
          <w:noProof/>
        </w:rPr>
        <w:lastRenderedPageBreak/>
        <w:t>11.4</w:t>
      </w:r>
      <w:r w:rsidRPr="00D839FF">
        <w:rPr>
          <w:noProof/>
        </w:rPr>
        <w:tab/>
        <w:t>Inter-node RRC</w:t>
      </w:r>
      <w:r w:rsidRPr="00D839FF">
        <w:t xml:space="preserve"> multiplicity and type constraint values</w:t>
      </w:r>
      <w:bookmarkEnd w:id="6506"/>
      <w:bookmarkEnd w:id="6507"/>
      <w:bookmarkEnd w:id="6508"/>
      <w:bookmarkEnd w:id="6509"/>
    </w:p>
    <w:p w14:paraId="1693894D" w14:textId="4FCC9747" w:rsidR="00394471" w:rsidRPr="00D839FF" w:rsidRDefault="00394471" w:rsidP="00394471">
      <w:pPr>
        <w:pStyle w:val="Heading4"/>
      </w:pPr>
      <w:bookmarkStart w:id="6510" w:name="_Toc60777644"/>
      <w:bookmarkStart w:id="6511" w:name="_Toc193446767"/>
      <w:bookmarkStart w:id="6512" w:name="_Toc193452572"/>
      <w:bookmarkStart w:id="6513" w:name="_Toc193463848"/>
      <w:r w:rsidRPr="00D839FF">
        <w:t>–</w:t>
      </w:r>
      <w:r w:rsidRPr="00D839FF">
        <w:tab/>
        <w:t>Multiplicity and type constraints definitions</w:t>
      </w:r>
      <w:bookmarkEnd w:id="6510"/>
      <w:bookmarkEnd w:id="6511"/>
      <w:bookmarkEnd w:id="6512"/>
      <w:bookmarkEnd w:id="6513"/>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6514" w:name="_Toc60777645"/>
      <w:bookmarkStart w:id="6515" w:name="_Toc193446768"/>
      <w:bookmarkStart w:id="6516" w:name="_Toc193452573"/>
      <w:bookmarkStart w:id="6517" w:name="_Toc193463849"/>
      <w:r w:rsidRPr="00D839FF">
        <w:t>–</w:t>
      </w:r>
      <w:r w:rsidRPr="00D839FF">
        <w:tab/>
      </w:r>
      <w:r w:rsidRPr="00D839FF">
        <w:rPr>
          <w:i/>
        </w:rPr>
        <w:t xml:space="preserve">End of </w:t>
      </w:r>
      <w:r w:rsidRPr="00D839FF">
        <w:rPr>
          <w:i/>
          <w:noProof/>
        </w:rPr>
        <w:t>NR-InterNodeDefinitions</w:t>
      </w:r>
      <w:bookmarkEnd w:id="6514"/>
      <w:bookmarkEnd w:id="6515"/>
      <w:bookmarkEnd w:id="6516"/>
      <w:bookmarkEnd w:id="6517"/>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6518" w:name="_Toc60777646"/>
      <w:bookmarkStart w:id="6519" w:name="_Toc193446769"/>
      <w:bookmarkStart w:id="6520" w:name="_Toc193452574"/>
      <w:bookmarkStart w:id="6521" w:name="_Toc193463850"/>
      <w:r w:rsidRPr="00D839FF">
        <w:lastRenderedPageBreak/>
        <w:t>12</w:t>
      </w:r>
      <w:r w:rsidRPr="00D839FF">
        <w:tab/>
      </w:r>
      <w:r w:rsidRPr="00D839FF">
        <w:rPr>
          <w:szCs w:val="36"/>
        </w:rPr>
        <w:t>Processing delay requirements for RRC procedures</w:t>
      </w:r>
      <w:bookmarkEnd w:id="6518"/>
      <w:bookmarkEnd w:id="6519"/>
      <w:bookmarkEnd w:id="6520"/>
      <w:bookmarkEnd w:id="6521"/>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2.1pt;height:136.5pt" o:ole="">
            <v:imagedata r:id="rId151" o:title=""/>
          </v:shape>
          <o:OLEObject Type="Embed" ProgID="Visio.Drawing.11" ShapeID="_x0000_i1093" DrawAspect="Content" ObjectID="_1807706090" r:id="rId152"/>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lastRenderedPageBreak/>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6522" w:name="_Toc60777647"/>
      <w:bookmarkStart w:id="6523" w:name="_Toc193434106"/>
      <w:bookmarkStart w:id="6524" w:name="_Toc193446770"/>
      <w:bookmarkStart w:id="6525" w:name="_Toc193452575"/>
      <w:bookmarkStart w:id="6526" w:name="_Toc193463851"/>
      <w:r w:rsidRPr="00D839FF">
        <w:lastRenderedPageBreak/>
        <w:t>Annex A (informative):</w:t>
      </w:r>
      <w:r w:rsidRPr="00D839FF">
        <w:tab/>
        <w:t>Guidelines mainly on use of ASN.1</w:t>
      </w:r>
      <w:bookmarkEnd w:id="6522"/>
      <w:bookmarkEnd w:id="6523"/>
      <w:bookmarkEnd w:id="6524"/>
      <w:bookmarkEnd w:id="6525"/>
      <w:bookmarkEnd w:id="6526"/>
    </w:p>
    <w:p w14:paraId="488CAE7B" w14:textId="231EEBDF" w:rsidR="00394471" w:rsidRPr="00D839FF" w:rsidRDefault="00394471" w:rsidP="00394471">
      <w:pPr>
        <w:pStyle w:val="Heading1"/>
      </w:pPr>
      <w:bookmarkStart w:id="6527" w:name="_Toc60777648"/>
      <w:bookmarkStart w:id="6528" w:name="_Toc193446771"/>
      <w:bookmarkStart w:id="6529" w:name="_Toc193452576"/>
      <w:bookmarkStart w:id="6530" w:name="_Toc193463852"/>
      <w:r w:rsidRPr="00D839FF">
        <w:t>A.1</w:t>
      </w:r>
      <w:r w:rsidRPr="00D839FF">
        <w:tab/>
        <w:t>Introduction</w:t>
      </w:r>
      <w:bookmarkEnd w:id="6527"/>
      <w:bookmarkEnd w:id="6528"/>
      <w:bookmarkEnd w:id="6529"/>
      <w:bookmarkEnd w:id="6530"/>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6531" w:name="_Toc60777649"/>
      <w:bookmarkStart w:id="6532" w:name="_Toc193446772"/>
      <w:bookmarkStart w:id="6533" w:name="_Toc193452577"/>
      <w:bookmarkStart w:id="6534" w:name="_Toc193463853"/>
      <w:r w:rsidRPr="00D839FF">
        <w:t>A.2</w:t>
      </w:r>
      <w:r w:rsidRPr="00D839FF">
        <w:tab/>
        <w:t>Procedural specification</w:t>
      </w:r>
      <w:bookmarkEnd w:id="6531"/>
      <w:bookmarkEnd w:id="6532"/>
      <w:bookmarkEnd w:id="6533"/>
      <w:bookmarkEnd w:id="6534"/>
    </w:p>
    <w:p w14:paraId="59FEE4B5" w14:textId="700864D7" w:rsidR="00394471" w:rsidRPr="00D839FF" w:rsidRDefault="00394471" w:rsidP="00394471">
      <w:pPr>
        <w:pStyle w:val="Heading2"/>
      </w:pPr>
      <w:bookmarkStart w:id="6535" w:name="_Toc60777650"/>
      <w:bookmarkStart w:id="6536" w:name="_Toc193446773"/>
      <w:bookmarkStart w:id="6537" w:name="_Toc193452578"/>
      <w:bookmarkStart w:id="6538" w:name="_Toc193463854"/>
      <w:r w:rsidRPr="00D839FF">
        <w:t>A.2.1</w:t>
      </w:r>
      <w:r w:rsidRPr="00D839FF">
        <w:tab/>
        <w:t>General principles</w:t>
      </w:r>
      <w:bookmarkEnd w:id="6535"/>
      <w:bookmarkEnd w:id="6536"/>
      <w:bookmarkEnd w:id="6537"/>
      <w:bookmarkEnd w:id="6538"/>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6539" w:name="_Toc60777651"/>
      <w:bookmarkStart w:id="6540" w:name="_Toc193446774"/>
      <w:bookmarkStart w:id="6541" w:name="_Toc193452579"/>
      <w:bookmarkStart w:id="6542" w:name="_Toc193463855"/>
      <w:r w:rsidRPr="00D839FF">
        <w:t>A.2.2</w:t>
      </w:r>
      <w:r w:rsidRPr="00D839FF">
        <w:tab/>
        <w:t>More detailed aspects</w:t>
      </w:r>
      <w:bookmarkEnd w:id="6539"/>
      <w:bookmarkEnd w:id="6540"/>
      <w:bookmarkEnd w:id="6541"/>
      <w:bookmarkEnd w:id="6542"/>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6543" w:name="_Toc60777652"/>
      <w:bookmarkStart w:id="6544" w:name="_Toc193446775"/>
      <w:bookmarkStart w:id="6545" w:name="_Toc193452580"/>
      <w:bookmarkStart w:id="6546" w:name="_Toc193463856"/>
      <w:r w:rsidRPr="00D839FF">
        <w:lastRenderedPageBreak/>
        <w:t>A.3</w:t>
      </w:r>
      <w:r w:rsidRPr="00D839FF">
        <w:tab/>
        <w:t>PDU specification</w:t>
      </w:r>
      <w:bookmarkEnd w:id="6543"/>
      <w:bookmarkEnd w:id="6544"/>
      <w:bookmarkEnd w:id="6545"/>
      <w:bookmarkEnd w:id="6546"/>
    </w:p>
    <w:p w14:paraId="30975D08" w14:textId="318A7DD6" w:rsidR="00394471" w:rsidRPr="00D839FF" w:rsidRDefault="00394471" w:rsidP="00394471">
      <w:pPr>
        <w:pStyle w:val="Heading2"/>
      </w:pPr>
      <w:bookmarkStart w:id="6547" w:name="_Toc60777653"/>
      <w:bookmarkStart w:id="6548" w:name="_Toc193446776"/>
      <w:bookmarkStart w:id="6549" w:name="_Toc193452581"/>
      <w:bookmarkStart w:id="6550" w:name="_Toc193463857"/>
      <w:r w:rsidRPr="00D839FF">
        <w:t>A.3.1</w:t>
      </w:r>
      <w:r w:rsidRPr="00D839FF">
        <w:tab/>
        <w:t>General principles</w:t>
      </w:r>
      <w:bookmarkEnd w:id="6547"/>
      <w:bookmarkEnd w:id="6548"/>
      <w:bookmarkEnd w:id="6549"/>
      <w:bookmarkEnd w:id="6550"/>
    </w:p>
    <w:p w14:paraId="39D8D6B8" w14:textId="2C63180C" w:rsidR="00394471" w:rsidRPr="00D839FF" w:rsidRDefault="00394471" w:rsidP="00394471">
      <w:pPr>
        <w:pStyle w:val="Heading3"/>
      </w:pPr>
      <w:bookmarkStart w:id="6551" w:name="_Toc60777654"/>
      <w:bookmarkStart w:id="6552" w:name="_Toc193446777"/>
      <w:bookmarkStart w:id="6553" w:name="_Toc193452582"/>
      <w:bookmarkStart w:id="6554" w:name="_Toc193463858"/>
      <w:r w:rsidRPr="00D839FF">
        <w:t>A.3.1.1</w:t>
      </w:r>
      <w:r w:rsidRPr="00D839FF">
        <w:tab/>
        <w:t xml:space="preserve">ASN.1 </w:t>
      </w:r>
      <w:bookmarkEnd w:id="6551"/>
      <w:r w:rsidR="00947949" w:rsidRPr="00D839FF">
        <w:t>clauses</w:t>
      </w:r>
      <w:bookmarkEnd w:id="6552"/>
      <w:bookmarkEnd w:id="6553"/>
      <w:bookmarkEnd w:id="6554"/>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6555" w:name="_Toc60777655"/>
      <w:bookmarkStart w:id="6556" w:name="_Toc193446778"/>
      <w:bookmarkStart w:id="6557" w:name="_Toc193452583"/>
      <w:bookmarkStart w:id="6558" w:name="_Toc193463859"/>
      <w:r w:rsidRPr="00D839FF">
        <w:lastRenderedPageBreak/>
        <w:t>A.3.1.2</w:t>
      </w:r>
      <w:r w:rsidRPr="00D839FF">
        <w:tab/>
        <w:t>ASN.1 identifier naming conventions</w:t>
      </w:r>
      <w:bookmarkEnd w:id="6555"/>
      <w:bookmarkEnd w:id="6556"/>
      <w:bookmarkEnd w:id="6557"/>
      <w:bookmarkEnd w:id="6558"/>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6559" w:name="_Toc60777656"/>
      <w:bookmarkStart w:id="6560" w:name="_Toc193446779"/>
      <w:bookmarkStart w:id="6561" w:name="_Toc193452584"/>
      <w:bookmarkStart w:id="6562" w:name="_Toc193463860"/>
      <w:r w:rsidRPr="00D839FF">
        <w:t>A.3.1.3</w:t>
      </w:r>
      <w:r w:rsidRPr="00D839FF">
        <w:tab/>
        <w:t>Text references using ASN.1 identifiers</w:t>
      </w:r>
      <w:bookmarkEnd w:id="6559"/>
      <w:bookmarkEnd w:id="6560"/>
      <w:bookmarkEnd w:id="6561"/>
      <w:bookmarkEnd w:id="6562"/>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lastRenderedPageBreak/>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6563" w:name="_Toc60777657"/>
      <w:bookmarkStart w:id="6564" w:name="_Toc193446780"/>
      <w:bookmarkStart w:id="6565" w:name="_Toc193452585"/>
      <w:bookmarkStart w:id="6566" w:name="_Toc193463861"/>
      <w:r w:rsidRPr="00D839FF">
        <w:t>A.3.2</w:t>
      </w:r>
      <w:r w:rsidRPr="00D839FF">
        <w:tab/>
        <w:t>High-level message structure</w:t>
      </w:r>
      <w:bookmarkEnd w:id="6563"/>
      <w:bookmarkEnd w:id="6564"/>
      <w:bookmarkEnd w:id="6565"/>
      <w:bookmarkEnd w:id="6566"/>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lastRenderedPageBreak/>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6567" w:name="_Toc60777658"/>
      <w:bookmarkStart w:id="6568" w:name="_Toc193446781"/>
      <w:bookmarkStart w:id="6569" w:name="_Toc193452586"/>
      <w:bookmarkStart w:id="6570" w:name="_Toc193463862"/>
      <w:r w:rsidRPr="00D839FF">
        <w:t>A.3.3</w:t>
      </w:r>
      <w:r w:rsidRPr="00D839FF">
        <w:tab/>
        <w:t>Message definition</w:t>
      </w:r>
      <w:bookmarkEnd w:id="6567"/>
      <w:bookmarkEnd w:id="6568"/>
      <w:bookmarkEnd w:id="6569"/>
      <w:bookmarkEnd w:id="6570"/>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lastRenderedPageBreak/>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lastRenderedPageBreak/>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6571" w:name="_Toc60777659"/>
      <w:bookmarkStart w:id="6572" w:name="_Toc193446782"/>
      <w:bookmarkStart w:id="6573" w:name="_Toc193452587"/>
      <w:bookmarkStart w:id="6574" w:name="_Toc193463863"/>
      <w:r w:rsidRPr="00D839FF">
        <w:t>A.3.4</w:t>
      </w:r>
      <w:r w:rsidRPr="00D839FF">
        <w:tab/>
        <w:t>Information elements</w:t>
      </w:r>
      <w:bookmarkEnd w:id="6571"/>
      <w:bookmarkEnd w:id="6572"/>
      <w:bookmarkEnd w:id="6573"/>
      <w:bookmarkEnd w:id="6574"/>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xml:space="preserve">. It may be complemented by a suffix to distinguish the different variants. </w:t>
      </w:r>
      <w:r w:rsidRPr="00D839FF">
        <w:lastRenderedPageBreak/>
        <w:t>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6575" w:name="_Toc60777660"/>
      <w:bookmarkStart w:id="6576" w:name="_Toc193446783"/>
      <w:bookmarkStart w:id="6577" w:name="_Toc193452588"/>
      <w:bookmarkStart w:id="6578" w:name="_Toc193463864"/>
      <w:r w:rsidRPr="00D839FF">
        <w:t>A.3.5</w:t>
      </w:r>
      <w:r w:rsidRPr="00D839FF">
        <w:tab/>
        <w:t>Fields with optional presence</w:t>
      </w:r>
      <w:bookmarkEnd w:id="6575"/>
      <w:bookmarkEnd w:id="6576"/>
      <w:bookmarkEnd w:id="6577"/>
      <w:bookmarkEnd w:id="6578"/>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lastRenderedPageBreak/>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6579" w:name="_Toc60777661"/>
      <w:bookmarkStart w:id="6580" w:name="_Toc193446784"/>
      <w:bookmarkStart w:id="6581" w:name="_Toc193452589"/>
      <w:bookmarkStart w:id="6582" w:name="_Toc193463865"/>
      <w:r w:rsidRPr="00D839FF">
        <w:t>A.3.6</w:t>
      </w:r>
      <w:r w:rsidRPr="00D839FF">
        <w:tab/>
        <w:t>Fields with conditional presence</w:t>
      </w:r>
      <w:bookmarkEnd w:id="6579"/>
      <w:bookmarkEnd w:id="6580"/>
      <w:bookmarkEnd w:id="6581"/>
      <w:bookmarkEnd w:id="6582"/>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6583" w:name="_Toc60777662"/>
      <w:bookmarkStart w:id="6584" w:name="_Toc193446785"/>
      <w:bookmarkStart w:id="6585" w:name="_Toc193452590"/>
      <w:bookmarkStart w:id="6586" w:name="_Toc193463866"/>
      <w:r w:rsidRPr="00D839FF">
        <w:t>A.3.7</w:t>
      </w:r>
      <w:r w:rsidRPr="00D839FF">
        <w:tab/>
        <w:t>Guidelines on use of lists with elements of SEQUENCE type</w:t>
      </w:r>
      <w:bookmarkEnd w:id="6583"/>
      <w:bookmarkEnd w:id="6584"/>
      <w:bookmarkEnd w:id="6585"/>
      <w:bookmarkEnd w:id="6586"/>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6587" w:name="_Toc60777663"/>
      <w:bookmarkStart w:id="6588" w:name="_Toc193446786"/>
      <w:bookmarkStart w:id="6589" w:name="_Toc193452591"/>
      <w:bookmarkStart w:id="6590" w:name="_Toc193463867"/>
      <w:r w:rsidRPr="00D839FF">
        <w:rPr>
          <w:noProof/>
          <w:lang w:eastAsia="sv-SE"/>
        </w:rPr>
        <w:t>A.3.8</w:t>
      </w:r>
      <w:r w:rsidRPr="00D839FF">
        <w:rPr>
          <w:noProof/>
          <w:lang w:eastAsia="sv-SE"/>
        </w:rPr>
        <w:tab/>
        <w:t>Guidelines on use of parameterised SetupRelease type</w:t>
      </w:r>
      <w:bookmarkEnd w:id="6587"/>
      <w:bookmarkEnd w:id="6588"/>
      <w:bookmarkEnd w:id="6589"/>
      <w:bookmarkEnd w:id="6590"/>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6591" w:name="_Toc60777664"/>
      <w:bookmarkStart w:id="6592" w:name="_Toc193446787"/>
      <w:bookmarkStart w:id="6593" w:name="_Toc193452592"/>
      <w:bookmarkStart w:id="6594" w:name="_Toc193463868"/>
      <w:bookmarkStart w:id="6595" w:name="_Hlk54240517"/>
      <w:r w:rsidRPr="00D839FF">
        <w:lastRenderedPageBreak/>
        <w:t>A.3.9</w:t>
      </w:r>
      <w:r w:rsidRPr="00D839FF">
        <w:tab/>
        <w:t>Guidelines on use of ToAddModList and ToReleaseList</w:t>
      </w:r>
      <w:bookmarkEnd w:id="6591"/>
      <w:bookmarkEnd w:id="6592"/>
      <w:bookmarkEnd w:id="6593"/>
      <w:bookmarkEnd w:id="6594"/>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6596" w:name="_Hlk56409330"/>
      <w:r w:rsidRPr="00D839FF">
        <w:t>Note that the release of a field (a list element as well as any other field) releases all its sub-fields (sub-fields configured by elementsToAddModList and any other sub-field).</w:t>
      </w:r>
    </w:p>
    <w:bookmarkEnd w:id="6596"/>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lastRenderedPageBreak/>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6597" w:name="_Toc60777665"/>
      <w:bookmarkStart w:id="6598" w:name="_Toc193446788"/>
      <w:bookmarkStart w:id="6599" w:name="_Toc193452593"/>
      <w:bookmarkStart w:id="6600" w:name="_Toc193463869"/>
      <w:bookmarkEnd w:id="6595"/>
      <w:r w:rsidRPr="00D839FF">
        <w:t>A.3.10</w:t>
      </w:r>
      <w:r w:rsidRPr="00D839FF">
        <w:tab/>
        <w:t>Guidelines on use of lists (without ToAddModList and ToReleaseList)</w:t>
      </w:r>
      <w:bookmarkEnd w:id="6597"/>
      <w:bookmarkEnd w:id="6598"/>
      <w:bookmarkEnd w:id="6599"/>
      <w:bookmarkEnd w:id="6600"/>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w:t>
      </w:r>
      <w:r w:rsidRPr="00D839FF">
        <w:lastRenderedPageBreak/>
        <w:t>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6601" w:name="_Toc60777666"/>
      <w:bookmarkStart w:id="6602" w:name="_Toc193446789"/>
      <w:bookmarkStart w:id="6603" w:name="_Toc193452594"/>
      <w:bookmarkStart w:id="6604" w:name="_Toc193463870"/>
      <w:r w:rsidRPr="00D839FF">
        <w:t>A.4</w:t>
      </w:r>
      <w:r w:rsidRPr="00D839FF">
        <w:tab/>
        <w:t>Extension of the PDU specifications</w:t>
      </w:r>
      <w:bookmarkEnd w:id="6601"/>
      <w:bookmarkEnd w:id="6602"/>
      <w:bookmarkEnd w:id="6603"/>
      <w:bookmarkEnd w:id="6604"/>
    </w:p>
    <w:p w14:paraId="33350934" w14:textId="0287CCD1" w:rsidR="00394471" w:rsidRPr="00D839FF" w:rsidRDefault="00394471" w:rsidP="00394471">
      <w:pPr>
        <w:pStyle w:val="Heading2"/>
      </w:pPr>
      <w:bookmarkStart w:id="6605" w:name="_Toc60777667"/>
      <w:bookmarkStart w:id="6606" w:name="_Toc193446790"/>
      <w:bookmarkStart w:id="6607" w:name="_Toc193452595"/>
      <w:bookmarkStart w:id="6608" w:name="_Toc193463871"/>
      <w:r w:rsidRPr="00D839FF">
        <w:t>A.4.1</w:t>
      </w:r>
      <w:r w:rsidRPr="00D839FF">
        <w:tab/>
        <w:t>General principles to ensure compatibility</w:t>
      </w:r>
      <w:bookmarkEnd w:id="6605"/>
      <w:bookmarkEnd w:id="6606"/>
      <w:bookmarkEnd w:id="6607"/>
      <w:bookmarkEnd w:id="6608"/>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6609" w:name="_Toc60777668"/>
      <w:bookmarkStart w:id="6610" w:name="_Toc193446791"/>
      <w:bookmarkStart w:id="6611" w:name="_Toc193452596"/>
      <w:bookmarkStart w:id="6612" w:name="_Toc193463872"/>
      <w:r w:rsidRPr="00D839FF">
        <w:t>A.4.2</w:t>
      </w:r>
      <w:r w:rsidRPr="00D839FF">
        <w:tab/>
        <w:t>Critical extension of messages and fields</w:t>
      </w:r>
      <w:bookmarkEnd w:id="6609"/>
      <w:bookmarkEnd w:id="6610"/>
      <w:bookmarkEnd w:id="6611"/>
      <w:bookmarkEnd w:id="6612"/>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lastRenderedPageBreak/>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lastRenderedPageBreak/>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6613" w:name="_Toc60777669"/>
      <w:bookmarkStart w:id="6614" w:name="_Toc193446792"/>
      <w:bookmarkStart w:id="6615" w:name="_Toc193452597"/>
      <w:bookmarkStart w:id="6616" w:name="_Toc193463873"/>
      <w:r w:rsidRPr="00D839FF">
        <w:t>A.4.3</w:t>
      </w:r>
      <w:r w:rsidRPr="00D839FF">
        <w:tab/>
        <w:t>Non-critical extension of messages</w:t>
      </w:r>
      <w:bookmarkEnd w:id="6613"/>
      <w:bookmarkEnd w:id="6614"/>
      <w:bookmarkEnd w:id="6615"/>
      <w:bookmarkEnd w:id="6616"/>
    </w:p>
    <w:p w14:paraId="6206BBE4" w14:textId="4B49F1EF" w:rsidR="00394471" w:rsidRPr="00D839FF" w:rsidRDefault="00394471" w:rsidP="00394471">
      <w:pPr>
        <w:pStyle w:val="Heading3"/>
      </w:pPr>
      <w:bookmarkStart w:id="6617" w:name="_Toc60777670"/>
      <w:bookmarkStart w:id="6618" w:name="_Toc193446793"/>
      <w:bookmarkStart w:id="6619" w:name="_Toc193452598"/>
      <w:bookmarkStart w:id="6620" w:name="_Toc193463874"/>
      <w:r w:rsidRPr="00D839FF">
        <w:t>A.4.3.1</w:t>
      </w:r>
      <w:r w:rsidRPr="00D839FF">
        <w:tab/>
        <w:t>General principles</w:t>
      </w:r>
      <w:bookmarkEnd w:id="6617"/>
      <w:bookmarkEnd w:id="6618"/>
      <w:bookmarkEnd w:id="6619"/>
      <w:bookmarkEnd w:id="6620"/>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6621" w:name="_Toc60777671"/>
      <w:bookmarkStart w:id="6622" w:name="_Toc193446794"/>
      <w:bookmarkStart w:id="6623" w:name="_Toc193452599"/>
      <w:bookmarkStart w:id="6624" w:name="_Toc193463875"/>
      <w:r w:rsidRPr="00D839FF">
        <w:lastRenderedPageBreak/>
        <w:t>A.4.3.2</w:t>
      </w:r>
      <w:r w:rsidRPr="00D839FF">
        <w:tab/>
        <w:t>Further guidelines</w:t>
      </w:r>
      <w:bookmarkEnd w:id="6621"/>
      <w:bookmarkEnd w:id="6622"/>
      <w:bookmarkEnd w:id="6623"/>
      <w:bookmarkEnd w:id="6624"/>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6625" w:name="_Toc60777672"/>
      <w:bookmarkStart w:id="6626" w:name="_Toc193446795"/>
      <w:bookmarkStart w:id="6627" w:name="_Toc193452600"/>
      <w:bookmarkStart w:id="6628" w:name="_Toc193463876"/>
      <w:r w:rsidRPr="00D839FF">
        <w:lastRenderedPageBreak/>
        <w:t>A.4.3.3</w:t>
      </w:r>
      <w:r w:rsidRPr="00D839FF">
        <w:tab/>
        <w:t>Typical example of evolution of IE with local extensions</w:t>
      </w:r>
      <w:bookmarkEnd w:id="6625"/>
      <w:bookmarkEnd w:id="6626"/>
      <w:bookmarkEnd w:id="6627"/>
      <w:bookmarkEnd w:id="6628"/>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6629" w:name="_Toc60777673"/>
      <w:bookmarkStart w:id="6630" w:name="_Toc193446796"/>
      <w:bookmarkStart w:id="6631" w:name="_Toc193452601"/>
      <w:bookmarkStart w:id="6632" w:name="_Toc193463877"/>
      <w:r w:rsidRPr="00D839FF">
        <w:t>A.4.3.4</w:t>
      </w:r>
      <w:r w:rsidRPr="00D839FF">
        <w:tab/>
        <w:t>Typical examples of non critical extension at the end of a message</w:t>
      </w:r>
      <w:bookmarkEnd w:id="6629"/>
      <w:bookmarkEnd w:id="6630"/>
      <w:bookmarkEnd w:id="6631"/>
      <w:bookmarkEnd w:id="6632"/>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lastRenderedPageBreak/>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6633" w:name="_Toc60777674"/>
      <w:bookmarkStart w:id="6634" w:name="_Toc193446797"/>
      <w:bookmarkStart w:id="6635" w:name="_Toc193452602"/>
      <w:bookmarkStart w:id="6636" w:name="_Toc193463878"/>
      <w:r w:rsidRPr="00D839FF">
        <w:t>A.4.3.5</w:t>
      </w:r>
      <w:r w:rsidRPr="00D839FF">
        <w:tab/>
        <w:t>Examples of non-critical extensions not placed at the default extension location</w:t>
      </w:r>
      <w:bookmarkEnd w:id="6633"/>
      <w:bookmarkEnd w:id="6634"/>
      <w:bookmarkEnd w:id="6635"/>
      <w:bookmarkEnd w:id="6636"/>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6637" w:name="_Toc60777675"/>
      <w:bookmarkStart w:id="6638" w:name="_Toc193446798"/>
      <w:bookmarkStart w:id="6639" w:name="_Toc193452603"/>
      <w:bookmarkStart w:id="6640" w:name="_Toc193463879"/>
      <w:r w:rsidRPr="00D839FF">
        <w:t>–</w:t>
      </w:r>
      <w:r w:rsidRPr="00D839FF">
        <w:tab/>
      </w:r>
      <w:r w:rsidRPr="00D839FF">
        <w:rPr>
          <w:i/>
          <w:noProof/>
        </w:rPr>
        <w:t>ParentIE-WithEM</w:t>
      </w:r>
      <w:bookmarkEnd w:id="6637"/>
      <w:bookmarkEnd w:id="6638"/>
      <w:bookmarkEnd w:id="6639"/>
      <w:bookmarkEnd w:id="6640"/>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6641" w:name="_Toc60777676"/>
      <w:bookmarkStart w:id="6642" w:name="_Toc193446799"/>
      <w:bookmarkStart w:id="6643" w:name="_Toc193452604"/>
      <w:bookmarkStart w:id="6644" w:name="_Toc193463880"/>
      <w:r w:rsidRPr="00D839FF">
        <w:rPr>
          <w:i/>
          <w:iCs/>
        </w:rPr>
        <w:t>–</w:t>
      </w:r>
      <w:r w:rsidRPr="00D839FF">
        <w:rPr>
          <w:i/>
          <w:iCs/>
        </w:rPr>
        <w:tab/>
      </w:r>
      <w:r w:rsidRPr="00D839FF">
        <w:rPr>
          <w:i/>
          <w:iCs/>
          <w:noProof/>
        </w:rPr>
        <w:t>ChildIE1-WithoutEM</w:t>
      </w:r>
      <w:bookmarkEnd w:id="6641"/>
      <w:bookmarkEnd w:id="6642"/>
      <w:bookmarkEnd w:id="6643"/>
      <w:bookmarkEnd w:id="6644"/>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lastRenderedPageBreak/>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6645" w:name="_Toc60777677"/>
      <w:bookmarkStart w:id="6646" w:name="_Toc193446800"/>
      <w:bookmarkStart w:id="6647" w:name="_Toc193452605"/>
      <w:bookmarkStart w:id="6648" w:name="_Toc193463881"/>
      <w:r w:rsidRPr="00D839FF">
        <w:rPr>
          <w:i/>
          <w:iCs/>
        </w:rPr>
        <w:t>–</w:t>
      </w:r>
      <w:r w:rsidRPr="00D839FF">
        <w:rPr>
          <w:i/>
          <w:iCs/>
        </w:rPr>
        <w:tab/>
      </w:r>
      <w:r w:rsidRPr="00D839FF">
        <w:rPr>
          <w:i/>
          <w:iCs/>
          <w:noProof/>
        </w:rPr>
        <w:t>ChildIE2-WithoutEM</w:t>
      </w:r>
      <w:bookmarkEnd w:id="6645"/>
      <w:bookmarkEnd w:id="6646"/>
      <w:bookmarkEnd w:id="6647"/>
      <w:bookmarkEnd w:id="6648"/>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lastRenderedPageBreak/>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6649" w:name="_Toc46440049"/>
      <w:bookmarkStart w:id="6650" w:name="_Toc46444886"/>
      <w:bookmarkStart w:id="6651" w:name="_Toc46487647"/>
      <w:bookmarkStart w:id="6652" w:name="_Toc52837525"/>
      <w:bookmarkStart w:id="6653" w:name="_Toc52838533"/>
      <w:bookmarkStart w:id="6654" w:name="_Toc53007173"/>
      <w:bookmarkStart w:id="6655" w:name="_Toc193463882"/>
      <w:r w:rsidRPr="00D839FF">
        <w:rPr>
          <w:rFonts w:ascii="Arial" w:hAnsi="Arial"/>
          <w:sz w:val="28"/>
        </w:rPr>
        <w:t>A.4.3.6</w:t>
      </w:r>
      <w:r w:rsidRPr="00D839FF">
        <w:rPr>
          <w:rFonts w:ascii="Arial" w:hAnsi="Arial"/>
          <w:sz w:val="28"/>
        </w:rPr>
        <w:tab/>
      </w:r>
      <w:bookmarkEnd w:id="6649"/>
      <w:bookmarkEnd w:id="6650"/>
      <w:bookmarkEnd w:id="6651"/>
      <w:bookmarkEnd w:id="6652"/>
      <w:bookmarkEnd w:id="6653"/>
      <w:bookmarkEnd w:id="6654"/>
      <w:r w:rsidRPr="00D839FF">
        <w:rPr>
          <w:rFonts w:ascii="Arial" w:hAnsi="Arial"/>
          <w:sz w:val="28"/>
        </w:rPr>
        <w:t>Non-critical extensions of lists with ToAddMod/ToRelease</w:t>
      </w:r>
      <w:bookmarkEnd w:id="6655"/>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lastRenderedPageBreak/>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w:t>
      </w:r>
      <w:r w:rsidRPr="00D839F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lastRenderedPageBreak/>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6656" w:name="_Toc60777678"/>
      <w:bookmarkStart w:id="6657" w:name="_Toc193446801"/>
      <w:bookmarkStart w:id="6658" w:name="_Toc193452606"/>
      <w:bookmarkStart w:id="6659" w:name="_Toc193463883"/>
      <w:r w:rsidRPr="00D839FF">
        <w:t>A.5</w:t>
      </w:r>
      <w:r w:rsidRPr="00D839FF">
        <w:tab/>
        <w:t>Guidelines regarding inclusion of transaction identifiers in RRC messages</w:t>
      </w:r>
      <w:bookmarkEnd w:id="6656"/>
      <w:bookmarkEnd w:id="6657"/>
      <w:bookmarkEnd w:id="6658"/>
      <w:bookmarkEnd w:id="6659"/>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lastRenderedPageBreak/>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6660" w:name="_Toc60777679"/>
      <w:bookmarkStart w:id="6661" w:name="_Toc193446802"/>
      <w:bookmarkStart w:id="6662" w:name="_Toc193452607"/>
      <w:bookmarkStart w:id="6663" w:name="_Toc193463884"/>
      <w:r w:rsidRPr="00D839FF">
        <w:t>A.6</w:t>
      </w:r>
      <w:r w:rsidRPr="00D839FF">
        <w:tab/>
        <w:t>Guidelines regarding use of need codes</w:t>
      </w:r>
      <w:bookmarkEnd w:id="6660"/>
      <w:bookmarkEnd w:id="6661"/>
      <w:bookmarkEnd w:id="6662"/>
      <w:bookmarkEnd w:id="6663"/>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6664" w:name="_Toc60777680"/>
      <w:bookmarkStart w:id="6665" w:name="_Toc193446803"/>
      <w:bookmarkStart w:id="6666" w:name="_Toc193452608"/>
      <w:bookmarkStart w:id="6667" w:name="_Toc193463885"/>
      <w:r w:rsidRPr="00D839FF">
        <w:t>A.7</w:t>
      </w:r>
      <w:r w:rsidRPr="00D839FF">
        <w:tab/>
        <w:t>Guidelines regarding use of conditions</w:t>
      </w:r>
      <w:bookmarkEnd w:id="6664"/>
      <w:bookmarkEnd w:id="6665"/>
      <w:bookmarkEnd w:id="6666"/>
      <w:bookmarkEnd w:id="6667"/>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6668" w:name="_Toc60777681"/>
      <w:bookmarkStart w:id="6669" w:name="_Toc193446804"/>
      <w:bookmarkStart w:id="6670" w:name="_Toc193452609"/>
      <w:bookmarkStart w:id="6671" w:name="_Toc193463886"/>
      <w:r w:rsidRPr="00D839FF">
        <w:t>A.8</w:t>
      </w:r>
      <w:r w:rsidRPr="00D839FF">
        <w:tab/>
        <w:t>Miscellaneous</w:t>
      </w:r>
      <w:bookmarkEnd w:id="6668"/>
      <w:bookmarkEnd w:id="6669"/>
      <w:bookmarkEnd w:id="6670"/>
      <w:bookmarkEnd w:id="6671"/>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6672" w:name="_Toc60777682"/>
      <w:bookmarkStart w:id="6673" w:name="_Toc193446805"/>
      <w:bookmarkStart w:id="6674" w:name="_Toc193452610"/>
      <w:bookmarkStart w:id="6675" w:name="_Toc193463887"/>
      <w:r w:rsidRPr="00D839FF">
        <w:lastRenderedPageBreak/>
        <w:t>Annex B (informative):</w:t>
      </w:r>
      <w:r w:rsidRPr="00D839FF">
        <w:tab/>
        <w:t>RRC Information</w:t>
      </w:r>
      <w:bookmarkEnd w:id="6672"/>
      <w:bookmarkEnd w:id="6673"/>
      <w:bookmarkEnd w:id="6674"/>
      <w:bookmarkEnd w:id="6675"/>
    </w:p>
    <w:p w14:paraId="13F4EAB3" w14:textId="087AB85B" w:rsidR="00394471" w:rsidRPr="00D839FF" w:rsidRDefault="00394471" w:rsidP="00394471">
      <w:pPr>
        <w:pStyle w:val="Heading1"/>
      </w:pPr>
      <w:bookmarkStart w:id="6676" w:name="_Toc60777683"/>
      <w:bookmarkStart w:id="6677" w:name="_Toc193446806"/>
      <w:bookmarkStart w:id="6678" w:name="_Toc193452611"/>
      <w:bookmarkStart w:id="6679" w:name="_Toc193463888"/>
      <w:r w:rsidRPr="00D839FF">
        <w:t>B.1</w:t>
      </w:r>
      <w:r w:rsidRPr="00D839FF">
        <w:tab/>
        <w:t>Protection of RRC messages</w:t>
      </w:r>
      <w:bookmarkEnd w:id="6676"/>
      <w:bookmarkEnd w:id="6677"/>
      <w:bookmarkEnd w:id="6678"/>
      <w:bookmarkEnd w:id="6679"/>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6680" w:name="_Toc60777684"/>
      <w:bookmarkStart w:id="6681" w:name="_Toc193446807"/>
      <w:bookmarkStart w:id="6682" w:name="_Toc193452612"/>
      <w:bookmarkStart w:id="6683" w:name="_Toc193463889"/>
      <w:r w:rsidRPr="00D839FF">
        <w:t>B.2</w:t>
      </w:r>
      <w:r w:rsidRPr="00D839FF">
        <w:tab/>
        <w:t>Description of BWP configuration options</w:t>
      </w:r>
      <w:bookmarkEnd w:id="6680"/>
      <w:bookmarkEnd w:id="6681"/>
      <w:bookmarkEnd w:id="6682"/>
      <w:bookmarkEnd w:id="6683"/>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lastRenderedPageBreak/>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4" type="#_x0000_t75" style="width:469.05pt;height:86.5pt" o:ole="">
            <v:imagedata r:id="rId153" o:title=""/>
          </v:shape>
          <o:OLEObject Type="Embed" ProgID="Visio.Drawing.15" ShapeID="_x0000_i1094" DrawAspect="Content" ObjectID="_1807706091" r:id="rId154"/>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5" type="#_x0000_t75" style="width:469.05pt;height:115pt" o:ole="">
            <v:imagedata r:id="rId155" o:title=""/>
          </v:shape>
          <o:OLEObject Type="Embed" ProgID="Visio.Drawing.15" ShapeID="_x0000_i1095" DrawAspect="Content" ObjectID="_1807706092" r:id="rId156"/>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6684" w:name="_Toc60777685"/>
      <w:bookmarkStart w:id="6685" w:name="_Toc193446808"/>
      <w:bookmarkStart w:id="6686" w:name="_Toc193452613"/>
      <w:bookmarkStart w:id="6687" w:name="_Toc193463890"/>
      <w:r w:rsidRPr="00D839FF">
        <w:lastRenderedPageBreak/>
        <w:t>Annex C (normative):</w:t>
      </w:r>
      <w:r w:rsidRPr="00D839FF">
        <w:tab/>
        <w:t>List of CRs Containing Early Implementable Features and Corrections</w:t>
      </w:r>
      <w:bookmarkEnd w:id="6684"/>
      <w:bookmarkEnd w:id="6685"/>
      <w:bookmarkEnd w:id="6686"/>
      <w:bookmarkEnd w:id="6687"/>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6688" w:name="_Toc60777686"/>
      <w:bookmarkStart w:id="6689" w:name="_Toc193446809"/>
      <w:bookmarkStart w:id="6690" w:name="_Toc193452614"/>
      <w:bookmarkStart w:id="6691" w:name="_Toc193463891"/>
      <w:r w:rsidRPr="00D839FF">
        <w:lastRenderedPageBreak/>
        <w:t>Annex D (normative):</w:t>
      </w:r>
      <w:r w:rsidRPr="00D839FF">
        <w:tab/>
        <w:t>UE requirements on ASN.1 comprehension</w:t>
      </w:r>
      <w:bookmarkEnd w:id="6688"/>
      <w:bookmarkEnd w:id="6689"/>
      <w:bookmarkEnd w:id="6690"/>
      <w:bookmarkEnd w:id="6691"/>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lastRenderedPageBreak/>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6692" w:name="_Toc60777687"/>
      <w:bookmarkStart w:id="6693" w:name="_Toc193446810"/>
      <w:bookmarkStart w:id="6694" w:name="_Toc193452615"/>
      <w:bookmarkStart w:id="6695" w:name="_Toc193463892"/>
      <w:r w:rsidRPr="00D839FF">
        <w:lastRenderedPageBreak/>
        <w:t>Annex E (informative):</w:t>
      </w:r>
      <w:r w:rsidRPr="00D839FF">
        <w:br/>
      </w:r>
      <w:bookmarkStart w:id="6696" w:name="historyclause"/>
      <w:r w:rsidRPr="00D839FF">
        <w:t>Change history</w:t>
      </w:r>
      <w:bookmarkEnd w:id="6692"/>
      <w:bookmarkEnd w:id="6693"/>
      <w:bookmarkEnd w:id="6694"/>
      <w:bookmarkEnd w:id="6695"/>
    </w:p>
    <w:bookmarkEnd w:id="6696"/>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4"/>
      <w:bookmarkEnd w:id="5"/>
      <w:bookmarkEnd w:id="6"/>
      <w:bookmarkEnd w:id="7"/>
      <w:bookmarkEnd w:id="8"/>
      <w:bookmarkEnd w:id="9"/>
      <w:bookmarkEnd w:id="10"/>
      <w:bookmarkEnd w:id="11"/>
      <w:bookmarkEnd w:id="12"/>
      <w:bookmarkEnd w:id="13"/>
      <w:bookmarkEnd w:id="14"/>
      <w:bookmarkEnd w:id="15"/>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6934B2">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6934B2">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6934B2">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6934B2">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6934B2">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6934B2">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6934B2">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3807E" w14:textId="77777777" w:rsidR="005740EB" w:rsidRPr="007B4B4C" w:rsidRDefault="005740EB">
      <w:pPr>
        <w:spacing w:after="0"/>
      </w:pPr>
      <w:r w:rsidRPr="007B4B4C">
        <w:separator/>
      </w:r>
    </w:p>
  </w:endnote>
  <w:endnote w:type="continuationSeparator" w:id="0">
    <w:p w14:paraId="079CEEF8" w14:textId="77777777" w:rsidR="005740EB" w:rsidRPr="007B4B4C" w:rsidRDefault="005740EB">
      <w:pPr>
        <w:spacing w:after="0"/>
      </w:pPr>
      <w:r w:rsidRPr="007B4B4C">
        <w:continuationSeparator/>
      </w:r>
    </w:p>
  </w:endnote>
  <w:endnote w:type="continuationNotice" w:id="1">
    <w:p w14:paraId="4C006DF1" w14:textId="77777777" w:rsidR="005740EB" w:rsidRPr="007B4B4C" w:rsidRDefault="00574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372B1" w14:textId="77777777" w:rsidR="005740EB" w:rsidRPr="007B4B4C" w:rsidRDefault="005740EB">
      <w:pPr>
        <w:spacing w:after="0"/>
      </w:pPr>
      <w:r w:rsidRPr="007B4B4C">
        <w:separator/>
      </w:r>
    </w:p>
  </w:footnote>
  <w:footnote w:type="continuationSeparator" w:id="0">
    <w:p w14:paraId="5F1163D0" w14:textId="77777777" w:rsidR="005740EB" w:rsidRPr="007B4B4C" w:rsidRDefault="005740EB">
      <w:pPr>
        <w:spacing w:after="0"/>
      </w:pPr>
      <w:r w:rsidRPr="007B4B4C">
        <w:continuationSeparator/>
      </w:r>
    </w:p>
  </w:footnote>
  <w:footnote w:type="continuationNotice" w:id="1">
    <w:p w14:paraId="5EF3FAC8" w14:textId="77777777" w:rsidR="005740EB" w:rsidRPr="007B4B4C" w:rsidRDefault="005740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1CCD4" w14:textId="77777777" w:rsidR="00166378" w:rsidRDefault="00166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30AA927" w:rsidR="002E5578" w:rsidRDefault="002E5578" w:rsidP="002E5578">
    <w:pPr>
      <w:pStyle w:val="Header"/>
      <w:framePr w:wrap="auto" w:vAnchor="text" w:hAnchor="margin" w:y="1"/>
      <w:widowControl/>
    </w:pPr>
  </w:p>
  <w:p w14:paraId="69B4EB0F" w14:textId="0B08276B"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2DCFD1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2E5AD8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7"/>
  </w:num>
  <w:num w:numId="23" w16cid:durableId="1596865912">
    <w:abstractNumId w:val="25"/>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7"/>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4"/>
  </w:num>
  <w:num w:numId="36" w16cid:durableId="439375767">
    <w:abstractNumId w:val="32"/>
  </w:num>
  <w:num w:numId="37" w16cid:durableId="926573521">
    <w:abstractNumId w:val="50"/>
  </w:num>
  <w:num w:numId="38" w16cid:durableId="1259410486">
    <w:abstractNumId w:val="55"/>
  </w:num>
  <w:num w:numId="39" w16cid:durableId="1347950033">
    <w:abstractNumId w:val="14"/>
  </w:num>
  <w:num w:numId="40" w16cid:durableId="802313053">
    <w:abstractNumId w:val="42"/>
  </w:num>
  <w:num w:numId="41" w16cid:durableId="297298441">
    <w:abstractNumId w:val="30"/>
  </w:num>
  <w:num w:numId="42" w16cid:durableId="1166167161">
    <w:abstractNumId w:val="31"/>
  </w:num>
  <w:num w:numId="43" w16cid:durableId="1876771378">
    <w:abstractNumId w:val="13"/>
  </w:num>
  <w:num w:numId="44" w16cid:durableId="85932">
    <w:abstractNumId w:val="34"/>
  </w:num>
  <w:num w:numId="45" w16cid:durableId="526718341">
    <w:abstractNumId w:val="29"/>
  </w:num>
  <w:num w:numId="46" w16cid:durableId="391269479">
    <w:abstractNumId w:val="20"/>
  </w:num>
  <w:num w:numId="47" w16cid:durableId="1844583080">
    <w:abstractNumId w:val="49"/>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318728286">
    <w:abstractNumId w:val="23"/>
  </w:num>
  <w:num w:numId="59" w16cid:durableId="819075107">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Maattanen">
    <w15:presenceInfo w15:providerId="AD" w15:userId="S::helka-liina.maattanen@ericsson.com::e26ee464-0f99-4fcb-98a1-6a2284a7ccf7"/>
  </w15:person>
  <w15:person w15:author="ER_Rapp Pre129_HL">
    <w15:presenceInfo w15:providerId="None" w15:userId="ER_Rapp Pre129_HL"/>
  </w15:person>
  <w15:person w15:author="ER_Rapp Post129_HL">
    <w15:presenceInfo w15:providerId="None" w15:userId="ER_Rapp Post129_HL"/>
  </w15:person>
  <w15:person w15:author="ER_Rapp Helka-Liina">
    <w15:presenceInfo w15:providerId="None" w15:userId="ER_Rapp Helka-Liina"/>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C27"/>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B6"/>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71F"/>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C1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75E"/>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49"/>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A16"/>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3E0"/>
    <w:rsid w:val="000B744E"/>
    <w:rsid w:val="000B7799"/>
    <w:rsid w:val="000B799A"/>
    <w:rsid w:val="000B7BE7"/>
    <w:rsid w:val="000B7CF6"/>
    <w:rsid w:val="000B7D2D"/>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106"/>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2A"/>
    <w:rsid w:val="000C7E28"/>
    <w:rsid w:val="000C7E4D"/>
    <w:rsid w:val="000D05BC"/>
    <w:rsid w:val="000D06AF"/>
    <w:rsid w:val="000D0986"/>
    <w:rsid w:val="000D1143"/>
    <w:rsid w:val="000D1174"/>
    <w:rsid w:val="000D14C1"/>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B1"/>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A20"/>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CC"/>
    <w:rsid w:val="00125BED"/>
    <w:rsid w:val="0012638D"/>
    <w:rsid w:val="00126517"/>
    <w:rsid w:val="00126575"/>
    <w:rsid w:val="001265CD"/>
    <w:rsid w:val="0012677F"/>
    <w:rsid w:val="001267FC"/>
    <w:rsid w:val="00126900"/>
    <w:rsid w:val="00126B77"/>
    <w:rsid w:val="00126E7E"/>
    <w:rsid w:val="00126F27"/>
    <w:rsid w:val="00126FEB"/>
    <w:rsid w:val="001274DA"/>
    <w:rsid w:val="00127C1F"/>
    <w:rsid w:val="00130254"/>
    <w:rsid w:val="0013040E"/>
    <w:rsid w:val="0013042E"/>
    <w:rsid w:val="00130466"/>
    <w:rsid w:val="0013054D"/>
    <w:rsid w:val="00130883"/>
    <w:rsid w:val="00130958"/>
    <w:rsid w:val="00130A2A"/>
    <w:rsid w:val="00130EFC"/>
    <w:rsid w:val="0013171E"/>
    <w:rsid w:val="001317B3"/>
    <w:rsid w:val="00132254"/>
    <w:rsid w:val="001323C1"/>
    <w:rsid w:val="00132924"/>
    <w:rsid w:val="00132A05"/>
    <w:rsid w:val="00132B4A"/>
    <w:rsid w:val="00132E99"/>
    <w:rsid w:val="001339BF"/>
    <w:rsid w:val="00133E67"/>
    <w:rsid w:val="0013433E"/>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38"/>
    <w:rsid w:val="001524CD"/>
    <w:rsid w:val="00152629"/>
    <w:rsid w:val="00152721"/>
    <w:rsid w:val="00152759"/>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378"/>
    <w:rsid w:val="0016663C"/>
    <w:rsid w:val="0016664D"/>
    <w:rsid w:val="00166762"/>
    <w:rsid w:val="0016694C"/>
    <w:rsid w:val="00166C04"/>
    <w:rsid w:val="00166F6F"/>
    <w:rsid w:val="001672BC"/>
    <w:rsid w:val="00167323"/>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36E"/>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6F2C"/>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1F22"/>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91B"/>
    <w:rsid w:val="001C4ECD"/>
    <w:rsid w:val="001C52E2"/>
    <w:rsid w:val="001C5482"/>
    <w:rsid w:val="001C57B7"/>
    <w:rsid w:val="001C57DD"/>
    <w:rsid w:val="001C5825"/>
    <w:rsid w:val="001C5D25"/>
    <w:rsid w:val="001C6224"/>
    <w:rsid w:val="001C639B"/>
    <w:rsid w:val="001C6C4C"/>
    <w:rsid w:val="001C6C9C"/>
    <w:rsid w:val="001C6F04"/>
    <w:rsid w:val="001C6FAC"/>
    <w:rsid w:val="001C71D1"/>
    <w:rsid w:val="001C733D"/>
    <w:rsid w:val="001C7403"/>
    <w:rsid w:val="001C74DD"/>
    <w:rsid w:val="001C77B5"/>
    <w:rsid w:val="001C7B7D"/>
    <w:rsid w:val="001C7BC7"/>
    <w:rsid w:val="001C7BCD"/>
    <w:rsid w:val="001C7BD8"/>
    <w:rsid w:val="001C7D86"/>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2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AC"/>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591"/>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8F3"/>
    <w:rsid w:val="00201BF8"/>
    <w:rsid w:val="00201DC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82B"/>
    <w:rsid w:val="00206E14"/>
    <w:rsid w:val="00207030"/>
    <w:rsid w:val="002070A4"/>
    <w:rsid w:val="0020714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0DE"/>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57"/>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FB8"/>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1A"/>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917"/>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7C1"/>
    <w:rsid w:val="002569DC"/>
    <w:rsid w:val="002570A4"/>
    <w:rsid w:val="00257308"/>
    <w:rsid w:val="002575B1"/>
    <w:rsid w:val="00257671"/>
    <w:rsid w:val="00257858"/>
    <w:rsid w:val="00257888"/>
    <w:rsid w:val="002579F3"/>
    <w:rsid w:val="0026004D"/>
    <w:rsid w:val="002600EB"/>
    <w:rsid w:val="002602C9"/>
    <w:rsid w:val="0026086A"/>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49"/>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AD3"/>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BEF"/>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245"/>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B8F"/>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41"/>
    <w:rsid w:val="002D6FE0"/>
    <w:rsid w:val="002D754C"/>
    <w:rsid w:val="002D75BF"/>
    <w:rsid w:val="002D76C2"/>
    <w:rsid w:val="002D7C44"/>
    <w:rsid w:val="002D7E3A"/>
    <w:rsid w:val="002D7FAF"/>
    <w:rsid w:val="002E03DA"/>
    <w:rsid w:val="002E071B"/>
    <w:rsid w:val="002E0846"/>
    <w:rsid w:val="002E0AD7"/>
    <w:rsid w:val="002E0BE2"/>
    <w:rsid w:val="002E0D72"/>
    <w:rsid w:val="002E0E79"/>
    <w:rsid w:val="002E0E90"/>
    <w:rsid w:val="002E10C4"/>
    <w:rsid w:val="002E1A05"/>
    <w:rsid w:val="002E1A3F"/>
    <w:rsid w:val="002E1E8C"/>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228"/>
    <w:rsid w:val="002E530B"/>
    <w:rsid w:val="002E539F"/>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6E3F"/>
    <w:rsid w:val="002E7282"/>
    <w:rsid w:val="002E75CD"/>
    <w:rsid w:val="002E76DD"/>
    <w:rsid w:val="002E7A83"/>
    <w:rsid w:val="002E7B14"/>
    <w:rsid w:val="002E7C4D"/>
    <w:rsid w:val="002E7E5F"/>
    <w:rsid w:val="002E7EAE"/>
    <w:rsid w:val="002F0031"/>
    <w:rsid w:val="002F035A"/>
    <w:rsid w:val="002F036D"/>
    <w:rsid w:val="002F0374"/>
    <w:rsid w:val="002F085C"/>
    <w:rsid w:val="002F0C27"/>
    <w:rsid w:val="002F0D66"/>
    <w:rsid w:val="002F1292"/>
    <w:rsid w:val="002F13FD"/>
    <w:rsid w:val="002F14E4"/>
    <w:rsid w:val="002F14F1"/>
    <w:rsid w:val="002F1584"/>
    <w:rsid w:val="002F1621"/>
    <w:rsid w:val="002F17DB"/>
    <w:rsid w:val="002F1938"/>
    <w:rsid w:val="002F1AC8"/>
    <w:rsid w:val="002F25BA"/>
    <w:rsid w:val="002F2CA1"/>
    <w:rsid w:val="002F30C0"/>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5CC"/>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F9"/>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8"/>
    <w:rsid w:val="00337B3E"/>
    <w:rsid w:val="00340054"/>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F5A"/>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16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3B7"/>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A24"/>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CF"/>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BC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BB9"/>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A92"/>
    <w:rsid w:val="00424C1A"/>
    <w:rsid w:val="00424CD8"/>
    <w:rsid w:val="00424E91"/>
    <w:rsid w:val="00424EB2"/>
    <w:rsid w:val="00424F3F"/>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C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D9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1B2"/>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E2"/>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91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936"/>
    <w:rsid w:val="004B6C1B"/>
    <w:rsid w:val="004B6CCA"/>
    <w:rsid w:val="004B71F4"/>
    <w:rsid w:val="004B7237"/>
    <w:rsid w:val="004B73A1"/>
    <w:rsid w:val="004B742D"/>
    <w:rsid w:val="004B7454"/>
    <w:rsid w:val="004B74B3"/>
    <w:rsid w:val="004B75B7"/>
    <w:rsid w:val="004B799B"/>
    <w:rsid w:val="004B79CD"/>
    <w:rsid w:val="004B7FC4"/>
    <w:rsid w:val="004C062D"/>
    <w:rsid w:val="004C0856"/>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AB7"/>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1D7"/>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02"/>
    <w:rsid w:val="004F4584"/>
    <w:rsid w:val="004F46B0"/>
    <w:rsid w:val="004F495E"/>
    <w:rsid w:val="004F4C4C"/>
    <w:rsid w:val="004F4DDA"/>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5FB"/>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B11"/>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4FA"/>
    <w:rsid w:val="00535529"/>
    <w:rsid w:val="00535557"/>
    <w:rsid w:val="00535736"/>
    <w:rsid w:val="005357C4"/>
    <w:rsid w:val="00535817"/>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ED"/>
    <w:rsid w:val="0055154E"/>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83"/>
    <w:rsid w:val="00573C01"/>
    <w:rsid w:val="00573C33"/>
    <w:rsid w:val="00573D11"/>
    <w:rsid w:val="005740EB"/>
    <w:rsid w:val="005741A2"/>
    <w:rsid w:val="005743AE"/>
    <w:rsid w:val="005743D7"/>
    <w:rsid w:val="005744BF"/>
    <w:rsid w:val="00574550"/>
    <w:rsid w:val="00574804"/>
    <w:rsid w:val="00574D1E"/>
    <w:rsid w:val="00574DC2"/>
    <w:rsid w:val="00574DDD"/>
    <w:rsid w:val="00574F44"/>
    <w:rsid w:val="005752EF"/>
    <w:rsid w:val="005754AE"/>
    <w:rsid w:val="00575B7B"/>
    <w:rsid w:val="005762C0"/>
    <w:rsid w:val="00576758"/>
    <w:rsid w:val="005769E6"/>
    <w:rsid w:val="00576C57"/>
    <w:rsid w:val="00576F73"/>
    <w:rsid w:val="005772A1"/>
    <w:rsid w:val="005775D7"/>
    <w:rsid w:val="005778E2"/>
    <w:rsid w:val="00577980"/>
    <w:rsid w:val="00577B7D"/>
    <w:rsid w:val="00577DED"/>
    <w:rsid w:val="00580760"/>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62"/>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CEB"/>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A7"/>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C5A"/>
    <w:rsid w:val="005D1F39"/>
    <w:rsid w:val="005D2091"/>
    <w:rsid w:val="005D2377"/>
    <w:rsid w:val="005D2407"/>
    <w:rsid w:val="005D266A"/>
    <w:rsid w:val="005D2882"/>
    <w:rsid w:val="005D2A77"/>
    <w:rsid w:val="005D2B81"/>
    <w:rsid w:val="005D2E01"/>
    <w:rsid w:val="005D2EFE"/>
    <w:rsid w:val="005D334D"/>
    <w:rsid w:val="005D3404"/>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3B9"/>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44"/>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7AB"/>
    <w:rsid w:val="00620ACC"/>
    <w:rsid w:val="00621188"/>
    <w:rsid w:val="006212CF"/>
    <w:rsid w:val="006214E5"/>
    <w:rsid w:val="00621B14"/>
    <w:rsid w:val="00621C23"/>
    <w:rsid w:val="00621DE9"/>
    <w:rsid w:val="0062247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0B"/>
    <w:rsid w:val="00636E10"/>
    <w:rsid w:val="00636EF5"/>
    <w:rsid w:val="00636FF1"/>
    <w:rsid w:val="00637260"/>
    <w:rsid w:val="00637813"/>
    <w:rsid w:val="0063790B"/>
    <w:rsid w:val="00637B51"/>
    <w:rsid w:val="00637CE7"/>
    <w:rsid w:val="0064028E"/>
    <w:rsid w:val="006402C6"/>
    <w:rsid w:val="00640386"/>
    <w:rsid w:val="0064055B"/>
    <w:rsid w:val="006406DD"/>
    <w:rsid w:val="0064098F"/>
    <w:rsid w:val="00640DF1"/>
    <w:rsid w:val="00640E04"/>
    <w:rsid w:val="00641419"/>
    <w:rsid w:val="006415A4"/>
    <w:rsid w:val="0064192E"/>
    <w:rsid w:val="00641A69"/>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4"/>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1C8"/>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3D1B"/>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518"/>
    <w:rsid w:val="006876BA"/>
    <w:rsid w:val="00687702"/>
    <w:rsid w:val="00687E50"/>
    <w:rsid w:val="0069010A"/>
    <w:rsid w:val="0069029B"/>
    <w:rsid w:val="00690399"/>
    <w:rsid w:val="00690790"/>
    <w:rsid w:val="006907BD"/>
    <w:rsid w:val="00690A1E"/>
    <w:rsid w:val="00690EA8"/>
    <w:rsid w:val="00690F6B"/>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4B2"/>
    <w:rsid w:val="00693A1C"/>
    <w:rsid w:val="006940E8"/>
    <w:rsid w:val="006940FA"/>
    <w:rsid w:val="00694856"/>
    <w:rsid w:val="00694BA2"/>
    <w:rsid w:val="00694E0A"/>
    <w:rsid w:val="00695679"/>
    <w:rsid w:val="00695808"/>
    <w:rsid w:val="00695B2B"/>
    <w:rsid w:val="00695E94"/>
    <w:rsid w:val="00695FF8"/>
    <w:rsid w:val="00696169"/>
    <w:rsid w:val="0069638D"/>
    <w:rsid w:val="0069646E"/>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771"/>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4EA"/>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C51"/>
    <w:rsid w:val="006D7E14"/>
    <w:rsid w:val="006D7E18"/>
    <w:rsid w:val="006D7EA7"/>
    <w:rsid w:val="006D7F77"/>
    <w:rsid w:val="006E0607"/>
    <w:rsid w:val="006E0D68"/>
    <w:rsid w:val="006E0E50"/>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FE"/>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11"/>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74"/>
    <w:rsid w:val="00701A18"/>
    <w:rsid w:val="00701DEB"/>
    <w:rsid w:val="00701E3D"/>
    <w:rsid w:val="00701F22"/>
    <w:rsid w:val="00702014"/>
    <w:rsid w:val="0070204A"/>
    <w:rsid w:val="007022BF"/>
    <w:rsid w:val="00702345"/>
    <w:rsid w:val="0070235D"/>
    <w:rsid w:val="00702390"/>
    <w:rsid w:val="0070247C"/>
    <w:rsid w:val="007025A0"/>
    <w:rsid w:val="0070265A"/>
    <w:rsid w:val="007028CE"/>
    <w:rsid w:val="00702B3D"/>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137"/>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6C9"/>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8ED"/>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84"/>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25D"/>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983"/>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A06"/>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19"/>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6EA9"/>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0E2"/>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BA"/>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3BC"/>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98"/>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BE4"/>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681"/>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B76"/>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C15"/>
    <w:rsid w:val="007E263A"/>
    <w:rsid w:val="007E2701"/>
    <w:rsid w:val="007E2724"/>
    <w:rsid w:val="007E2B0A"/>
    <w:rsid w:val="007E2C88"/>
    <w:rsid w:val="007E2EA0"/>
    <w:rsid w:val="007E32A5"/>
    <w:rsid w:val="007E32F1"/>
    <w:rsid w:val="007E3833"/>
    <w:rsid w:val="007E3927"/>
    <w:rsid w:val="007E3A65"/>
    <w:rsid w:val="007E469B"/>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5"/>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785"/>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375"/>
    <w:rsid w:val="0080556F"/>
    <w:rsid w:val="008057BE"/>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1E5"/>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655"/>
    <w:rsid w:val="00872CF4"/>
    <w:rsid w:val="008734ED"/>
    <w:rsid w:val="00873585"/>
    <w:rsid w:val="008735FB"/>
    <w:rsid w:val="00873690"/>
    <w:rsid w:val="008736EC"/>
    <w:rsid w:val="008738CA"/>
    <w:rsid w:val="00873E76"/>
    <w:rsid w:val="008741CD"/>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51"/>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8FD"/>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65"/>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70"/>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B8"/>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8E8"/>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EE"/>
    <w:rsid w:val="009278F1"/>
    <w:rsid w:val="00927964"/>
    <w:rsid w:val="00927B1E"/>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B1"/>
    <w:rsid w:val="009536B2"/>
    <w:rsid w:val="009536C4"/>
    <w:rsid w:val="009537F3"/>
    <w:rsid w:val="00953849"/>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3D"/>
    <w:rsid w:val="009608DF"/>
    <w:rsid w:val="00960DCD"/>
    <w:rsid w:val="0096141A"/>
    <w:rsid w:val="0096148E"/>
    <w:rsid w:val="0096177C"/>
    <w:rsid w:val="009619C9"/>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41F"/>
    <w:rsid w:val="009B6740"/>
    <w:rsid w:val="009B6A79"/>
    <w:rsid w:val="009B6CF0"/>
    <w:rsid w:val="009B701A"/>
    <w:rsid w:val="009B70D5"/>
    <w:rsid w:val="009B71EC"/>
    <w:rsid w:val="009B747B"/>
    <w:rsid w:val="009B78A1"/>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050"/>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6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BA6"/>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1E6"/>
    <w:rsid w:val="00A1722D"/>
    <w:rsid w:val="00A17AB4"/>
    <w:rsid w:val="00A17E13"/>
    <w:rsid w:val="00A17EE6"/>
    <w:rsid w:val="00A202B4"/>
    <w:rsid w:val="00A205C6"/>
    <w:rsid w:val="00A2066C"/>
    <w:rsid w:val="00A20D4C"/>
    <w:rsid w:val="00A20E10"/>
    <w:rsid w:val="00A21604"/>
    <w:rsid w:val="00A21C0F"/>
    <w:rsid w:val="00A21D78"/>
    <w:rsid w:val="00A21EC5"/>
    <w:rsid w:val="00A22159"/>
    <w:rsid w:val="00A222D9"/>
    <w:rsid w:val="00A2242C"/>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8A"/>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20"/>
    <w:rsid w:val="00A3122C"/>
    <w:rsid w:val="00A3134E"/>
    <w:rsid w:val="00A31BD7"/>
    <w:rsid w:val="00A31EB7"/>
    <w:rsid w:val="00A32082"/>
    <w:rsid w:val="00A322E9"/>
    <w:rsid w:val="00A3230B"/>
    <w:rsid w:val="00A32355"/>
    <w:rsid w:val="00A3277A"/>
    <w:rsid w:val="00A334B6"/>
    <w:rsid w:val="00A3351E"/>
    <w:rsid w:val="00A340A1"/>
    <w:rsid w:val="00A34147"/>
    <w:rsid w:val="00A34354"/>
    <w:rsid w:val="00A343BA"/>
    <w:rsid w:val="00A34490"/>
    <w:rsid w:val="00A34578"/>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52F"/>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27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71"/>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550"/>
    <w:rsid w:val="00AE7AB7"/>
    <w:rsid w:val="00AE7C40"/>
    <w:rsid w:val="00AE7CAC"/>
    <w:rsid w:val="00AF0820"/>
    <w:rsid w:val="00AF0841"/>
    <w:rsid w:val="00AF086F"/>
    <w:rsid w:val="00AF095C"/>
    <w:rsid w:val="00AF0C82"/>
    <w:rsid w:val="00AF0F64"/>
    <w:rsid w:val="00AF148A"/>
    <w:rsid w:val="00AF1748"/>
    <w:rsid w:val="00AF189C"/>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BDB"/>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632"/>
    <w:rsid w:val="00B20446"/>
    <w:rsid w:val="00B20CD0"/>
    <w:rsid w:val="00B20F27"/>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0FF4"/>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1C"/>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739"/>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D4"/>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B0"/>
    <w:rsid w:val="00B932C9"/>
    <w:rsid w:val="00B9338B"/>
    <w:rsid w:val="00B93732"/>
    <w:rsid w:val="00B9393C"/>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492"/>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AC6"/>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294"/>
    <w:rsid w:val="00BD452C"/>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C20"/>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A5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91D"/>
    <w:rsid w:val="00C17B4D"/>
    <w:rsid w:val="00C17BF6"/>
    <w:rsid w:val="00C17D31"/>
    <w:rsid w:val="00C17DCD"/>
    <w:rsid w:val="00C2010B"/>
    <w:rsid w:val="00C2012F"/>
    <w:rsid w:val="00C203D0"/>
    <w:rsid w:val="00C20627"/>
    <w:rsid w:val="00C206AA"/>
    <w:rsid w:val="00C2118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345"/>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A20"/>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A7"/>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1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BC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89"/>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87"/>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26"/>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0"/>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3F4"/>
    <w:rsid w:val="00CB6D16"/>
    <w:rsid w:val="00CB6E11"/>
    <w:rsid w:val="00CB6EE2"/>
    <w:rsid w:val="00CB7384"/>
    <w:rsid w:val="00CB7744"/>
    <w:rsid w:val="00CB7D5C"/>
    <w:rsid w:val="00CB7EFC"/>
    <w:rsid w:val="00CB7F42"/>
    <w:rsid w:val="00CB7FDD"/>
    <w:rsid w:val="00CB7FEC"/>
    <w:rsid w:val="00CC004C"/>
    <w:rsid w:val="00CC0051"/>
    <w:rsid w:val="00CC02DE"/>
    <w:rsid w:val="00CC06B3"/>
    <w:rsid w:val="00CC072D"/>
    <w:rsid w:val="00CC0774"/>
    <w:rsid w:val="00CC0854"/>
    <w:rsid w:val="00CC0943"/>
    <w:rsid w:val="00CC0A33"/>
    <w:rsid w:val="00CC0A91"/>
    <w:rsid w:val="00CC0BC7"/>
    <w:rsid w:val="00CC0E15"/>
    <w:rsid w:val="00CC15C7"/>
    <w:rsid w:val="00CC170E"/>
    <w:rsid w:val="00CC1E54"/>
    <w:rsid w:val="00CC210A"/>
    <w:rsid w:val="00CC241D"/>
    <w:rsid w:val="00CC2909"/>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39"/>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9D"/>
    <w:rsid w:val="00CE6FBC"/>
    <w:rsid w:val="00CE70F6"/>
    <w:rsid w:val="00CE7104"/>
    <w:rsid w:val="00CE780C"/>
    <w:rsid w:val="00CE7BB5"/>
    <w:rsid w:val="00CE7BC0"/>
    <w:rsid w:val="00CE7F57"/>
    <w:rsid w:val="00CE7F7D"/>
    <w:rsid w:val="00CE7FF9"/>
    <w:rsid w:val="00CF004C"/>
    <w:rsid w:val="00CF036E"/>
    <w:rsid w:val="00CF06C2"/>
    <w:rsid w:val="00CF0799"/>
    <w:rsid w:val="00CF0B27"/>
    <w:rsid w:val="00CF100B"/>
    <w:rsid w:val="00CF145C"/>
    <w:rsid w:val="00CF1A9C"/>
    <w:rsid w:val="00CF1B9A"/>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2A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847"/>
    <w:rsid w:val="00D07A78"/>
    <w:rsid w:val="00D07D87"/>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69D9"/>
    <w:rsid w:val="00D17095"/>
    <w:rsid w:val="00D17801"/>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DA5"/>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5D5F"/>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ED"/>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985"/>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9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8F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F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EA1"/>
    <w:rsid w:val="00DA2F27"/>
    <w:rsid w:val="00DA3B12"/>
    <w:rsid w:val="00DA3B83"/>
    <w:rsid w:val="00DA3C15"/>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8B4"/>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7E"/>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883"/>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B08"/>
    <w:rsid w:val="00E13CFA"/>
    <w:rsid w:val="00E13D2D"/>
    <w:rsid w:val="00E13D38"/>
    <w:rsid w:val="00E13F3D"/>
    <w:rsid w:val="00E13FA4"/>
    <w:rsid w:val="00E14298"/>
    <w:rsid w:val="00E14802"/>
    <w:rsid w:val="00E14F7E"/>
    <w:rsid w:val="00E150CB"/>
    <w:rsid w:val="00E155B2"/>
    <w:rsid w:val="00E156B6"/>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B27"/>
    <w:rsid w:val="00E7307A"/>
    <w:rsid w:val="00E73083"/>
    <w:rsid w:val="00E73400"/>
    <w:rsid w:val="00E7341E"/>
    <w:rsid w:val="00E73455"/>
    <w:rsid w:val="00E734C0"/>
    <w:rsid w:val="00E734F6"/>
    <w:rsid w:val="00E735F2"/>
    <w:rsid w:val="00E73639"/>
    <w:rsid w:val="00E7417A"/>
    <w:rsid w:val="00E742B8"/>
    <w:rsid w:val="00E74751"/>
    <w:rsid w:val="00E74ADF"/>
    <w:rsid w:val="00E74B17"/>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8E7"/>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029"/>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5FE3"/>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921"/>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959"/>
    <w:rsid w:val="00EB6A2A"/>
    <w:rsid w:val="00EB6D84"/>
    <w:rsid w:val="00EB6EAA"/>
    <w:rsid w:val="00EB6F77"/>
    <w:rsid w:val="00EB6FF2"/>
    <w:rsid w:val="00EB7062"/>
    <w:rsid w:val="00EB74E6"/>
    <w:rsid w:val="00EB757A"/>
    <w:rsid w:val="00EB78AF"/>
    <w:rsid w:val="00EB7C97"/>
    <w:rsid w:val="00EB7EF7"/>
    <w:rsid w:val="00EC002C"/>
    <w:rsid w:val="00EC00D3"/>
    <w:rsid w:val="00EC01A8"/>
    <w:rsid w:val="00EC0414"/>
    <w:rsid w:val="00EC044A"/>
    <w:rsid w:val="00EC0497"/>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0F1"/>
    <w:rsid w:val="00EC3623"/>
    <w:rsid w:val="00EC3D3D"/>
    <w:rsid w:val="00EC461E"/>
    <w:rsid w:val="00EC47D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618"/>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B2"/>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C37"/>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AD5"/>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17"/>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1C"/>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E3E"/>
    <w:rsid w:val="00F240BA"/>
    <w:rsid w:val="00F2420A"/>
    <w:rsid w:val="00F24559"/>
    <w:rsid w:val="00F2467F"/>
    <w:rsid w:val="00F24701"/>
    <w:rsid w:val="00F24735"/>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19A"/>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2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02"/>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0A8"/>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87"/>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AB7"/>
    <w:rsid w:val="00F97C97"/>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0A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853"/>
    <w:rsid w:val="00FB1910"/>
    <w:rsid w:val="00FB193E"/>
    <w:rsid w:val="00FB1B8B"/>
    <w:rsid w:val="00FB1BF6"/>
    <w:rsid w:val="00FB1CB2"/>
    <w:rsid w:val="00FB1CC1"/>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F9"/>
    <w:rsid w:val="00FC2B87"/>
    <w:rsid w:val="00FC2DCC"/>
    <w:rsid w:val="00FC312F"/>
    <w:rsid w:val="00FC344C"/>
    <w:rsid w:val="00FC36BD"/>
    <w:rsid w:val="00FC3C86"/>
    <w:rsid w:val="00FC3D93"/>
    <w:rsid w:val="00FC3E6E"/>
    <w:rsid w:val="00FC417A"/>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CB6"/>
    <w:rsid w:val="00FC7D02"/>
    <w:rsid w:val="00FC7D74"/>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D7D55"/>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ABC"/>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D8E"/>
    <w:rsid w:val="00FE5FE8"/>
    <w:rsid w:val="00FE614C"/>
    <w:rsid w:val="00FE6560"/>
    <w:rsid w:val="00FE6582"/>
    <w:rsid w:val="00FE6611"/>
    <w:rsid w:val="00FE6D6A"/>
    <w:rsid w:val="00FE7088"/>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4DD4"/>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DB65884-62D3-4038-9A56-DC5C02B93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TotalTime>
  <Pages>1701</Pages>
  <Words>697713</Words>
  <Characters>3976966</Characters>
  <Application>Microsoft Office Word</Application>
  <DocSecurity>0</DocSecurity>
  <Lines>33141</Lines>
  <Paragraphs>93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653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elka-Liina Maattanen</cp:lastModifiedBy>
  <cp:revision>4</cp:revision>
  <cp:lastPrinted>2017-05-08T10:55:00Z</cp:lastPrinted>
  <dcterms:created xsi:type="dcterms:W3CDTF">2025-05-02T12:33:00Z</dcterms:created>
  <dcterms:modified xsi:type="dcterms:W3CDTF">2025-05-02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